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BC5B3F" w14:textId="5055012B" w:rsidR="00CF2CBA" w:rsidRPr="002D6108" w:rsidRDefault="00967CF1" w:rsidP="00874597">
      <w:pPr>
        <w:rPr>
          <w:rFonts w:ascii="ＭＳ Ｐゴシック" w:eastAsia="ＭＳ Ｐゴシック" w:hAnsi="ＭＳ Ｐゴシック"/>
        </w:rPr>
      </w:pPr>
      <w:permStart w:id="347747004" w:edGrp="everyone"/>
      <w:r>
        <w:rPr>
          <w:b/>
          <w:noProof/>
          <w:sz w:val="40"/>
        </w:rPr>
        <w:drawing>
          <wp:anchor distT="0" distB="0" distL="114300" distR="114300" simplePos="0" relativeHeight="251873280" behindDoc="0" locked="0" layoutInCell="1" allowOverlap="1" wp14:anchorId="681AB8DE" wp14:editId="6F3329B1">
            <wp:simplePos x="0" y="0"/>
            <wp:positionH relativeFrom="column">
              <wp:posOffset>-333375</wp:posOffset>
            </wp:positionH>
            <wp:positionV relativeFrom="paragraph">
              <wp:posOffset>-319595</wp:posOffset>
            </wp:positionV>
            <wp:extent cx="2786780" cy="1027134"/>
            <wp:effectExtent l="0" t="0" r="0" b="1905"/>
            <wp:wrapNone/>
            <wp:docPr id="357" name="Picture 0" descr="MedDRA Logo no 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DRA Logo no text.jpg"/>
                    <pic:cNvPicPr/>
                  </pic:nvPicPr>
                  <pic:blipFill>
                    <a:blip r:embed="rId8" cstate="print"/>
                    <a:stretch>
                      <a:fillRect/>
                    </a:stretch>
                  </pic:blipFill>
                  <pic:spPr>
                    <a:xfrm>
                      <a:off x="0" y="0"/>
                      <a:ext cx="2786780" cy="1027134"/>
                    </a:xfrm>
                    <a:prstGeom prst="rect">
                      <a:avLst/>
                    </a:prstGeom>
                  </pic:spPr>
                </pic:pic>
              </a:graphicData>
            </a:graphic>
          </wp:anchor>
        </w:drawing>
      </w:r>
      <w:permEnd w:id="347747004"/>
    </w:p>
    <w:p w14:paraId="0C053444" w14:textId="77777777" w:rsidR="00874597" w:rsidRPr="002D6108" w:rsidRDefault="00874597" w:rsidP="00874597">
      <w:pPr>
        <w:rPr>
          <w:rFonts w:ascii="ＭＳ Ｐゴシック" w:eastAsia="ＭＳ Ｐゴシック" w:hAnsi="ＭＳ Ｐゴシック"/>
        </w:rPr>
      </w:pPr>
    </w:p>
    <w:p w14:paraId="3EB2C6E8" w14:textId="77777777" w:rsidR="00874597" w:rsidRPr="002D6108" w:rsidRDefault="00874597" w:rsidP="00874597">
      <w:pPr>
        <w:rPr>
          <w:rFonts w:ascii="ＭＳ Ｐゴシック" w:eastAsia="ＭＳ Ｐゴシック" w:hAnsi="ＭＳ Ｐゴシック"/>
        </w:rPr>
      </w:pPr>
    </w:p>
    <w:p w14:paraId="6B858094" w14:textId="77777777" w:rsidR="00874597" w:rsidRPr="002D6108" w:rsidRDefault="00874597" w:rsidP="00874597">
      <w:pPr>
        <w:rPr>
          <w:rFonts w:ascii="ＭＳ Ｐゴシック" w:eastAsia="ＭＳ Ｐゴシック" w:hAnsi="ＭＳ Ｐゴシック"/>
        </w:rPr>
      </w:pPr>
    </w:p>
    <w:p w14:paraId="7BA2A6D9" w14:textId="77777777" w:rsidR="00874597" w:rsidRDefault="00874597" w:rsidP="00874597">
      <w:pPr>
        <w:rPr>
          <w:rFonts w:ascii="ＭＳ Ｐゴシック" w:eastAsia="ＭＳ Ｐゴシック" w:hAnsi="ＭＳ Ｐゴシック"/>
        </w:rPr>
      </w:pPr>
    </w:p>
    <w:p w14:paraId="3F0A6F65" w14:textId="77777777" w:rsidR="00244F35" w:rsidRDefault="00244F35" w:rsidP="00874597">
      <w:pPr>
        <w:rPr>
          <w:rFonts w:ascii="ＭＳ Ｐゴシック" w:eastAsia="ＭＳ Ｐゴシック" w:hAnsi="ＭＳ Ｐゴシック"/>
        </w:rPr>
      </w:pPr>
    </w:p>
    <w:p w14:paraId="16F52AED" w14:textId="77777777" w:rsidR="00B578C3" w:rsidRPr="002D6108" w:rsidRDefault="00B578C3" w:rsidP="00874597">
      <w:pPr>
        <w:rPr>
          <w:rFonts w:ascii="ＭＳ Ｐゴシック" w:eastAsia="ＭＳ Ｐゴシック" w:hAnsi="ＭＳ Ｐゴシック"/>
        </w:rPr>
      </w:pPr>
    </w:p>
    <w:p w14:paraId="29E7C10E" w14:textId="77777777" w:rsidR="00874597" w:rsidRPr="002D6108" w:rsidRDefault="00874597" w:rsidP="00874597">
      <w:pPr>
        <w:rPr>
          <w:rFonts w:ascii="ＭＳ Ｐゴシック" w:eastAsia="ＭＳ Ｐゴシック" w:hAnsi="ＭＳ Ｐゴシック"/>
        </w:rPr>
      </w:pPr>
    </w:p>
    <w:p w14:paraId="3AE5F10E" w14:textId="77777777"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proofErr w:type="spellStart"/>
      <w:r w:rsidRPr="00657059">
        <w:rPr>
          <w:rFonts w:ascii="Arial" w:eastAsia="ＭＳ Ｐゴシック" w:hAnsi="Arial" w:cs="Arial"/>
          <w:b/>
          <w:bCs/>
          <w:sz w:val="40"/>
          <w:szCs w:val="40"/>
        </w:rPr>
        <w:t>SMQ</w:t>
      </w:r>
      <w:proofErr w:type="spellEnd"/>
      <w:r w:rsidRPr="002D6108">
        <w:rPr>
          <w:rFonts w:ascii="ＭＳ Ｐゴシック" w:eastAsia="ＭＳ Ｐゴシック" w:hAnsi="ＭＳ Ｐゴシック" w:hint="eastAsia"/>
          <w:b/>
          <w:bCs/>
          <w:sz w:val="40"/>
          <w:szCs w:val="40"/>
        </w:rPr>
        <w:t>）手引書</w:t>
      </w:r>
    </w:p>
    <w:p w14:paraId="77B99C00" w14:textId="77777777" w:rsidR="00874597" w:rsidRPr="002D6108" w:rsidRDefault="00874597" w:rsidP="00874597">
      <w:pPr>
        <w:jc w:val="center"/>
        <w:rPr>
          <w:rFonts w:ascii="ＭＳ Ｐゴシック" w:eastAsia="ＭＳ Ｐゴシック" w:hAnsi="ＭＳ Ｐゴシック"/>
          <w:b/>
          <w:bCs/>
          <w:sz w:val="40"/>
          <w:szCs w:val="40"/>
        </w:rPr>
      </w:pPr>
    </w:p>
    <w:p w14:paraId="26A29FB1" w14:textId="13BEBCF5"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A648ED">
        <w:rPr>
          <w:rFonts w:ascii="Arial" w:eastAsia="ＭＳ Ｐゴシック" w:hAnsi="Arial" w:cs="Arial" w:hint="eastAsia"/>
          <w:b/>
          <w:bCs/>
          <w:sz w:val="40"/>
          <w:szCs w:val="40"/>
        </w:rPr>
        <w:t>2</w:t>
      </w:r>
      <w:r w:rsidR="001A00CD">
        <w:rPr>
          <w:rFonts w:ascii="Arial" w:eastAsia="ＭＳ Ｐゴシック" w:hAnsi="Arial" w:cs="Arial"/>
          <w:b/>
          <w:bCs/>
          <w:sz w:val="40"/>
          <w:szCs w:val="40"/>
        </w:rPr>
        <w:t>7</w:t>
      </w:r>
      <w:r w:rsidR="00A648ED">
        <w:rPr>
          <w:rFonts w:ascii="Arial" w:eastAsia="ＭＳ Ｐゴシック" w:hAnsi="Arial" w:cs="Arial" w:hint="eastAsia"/>
          <w:b/>
          <w:bCs/>
          <w:sz w:val="40"/>
          <w:szCs w:val="40"/>
        </w:rPr>
        <w:t>.</w:t>
      </w:r>
      <w:r w:rsidR="001A00CD">
        <w:rPr>
          <w:rFonts w:ascii="Arial" w:eastAsia="ＭＳ Ｐゴシック" w:hAnsi="Arial" w:cs="Arial"/>
          <w:b/>
          <w:bCs/>
          <w:sz w:val="40"/>
          <w:szCs w:val="40"/>
        </w:rPr>
        <w:t>0</w:t>
      </w:r>
    </w:p>
    <w:p w14:paraId="47D50E29" w14:textId="77777777" w:rsidR="00874597" w:rsidRPr="00967CF1" w:rsidRDefault="00874597" w:rsidP="00874597">
      <w:pPr>
        <w:rPr>
          <w:rFonts w:ascii="ＭＳ Ｐゴシック" w:eastAsia="ＭＳ Ｐゴシック" w:hAnsi="ＭＳ Ｐゴシック"/>
          <w:b/>
          <w:bCs/>
          <w:sz w:val="44"/>
          <w:szCs w:val="44"/>
        </w:rPr>
      </w:pPr>
    </w:p>
    <w:p w14:paraId="65F6E6C0" w14:textId="687611AE"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lang w:eastAsia="zh-TW"/>
        </w:rPr>
      </w:pPr>
      <w:r w:rsidRPr="00657059">
        <w:rPr>
          <w:rFonts w:ascii="Arial" w:eastAsia="ＭＳ Ｐゴシック" w:hAnsi="Arial" w:cs="Arial"/>
          <w:b/>
          <w:noProof/>
          <w:sz w:val="40"/>
          <w:szCs w:val="40"/>
          <w:lang w:eastAsia="zh-TW"/>
        </w:rPr>
        <w:t>20</w:t>
      </w:r>
      <w:r w:rsidR="00A648ED">
        <w:rPr>
          <w:rFonts w:ascii="Arial" w:eastAsia="ＭＳ Ｐゴシック" w:hAnsi="Arial" w:cs="Arial" w:hint="eastAsia"/>
          <w:b/>
          <w:noProof/>
          <w:sz w:val="40"/>
          <w:szCs w:val="40"/>
          <w:lang w:eastAsia="zh-TW"/>
        </w:rPr>
        <w:t>2</w:t>
      </w:r>
      <w:r w:rsidR="001A00CD">
        <w:rPr>
          <w:rFonts w:ascii="Arial" w:eastAsia="ＭＳ Ｐゴシック" w:hAnsi="Arial" w:cs="Arial"/>
          <w:b/>
          <w:noProof/>
          <w:sz w:val="40"/>
          <w:szCs w:val="40"/>
          <w:lang w:eastAsia="zh-TW"/>
        </w:rPr>
        <w:t>4</w:t>
      </w:r>
      <w:r w:rsidRPr="002D6108">
        <w:rPr>
          <w:rFonts w:ascii="ＭＳ Ｐゴシック" w:eastAsia="ＭＳ Ｐゴシック" w:hAnsi="ＭＳ Ｐゴシック" w:hint="eastAsia"/>
          <w:b/>
          <w:noProof/>
          <w:sz w:val="40"/>
          <w:szCs w:val="40"/>
          <w:lang w:eastAsia="zh-TW"/>
        </w:rPr>
        <w:t>年</w:t>
      </w:r>
      <w:r w:rsidR="001A00CD">
        <w:rPr>
          <w:rFonts w:ascii="Arial" w:eastAsia="ＭＳ Ｐゴシック" w:hAnsi="Arial" w:cs="Arial"/>
          <w:b/>
          <w:noProof/>
          <w:sz w:val="40"/>
          <w:szCs w:val="40"/>
          <w:lang w:eastAsia="zh-TW"/>
        </w:rPr>
        <w:t>3</w:t>
      </w:r>
      <w:r w:rsidRPr="002D6108">
        <w:rPr>
          <w:rFonts w:ascii="ＭＳ Ｐゴシック" w:eastAsia="ＭＳ Ｐゴシック" w:hAnsi="ＭＳ Ｐゴシック" w:hint="eastAsia"/>
          <w:b/>
          <w:noProof/>
          <w:sz w:val="40"/>
          <w:szCs w:val="40"/>
          <w:lang w:eastAsia="zh-TW"/>
        </w:rPr>
        <w:t>月</w:t>
      </w:r>
    </w:p>
    <w:p w14:paraId="4BFF5287" w14:textId="77777777" w:rsidR="00874597" w:rsidRPr="002D6108" w:rsidRDefault="00874597" w:rsidP="00874597">
      <w:pPr>
        <w:rPr>
          <w:rFonts w:ascii="ＭＳ Ｐゴシック" w:eastAsia="ＭＳ Ｐゴシック" w:hAnsi="ＭＳ Ｐゴシック"/>
          <w:b/>
          <w:bCs/>
          <w:sz w:val="40"/>
          <w:lang w:eastAsia="zh-TW"/>
        </w:rPr>
      </w:pPr>
    </w:p>
    <w:p w14:paraId="1D0DEBC6" w14:textId="77777777" w:rsidR="00874597" w:rsidRPr="002D6108" w:rsidRDefault="00874597" w:rsidP="00874597">
      <w:pPr>
        <w:rPr>
          <w:rFonts w:ascii="ＭＳ Ｐゴシック" w:eastAsia="ＭＳ Ｐゴシック" w:hAnsi="ＭＳ Ｐゴシック"/>
          <w:b/>
          <w:bCs/>
          <w:sz w:val="40"/>
          <w:lang w:eastAsia="zh-TW"/>
        </w:rPr>
      </w:pPr>
    </w:p>
    <w:p w14:paraId="3A1ABF88" w14:textId="153C7D60" w:rsidR="00874597" w:rsidRPr="007A5244" w:rsidRDefault="00874597" w:rsidP="00874597">
      <w:pPr>
        <w:rPr>
          <w:rFonts w:ascii="ＭＳ Ｐゴシック" w:eastAsia="ＭＳ Ｐゴシック" w:hAnsi="ＭＳ Ｐゴシック"/>
          <w:b/>
          <w:bCs/>
          <w:sz w:val="40"/>
          <w:lang w:eastAsia="zh-TW"/>
        </w:rPr>
      </w:pPr>
    </w:p>
    <w:p w14:paraId="411F08E4" w14:textId="09B554E3" w:rsidR="00874597" w:rsidRPr="002D6108" w:rsidRDefault="00874597" w:rsidP="00874597">
      <w:pPr>
        <w:rPr>
          <w:rFonts w:ascii="ＭＳ Ｐゴシック" w:eastAsia="ＭＳ Ｐゴシック" w:hAnsi="ＭＳ Ｐゴシック"/>
          <w:b/>
          <w:bCs/>
          <w:sz w:val="40"/>
          <w:lang w:eastAsia="zh-TW"/>
        </w:rPr>
      </w:pPr>
    </w:p>
    <w:p w14:paraId="77323823" w14:textId="59F26869"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lang w:eastAsia="zh-TW"/>
        </w:rPr>
      </w:pPr>
      <w:r w:rsidRPr="00657059">
        <w:rPr>
          <w:rFonts w:ascii="ＭＳ Ｐゴシック" w:eastAsia="ＭＳ Ｐゴシック" w:hAnsi="ＭＳ Ｐゴシック" w:cs="Arial"/>
          <w:b/>
          <w:sz w:val="36"/>
          <w:szCs w:val="36"/>
          <w:lang w:eastAsia="zh-TW"/>
        </w:rPr>
        <w:t>日本語版</w:t>
      </w:r>
    </w:p>
    <w:p w14:paraId="5CA086E2" w14:textId="16932C5E" w:rsidR="00874597" w:rsidRPr="00823E42" w:rsidRDefault="00874597" w:rsidP="00874597">
      <w:pPr>
        <w:rPr>
          <w:rFonts w:ascii="ＭＳ Ｐゴシック" w:eastAsia="ＭＳ Ｐゴシック" w:hAnsi="ＭＳ Ｐゴシック" w:cs="Arial"/>
          <w:b/>
          <w:bCs/>
          <w:sz w:val="40"/>
          <w:lang w:eastAsia="zh-TW"/>
        </w:rPr>
      </w:pPr>
    </w:p>
    <w:p w14:paraId="156362CC" w14:textId="0C479417" w:rsidR="00874597" w:rsidRPr="002B76F3" w:rsidRDefault="00874597" w:rsidP="002B76F3">
      <w:pPr>
        <w:pStyle w:val="a5"/>
        <w:spacing w:beforeLines="100" w:before="240" w:after="120"/>
        <w:jc w:val="center"/>
        <w:rPr>
          <w:rFonts w:ascii="ＭＳ Ｐゴシック" w:eastAsia="ＭＳ Ｐゴシック" w:hAnsi="ＭＳ Ｐゴシック" w:cs="Arial"/>
          <w:b/>
          <w:bCs/>
          <w:sz w:val="40"/>
          <w:szCs w:val="40"/>
          <w:lang w:eastAsia="zh-TW"/>
        </w:rPr>
      </w:pPr>
    </w:p>
    <w:p w14:paraId="546322CD"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lang w:eastAsia="zh-TW"/>
        </w:rPr>
      </w:pPr>
    </w:p>
    <w:p w14:paraId="1ABF6494"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lang w:eastAsia="zh-TW"/>
        </w:rPr>
      </w:pPr>
    </w:p>
    <w:p w14:paraId="20D1E5A8" w14:textId="5D9D9D57"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lang w:eastAsia="zh-TW"/>
        </w:rPr>
      </w:pPr>
      <w:r w:rsidRPr="00657059">
        <w:rPr>
          <w:rFonts w:ascii="ＭＳ Ｐゴシック" w:eastAsia="ＭＳ Ｐゴシック" w:hAnsi="ＭＳ Ｐゴシック" w:cs="Arial"/>
          <w:b/>
          <w:color w:val="000000"/>
          <w:sz w:val="28"/>
          <w:szCs w:val="28"/>
          <w:lang w:eastAsia="zh-TW"/>
        </w:rPr>
        <w:t>一般財団法人</w:t>
      </w:r>
    </w:p>
    <w:p w14:paraId="2F6424B1" w14:textId="51933CCB"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14:paraId="2FE058CB" w14:textId="2018EFEF" w:rsidR="00874597" w:rsidRPr="00D63CBD" w:rsidRDefault="00874597" w:rsidP="00B578C3">
      <w:pPr>
        <w:pStyle w:val="a5"/>
        <w:ind w:left="800" w:hanging="800"/>
        <w:jc w:val="center"/>
        <w:rPr>
          <w:rFonts w:ascii="ＭＳ Ｐゴシック" w:eastAsia="ＭＳ Ｐゴシック" w:hAnsi="ＭＳ Ｐゴシック" w:cs="Arial"/>
          <w:b/>
          <w:noProof/>
          <w:sz w:val="32"/>
          <w:szCs w:val="32"/>
        </w:rPr>
      </w:pPr>
    </w:p>
    <w:p w14:paraId="41F1D496" w14:textId="0A438426" w:rsidR="00967CF1" w:rsidRPr="00967CF1" w:rsidRDefault="002B76F3" w:rsidP="00874597">
      <w:pPr>
        <w:pStyle w:val="a5"/>
        <w:spacing w:after="120"/>
        <w:ind w:hanging="1"/>
        <w:jc w:val="center"/>
        <w:rPr>
          <w:rFonts w:ascii="ＭＳ Ｐゴシック" w:eastAsia="PMingLiU" w:hAnsi="ＭＳ Ｐゴシック"/>
          <w:b/>
          <w:noProof/>
          <w:sz w:val="40"/>
          <w:szCs w:val="40"/>
        </w:rPr>
      </w:pPr>
      <w:r>
        <w:rPr>
          <w:noProof/>
        </w:rPr>
        <w:drawing>
          <wp:anchor distT="0" distB="0" distL="114300" distR="114300" simplePos="0" relativeHeight="251875328" behindDoc="0" locked="0" layoutInCell="1" allowOverlap="1" wp14:anchorId="0BDAE001" wp14:editId="3C54ECFD">
            <wp:simplePos x="0" y="0"/>
            <wp:positionH relativeFrom="column">
              <wp:posOffset>3834765</wp:posOffset>
            </wp:positionH>
            <wp:positionV relativeFrom="paragraph">
              <wp:posOffset>450025</wp:posOffset>
            </wp:positionV>
            <wp:extent cx="2190750" cy="772795"/>
            <wp:effectExtent l="0" t="0" r="0" b="8255"/>
            <wp:wrapNone/>
            <wp:docPr id="358" name="Picture 1" descr="F:\Documents and Settings\Bob\My Documents\@MedDRA Files\ICH\AI File\ICH-Logo_png-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ocuments and Settings\Bob\My Documents\@MedDRA Files\ICH\AI File\ICH-Logo_png-24-.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0750" cy="772795"/>
                    </a:xfrm>
                    <a:prstGeom prst="rect">
                      <a:avLst/>
                    </a:prstGeom>
                    <a:noFill/>
                    <a:ln>
                      <a:noFill/>
                    </a:ln>
                  </pic:spPr>
                </pic:pic>
              </a:graphicData>
            </a:graphic>
          </wp:anchor>
        </w:drawing>
      </w:r>
      <w:r w:rsidR="00874597" w:rsidRPr="00657059">
        <w:rPr>
          <w:rFonts w:ascii="Arial" w:eastAsia="ＭＳ Ｐゴシック" w:hAnsi="Arial" w:cs="Arial"/>
          <w:b/>
          <w:noProof/>
          <w:sz w:val="40"/>
          <w:szCs w:val="40"/>
        </w:rPr>
        <w:t>JMO</w:t>
      </w:r>
      <w:r w:rsidR="00874597" w:rsidRPr="00657059">
        <w:rPr>
          <w:rFonts w:ascii="ＭＳ Ｐゴシック" w:eastAsia="ＭＳ Ｐゴシック" w:hAnsi="ＭＳ Ｐゴシック" w:cs="Arial"/>
          <w:b/>
          <w:noProof/>
          <w:sz w:val="40"/>
          <w:szCs w:val="40"/>
        </w:rPr>
        <w:t>事業部</w:t>
      </w:r>
    </w:p>
    <w:p w14:paraId="4345570C" w14:textId="77777777" w:rsidR="00874597" w:rsidRPr="002D1FE6"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rPr>
        <w:sectPr w:rsidR="00874597" w:rsidRPr="002D1FE6" w:rsidSect="00967E17">
          <w:headerReference w:type="default" r:id="rId10"/>
          <w:footerReference w:type="default" r:id="rId11"/>
          <w:pgSz w:w="11906" w:h="16838"/>
          <w:pgMar w:top="1701" w:right="1418" w:bottom="1418" w:left="1418" w:header="851" w:footer="851" w:gutter="0"/>
          <w:pgNumType w:fmt="lowerRoman" w:start="1"/>
          <w:cols w:space="720"/>
          <w:titlePg/>
          <w:docGrid w:linePitch="285"/>
        </w:sectPr>
      </w:pPr>
    </w:p>
    <w:p w14:paraId="2D621F67" w14:textId="77777777" w:rsidR="007F467A" w:rsidRPr="007F467A" w:rsidRDefault="007F467A" w:rsidP="007F467A">
      <w:pPr>
        <w:spacing w:beforeLines="100" w:before="326"/>
        <w:rPr>
          <w:rFonts w:eastAsia="ＭＳ Ｐ明朝"/>
          <w:b/>
          <w:sz w:val="24"/>
          <w:szCs w:val="24"/>
        </w:rPr>
      </w:pPr>
      <w:r w:rsidRPr="007F467A">
        <w:rPr>
          <w:rFonts w:eastAsia="ＭＳ Ｐ明朝"/>
          <w:b/>
          <w:sz w:val="24"/>
          <w:szCs w:val="24"/>
        </w:rPr>
        <w:lastRenderedPageBreak/>
        <w:t>確認事項</w:t>
      </w:r>
    </w:p>
    <w:p w14:paraId="285B8D3C" w14:textId="71B21F71" w:rsidR="007F467A" w:rsidRPr="007F467A" w:rsidRDefault="007F467A" w:rsidP="007F467A">
      <w:pPr>
        <w:pStyle w:val="ae"/>
        <w:rPr>
          <w:rFonts w:ascii="Times New Roman" w:eastAsia="ＭＳ Ｐ明朝" w:hAnsi="Times New Roman"/>
          <w:sz w:val="22"/>
          <w:szCs w:val="22"/>
          <w:lang w:eastAsia="ja-JP"/>
        </w:rPr>
      </w:pPr>
      <w:r w:rsidRPr="007F467A">
        <w:rPr>
          <w:rFonts w:ascii="Times New Roman" w:eastAsia="ＭＳ Ｐ明朝" w:hAnsi="Times New Roman"/>
          <w:sz w:val="22"/>
          <w:szCs w:val="22"/>
          <w:lang w:eastAsia="ja-JP"/>
        </w:rPr>
        <w:t>MedDRA</w:t>
      </w:r>
      <w:r w:rsidRPr="007F467A">
        <w:rPr>
          <w:rFonts w:ascii="Times New Roman" w:eastAsia="ＭＳ Ｐ明朝" w:hAnsi="Times New Roman"/>
          <w:sz w:val="22"/>
          <w:szCs w:val="22"/>
          <w:vertAlign w:val="superscript"/>
          <w:lang w:eastAsia="ja-JP"/>
        </w:rPr>
        <w:t>®</w:t>
      </w:r>
      <w:r w:rsidRPr="007F467A">
        <w:rPr>
          <w:rFonts w:ascii="Times New Roman" w:eastAsia="ＭＳ Ｐ明朝" w:hAnsi="Times New Roman"/>
          <w:sz w:val="22"/>
          <w:szCs w:val="22"/>
          <w:lang w:eastAsia="ja-JP"/>
        </w:rPr>
        <w:t xml:space="preserve"> </w:t>
      </w:r>
      <w:r w:rsidRPr="007F467A">
        <w:rPr>
          <w:rFonts w:ascii="Times New Roman" w:eastAsia="ＭＳ Ｐ明朝" w:hAnsi="Times New Roman"/>
          <w:sz w:val="22"/>
          <w:szCs w:val="22"/>
          <w:lang w:eastAsia="ja-JP"/>
        </w:rPr>
        <w:t>の</w:t>
      </w:r>
      <w:r w:rsidR="00E042CC" w:rsidRPr="00E042CC">
        <w:rPr>
          <w:rFonts w:ascii="Times New Roman" w:eastAsia="ＭＳ Ｐ明朝" w:hAnsi="Times New Roman" w:hint="eastAsia"/>
          <w:sz w:val="22"/>
          <w:szCs w:val="22"/>
          <w:lang w:eastAsia="ja-JP"/>
        </w:rPr>
        <w:t>商標は、</w:t>
      </w:r>
      <w:r w:rsidR="00E042CC" w:rsidRPr="00E042CC">
        <w:rPr>
          <w:rFonts w:ascii="Times New Roman" w:eastAsia="ＭＳ Ｐ明朝" w:hAnsi="Times New Roman" w:hint="eastAsia"/>
          <w:sz w:val="22"/>
          <w:szCs w:val="22"/>
          <w:lang w:eastAsia="ja-JP"/>
        </w:rPr>
        <w:t>ICH</w:t>
      </w:r>
      <w:r w:rsidR="00E042CC" w:rsidRPr="00E042CC">
        <w:rPr>
          <w:rFonts w:ascii="Times New Roman" w:eastAsia="ＭＳ Ｐ明朝" w:hAnsi="Times New Roman" w:hint="eastAsia"/>
          <w:sz w:val="22"/>
          <w:szCs w:val="22"/>
          <w:lang w:eastAsia="ja-JP"/>
        </w:rPr>
        <w:t>が登録している。</w:t>
      </w:r>
      <w:r w:rsidR="005F5C67" w:rsidRPr="007F467A">
        <w:rPr>
          <w:rFonts w:ascii="Times New Roman" w:eastAsia="ＭＳ Ｐ明朝" w:hAnsi="Times New Roman" w:hint="eastAsia"/>
          <w:sz w:val="22"/>
          <w:szCs w:val="22"/>
          <w:lang w:eastAsia="ja-JP"/>
        </w:rPr>
        <w:t>*</w:t>
      </w:r>
    </w:p>
    <w:p w14:paraId="5B45EFF7" w14:textId="77777777" w:rsidR="007F467A" w:rsidRPr="00A3760A" w:rsidRDefault="007F467A" w:rsidP="007F467A">
      <w:pPr>
        <w:tabs>
          <w:tab w:val="left" w:pos="360"/>
          <w:tab w:val="left" w:pos="5103"/>
        </w:tabs>
        <w:spacing w:after="120"/>
        <w:ind w:right="210"/>
        <w:rPr>
          <w:rFonts w:eastAsia="ＭＳ Ｐ明朝"/>
          <w:b/>
          <w:szCs w:val="24"/>
        </w:rPr>
      </w:pPr>
    </w:p>
    <w:p w14:paraId="2513C746" w14:textId="77777777" w:rsidR="007F467A" w:rsidRPr="00A3760A" w:rsidRDefault="007F467A" w:rsidP="007F467A">
      <w:pPr>
        <w:tabs>
          <w:tab w:val="left" w:pos="360"/>
          <w:tab w:val="left" w:pos="5103"/>
        </w:tabs>
        <w:spacing w:after="120"/>
        <w:ind w:right="210"/>
        <w:rPr>
          <w:rFonts w:eastAsia="ＭＳ Ｐ明朝"/>
          <w:b/>
          <w:szCs w:val="24"/>
        </w:rPr>
      </w:pPr>
    </w:p>
    <w:p w14:paraId="392AABE5" w14:textId="77777777" w:rsidR="007F467A" w:rsidRPr="00A3760A" w:rsidRDefault="007F467A" w:rsidP="007F467A">
      <w:pPr>
        <w:tabs>
          <w:tab w:val="left" w:pos="360"/>
          <w:tab w:val="left" w:pos="5103"/>
        </w:tabs>
        <w:ind w:right="210"/>
        <w:rPr>
          <w:rFonts w:eastAsia="ＭＳ Ｐ明朝"/>
          <w:b/>
          <w:szCs w:val="24"/>
        </w:rPr>
      </w:pPr>
    </w:p>
    <w:p w14:paraId="351133B4" w14:textId="77777777" w:rsidR="007F467A" w:rsidRPr="00A3760A" w:rsidRDefault="007F467A" w:rsidP="007F467A">
      <w:pPr>
        <w:tabs>
          <w:tab w:val="left" w:pos="360"/>
          <w:tab w:val="left" w:pos="5103"/>
        </w:tabs>
        <w:spacing w:after="120"/>
        <w:ind w:right="210"/>
        <w:rPr>
          <w:rFonts w:eastAsia="ＭＳ Ｐ明朝"/>
          <w:b/>
          <w:szCs w:val="24"/>
        </w:rPr>
      </w:pPr>
    </w:p>
    <w:p w14:paraId="6FF94D1D" w14:textId="77777777" w:rsidR="007F467A" w:rsidRDefault="007F467A" w:rsidP="007F467A">
      <w:pPr>
        <w:tabs>
          <w:tab w:val="left" w:pos="360"/>
          <w:tab w:val="left" w:pos="5103"/>
        </w:tabs>
        <w:spacing w:after="120"/>
        <w:ind w:right="210"/>
        <w:rPr>
          <w:rFonts w:eastAsia="ＭＳ Ｐ明朝"/>
          <w:b/>
          <w:szCs w:val="24"/>
        </w:rPr>
      </w:pPr>
    </w:p>
    <w:p w14:paraId="4338BC45" w14:textId="77777777" w:rsidR="00B06EB4" w:rsidRPr="00A3760A" w:rsidRDefault="00B06EB4" w:rsidP="007F467A">
      <w:pPr>
        <w:tabs>
          <w:tab w:val="left" w:pos="360"/>
          <w:tab w:val="left" w:pos="5103"/>
        </w:tabs>
        <w:spacing w:after="120"/>
        <w:ind w:right="210"/>
        <w:rPr>
          <w:rFonts w:eastAsia="ＭＳ Ｐ明朝"/>
          <w:b/>
          <w:szCs w:val="24"/>
        </w:rPr>
      </w:pPr>
    </w:p>
    <w:p w14:paraId="6F1C9168" w14:textId="77777777" w:rsidR="007F467A" w:rsidRDefault="007F467A" w:rsidP="007F467A">
      <w:pPr>
        <w:tabs>
          <w:tab w:val="left" w:pos="360"/>
          <w:tab w:val="left" w:pos="5103"/>
        </w:tabs>
        <w:spacing w:after="120"/>
        <w:ind w:right="210"/>
        <w:rPr>
          <w:rFonts w:eastAsia="ＭＳ Ｐ明朝"/>
          <w:b/>
          <w:szCs w:val="24"/>
        </w:rPr>
      </w:pPr>
    </w:p>
    <w:p w14:paraId="729B8080" w14:textId="77777777" w:rsidR="00B06EB4" w:rsidRPr="00A3760A" w:rsidRDefault="00B06EB4" w:rsidP="007F467A">
      <w:pPr>
        <w:tabs>
          <w:tab w:val="left" w:pos="360"/>
          <w:tab w:val="left" w:pos="5103"/>
        </w:tabs>
        <w:spacing w:after="120"/>
        <w:ind w:right="210"/>
        <w:rPr>
          <w:rFonts w:eastAsia="ＭＳ Ｐ明朝"/>
          <w:b/>
          <w:szCs w:val="24"/>
        </w:rPr>
      </w:pPr>
    </w:p>
    <w:p w14:paraId="36032324" w14:textId="77777777" w:rsidR="007F467A" w:rsidRPr="007F467A" w:rsidRDefault="007F467A" w:rsidP="007F467A">
      <w:pPr>
        <w:tabs>
          <w:tab w:val="left" w:pos="360"/>
          <w:tab w:val="left" w:pos="5103"/>
        </w:tabs>
        <w:ind w:right="210"/>
        <w:rPr>
          <w:rFonts w:eastAsia="ＭＳ Ｐ明朝"/>
          <w:b/>
          <w:sz w:val="24"/>
          <w:szCs w:val="24"/>
        </w:rPr>
      </w:pPr>
      <w:r w:rsidRPr="007F467A">
        <w:rPr>
          <w:rFonts w:eastAsia="ＭＳ Ｐ明朝"/>
          <w:b/>
          <w:sz w:val="24"/>
          <w:szCs w:val="24"/>
        </w:rPr>
        <w:t>免責および著作権に関する事項</w:t>
      </w:r>
    </w:p>
    <w:p w14:paraId="3167E655"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文書は著作権によって保護されており、如何なる場合であっても文書中に</w:t>
      </w:r>
      <w:r w:rsidRPr="006E7D0B">
        <w:rPr>
          <w:rFonts w:eastAsia="ＭＳ Ｐ明朝"/>
          <w:sz w:val="22"/>
          <w:szCs w:val="22"/>
        </w:rPr>
        <w:t>ICH</w:t>
      </w:r>
      <w:r w:rsidRPr="006E7D0B">
        <w:rPr>
          <w:rFonts w:eastAsia="ＭＳ Ｐ明朝"/>
          <w:sz w:val="22"/>
          <w:szCs w:val="22"/>
        </w:rPr>
        <w:t>が版権を有することを明記することによって公有使用を許諾するものであり、複製、他文書での引用、改作、変更、翻訳または配布することができる（</w:t>
      </w:r>
      <w:r w:rsidRPr="006E7D0B">
        <w:rPr>
          <w:rFonts w:eastAsia="ＭＳ Ｐ明朝"/>
          <w:sz w:val="22"/>
          <w:szCs w:val="22"/>
        </w:rPr>
        <w:t>MedDRA</w:t>
      </w:r>
      <w:r w:rsidRPr="006E7D0B">
        <w:rPr>
          <w:rFonts w:eastAsia="ＭＳ Ｐ明朝"/>
          <w:sz w:val="22"/>
          <w:szCs w:val="22"/>
        </w:rPr>
        <w:t>および</w:t>
      </w:r>
      <w:r w:rsidRPr="006E7D0B">
        <w:rPr>
          <w:rFonts w:eastAsia="ＭＳ Ｐ明朝"/>
          <w:sz w:val="22"/>
          <w:szCs w:val="22"/>
        </w:rPr>
        <w:t>ICH</w:t>
      </w:r>
      <w:r w:rsidRPr="006E7D0B">
        <w:rPr>
          <w:rFonts w:eastAsia="ＭＳ Ｐ明朝"/>
          <w:sz w:val="22"/>
          <w:szCs w:val="22"/>
        </w:rPr>
        <w:t>のロゴは除く）。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6E7D0B">
        <w:rPr>
          <w:rFonts w:eastAsia="ＭＳ Ｐ明朝"/>
          <w:sz w:val="22"/>
          <w:szCs w:val="22"/>
        </w:rPr>
        <w:t>ICH</w:t>
      </w:r>
      <w:r w:rsidRPr="006E7D0B">
        <w:rPr>
          <w:rFonts w:eastAsia="ＭＳ Ｐ明朝"/>
          <w:sz w:val="22"/>
          <w:szCs w:val="22"/>
        </w:rPr>
        <w:t>による推奨、あるいは支持されるものであるという印象は如何なるものであっても避けなければならない。</w:t>
      </w:r>
    </w:p>
    <w:p w14:paraId="79FC24F1"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資料は現状のまま提供され、一切の保証を伴わない。</w:t>
      </w:r>
      <w:r w:rsidRPr="006E7D0B">
        <w:rPr>
          <w:rFonts w:eastAsia="ＭＳ Ｐ明朝"/>
          <w:sz w:val="22"/>
          <w:szCs w:val="22"/>
        </w:rPr>
        <w:t>ICH</w:t>
      </w:r>
      <w:r w:rsidRPr="006E7D0B">
        <w:rPr>
          <w:rFonts w:eastAsia="ＭＳ Ｐ明朝"/>
          <w:sz w:val="22"/>
          <w:szCs w:val="22"/>
        </w:rPr>
        <w:t>および原文書著者は、本文書を使用することによって生じる如何なる苦情、損害またはその他の法的責任を負うものではない。</w:t>
      </w:r>
    </w:p>
    <w:p w14:paraId="59221820"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上記の使用許可は、第三者組織によって提供される情報には適用されない。したがって、第三者組織に著作権がある文書を複製する場合は、その著作権者の承諾を得なければならない。</w:t>
      </w:r>
    </w:p>
    <w:p w14:paraId="0C047718" w14:textId="77777777" w:rsidR="007F467A" w:rsidRPr="006E7D0B" w:rsidRDefault="007F467A" w:rsidP="009571F3">
      <w:pPr>
        <w:tabs>
          <w:tab w:val="left" w:pos="360"/>
          <w:tab w:val="left" w:pos="5103"/>
        </w:tabs>
        <w:spacing w:after="120"/>
        <w:ind w:leftChars="13" w:left="31" w:right="210"/>
        <w:rPr>
          <w:rFonts w:eastAsia="ＭＳ Ｐ明朝"/>
          <w:b/>
          <w:szCs w:val="24"/>
        </w:rPr>
      </w:pPr>
    </w:p>
    <w:p w14:paraId="225983AD" w14:textId="1DE35B8E" w:rsidR="007F467A" w:rsidRDefault="007F467A" w:rsidP="009571F3">
      <w:pPr>
        <w:tabs>
          <w:tab w:val="left" w:pos="360"/>
          <w:tab w:val="left" w:pos="5103"/>
        </w:tabs>
        <w:spacing w:after="120"/>
        <w:ind w:leftChars="13" w:left="31" w:right="210"/>
        <w:rPr>
          <w:rFonts w:eastAsia="ＭＳ Ｐ明朝"/>
          <w:bCs/>
          <w:sz w:val="22"/>
          <w:szCs w:val="22"/>
        </w:rPr>
      </w:pPr>
    </w:p>
    <w:p w14:paraId="363C06C4" w14:textId="77777777" w:rsidR="00CC1080" w:rsidRDefault="00CC1080" w:rsidP="009571F3">
      <w:pPr>
        <w:tabs>
          <w:tab w:val="left" w:pos="360"/>
          <w:tab w:val="left" w:pos="5103"/>
        </w:tabs>
        <w:spacing w:after="120"/>
        <w:ind w:leftChars="13" w:left="31" w:right="210"/>
        <w:rPr>
          <w:rFonts w:eastAsia="ＭＳ Ｐ明朝"/>
          <w:bCs/>
          <w:sz w:val="22"/>
          <w:szCs w:val="22"/>
        </w:rPr>
      </w:pPr>
    </w:p>
    <w:p w14:paraId="37DC5F2D" w14:textId="77777777" w:rsidR="00CC1080" w:rsidRPr="006E7D0B" w:rsidRDefault="00CC1080" w:rsidP="009571F3">
      <w:pPr>
        <w:tabs>
          <w:tab w:val="left" w:pos="360"/>
          <w:tab w:val="left" w:pos="5103"/>
        </w:tabs>
        <w:spacing w:after="120"/>
        <w:ind w:leftChars="13" w:left="31" w:right="210"/>
        <w:rPr>
          <w:rFonts w:eastAsia="ＭＳ Ｐ明朝"/>
          <w:bCs/>
          <w:sz w:val="22"/>
          <w:szCs w:val="22"/>
        </w:rPr>
      </w:pPr>
    </w:p>
    <w:p w14:paraId="5F1D40EA" w14:textId="77777777" w:rsidR="007F467A" w:rsidRPr="005F5C67" w:rsidRDefault="007F467A" w:rsidP="009571F3">
      <w:pPr>
        <w:tabs>
          <w:tab w:val="left" w:pos="360"/>
          <w:tab w:val="left" w:pos="5103"/>
        </w:tabs>
        <w:spacing w:after="120"/>
        <w:ind w:leftChars="13" w:left="31" w:right="210"/>
        <w:rPr>
          <w:rFonts w:eastAsia="ＭＳ Ｐ明朝"/>
          <w:b/>
          <w:szCs w:val="24"/>
        </w:rPr>
      </w:pPr>
    </w:p>
    <w:p w14:paraId="7C8F2C0B" w14:textId="36231F24" w:rsidR="00874597" w:rsidRPr="00943DE6" w:rsidRDefault="005F5C67" w:rsidP="00943DE6">
      <w:pPr>
        <w:tabs>
          <w:tab w:val="left" w:pos="360"/>
          <w:tab w:val="left" w:pos="5103"/>
        </w:tabs>
        <w:spacing w:after="120"/>
        <w:ind w:leftChars="13" w:left="896" w:right="210" w:hangingChars="346" w:hanging="865"/>
        <w:rPr>
          <w:rFonts w:eastAsia="ＭＳ Ｐ明朝"/>
          <w:bCs/>
          <w:sz w:val="22"/>
          <w:szCs w:val="22"/>
        </w:rPr>
        <w:sectPr w:rsidR="00874597" w:rsidRPr="00943DE6" w:rsidSect="00967E17">
          <w:headerReference w:type="first" r:id="rId12"/>
          <w:footerReference w:type="first" r:id="rId13"/>
          <w:pgSz w:w="11906" w:h="16838"/>
          <w:pgMar w:top="1701" w:right="1418" w:bottom="1418" w:left="1418" w:header="851" w:footer="992" w:gutter="0"/>
          <w:pgNumType w:fmt="lowerRoman" w:start="1"/>
          <w:cols w:space="720"/>
          <w:titlePg/>
          <w:docGrid w:type="linesAndChars" w:linePitch="326" w:charSpace="6144"/>
        </w:sectPr>
      </w:pPr>
      <w:r w:rsidRPr="00943DE6">
        <w:rPr>
          <w:rFonts w:eastAsia="ＭＳ Ｐ明朝" w:hint="eastAsia"/>
          <w:bCs/>
          <w:sz w:val="22"/>
          <w:szCs w:val="22"/>
        </w:rPr>
        <w:t>JMO</w:t>
      </w:r>
      <w:r w:rsidRPr="00943DE6">
        <w:rPr>
          <w:rFonts w:eastAsia="ＭＳ Ｐ明朝" w:hint="eastAsia"/>
          <w:bCs/>
          <w:sz w:val="22"/>
          <w:szCs w:val="22"/>
        </w:rPr>
        <w:t>注：</w:t>
      </w:r>
      <w:r w:rsidRPr="00943DE6">
        <w:rPr>
          <w:rFonts w:eastAsia="ＭＳ Ｐ明朝" w:hint="eastAsia"/>
          <w:bCs/>
          <w:sz w:val="22"/>
          <w:szCs w:val="22"/>
        </w:rPr>
        <w:t xml:space="preserve"> </w:t>
      </w:r>
      <w:r w:rsidRPr="00943DE6">
        <w:rPr>
          <w:rFonts w:eastAsia="ＭＳ Ｐ明朝" w:hint="eastAsia"/>
          <w:bCs/>
          <w:sz w:val="22"/>
          <w:szCs w:val="22"/>
        </w:rPr>
        <w:t>本資料は、</w:t>
      </w:r>
      <w:proofErr w:type="spellStart"/>
      <w:r w:rsidRPr="00943DE6">
        <w:rPr>
          <w:rFonts w:eastAsia="ＭＳ Ｐ明朝" w:hint="eastAsia"/>
          <w:bCs/>
          <w:sz w:val="22"/>
          <w:szCs w:val="22"/>
        </w:rPr>
        <w:t>MSSO</w:t>
      </w:r>
      <w:proofErr w:type="spellEnd"/>
      <w:r w:rsidRPr="00943DE6">
        <w:rPr>
          <w:rFonts w:eastAsia="ＭＳ Ｐ明朝" w:hint="eastAsia"/>
          <w:bCs/>
          <w:sz w:val="22"/>
          <w:szCs w:val="22"/>
        </w:rPr>
        <w:t>のオリジナル英語版を</w:t>
      </w:r>
      <w:r w:rsidRPr="00943DE6">
        <w:rPr>
          <w:rFonts w:eastAsia="ＭＳ Ｐ明朝" w:hint="eastAsia"/>
          <w:bCs/>
          <w:sz w:val="22"/>
          <w:szCs w:val="22"/>
        </w:rPr>
        <w:t>ICH</w:t>
      </w:r>
      <w:r w:rsidRPr="00943DE6">
        <w:rPr>
          <w:rFonts w:eastAsia="ＭＳ Ｐ明朝" w:hint="eastAsia"/>
          <w:bCs/>
          <w:sz w:val="22"/>
          <w:szCs w:val="22"/>
        </w:rPr>
        <w:t>の了承の下に一般財団法人医薬品医療機器レギュラトリーサイエンス財団</w:t>
      </w:r>
      <w:r w:rsidRPr="00943DE6">
        <w:rPr>
          <w:rFonts w:eastAsia="ＭＳ Ｐ明朝" w:hint="eastAsia"/>
          <w:bCs/>
          <w:sz w:val="22"/>
          <w:szCs w:val="22"/>
        </w:rPr>
        <w:t>JMO</w:t>
      </w:r>
      <w:r w:rsidRPr="00943DE6">
        <w:rPr>
          <w:rFonts w:eastAsia="ＭＳ Ｐ明朝" w:hint="eastAsia"/>
          <w:bCs/>
          <w:sz w:val="22"/>
          <w:szCs w:val="22"/>
        </w:rPr>
        <w:t>事業部が翻訳し注釈を追加したものであり、本書の内容を営利目的で複写・転写することを禁ずる。</w:t>
      </w:r>
    </w:p>
    <w:p w14:paraId="1B9989D9" w14:textId="77777777" w:rsidR="00874597" w:rsidRPr="00580BF0" w:rsidRDefault="00874597" w:rsidP="00874597">
      <w:pPr>
        <w:jc w:val="center"/>
        <w:rPr>
          <w:rFonts w:ascii="ＭＳ Ｐゴシック" w:eastAsia="ＭＳ Ｐゴシック" w:hAnsi="ＭＳ Ｐゴシック"/>
          <w:b/>
          <w:sz w:val="22"/>
          <w:szCs w:val="22"/>
        </w:rPr>
      </w:pPr>
      <w:r w:rsidRPr="00580BF0">
        <w:rPr>
          <w:rFonts w:ascii="ＭＳ Ｐゴシック" w:eastAsia="ＭＳ Ｐゴシック" w:hAnsi="ＭＳ Ｐゴシック" w:hint="eastAsia"/>
          <w:b/>
          <w:sz w:val="22"/>
          <w:szCs w:val="22"/>
        </w:rPr>
        <w:t>目　次</w:t>
      </w:r>
    </w:p>
    <w:p w14:paraId="6C4A1A61" w14:textId="77777777" w:rsidR="00F75A5B" w:rsidRPr="00580BF0" w:rsidRDefault="00F75A5B" w:rsidP="00874597">
      <w:pPr>
        <w:jc w:val="center"/>
        <w:rPr>
          <w:rFonts w:ascii="ＭＳ Ｐゴシック" w:eastAsia="ＭＳ Ｐゴシック" w:hAnsi="ＭＳ Ｐゴシック"/>
          <w:sz w:val="22"/>
          <w:szCs w:val="22"/>
          <w:lang w:val="it-IT"/>
        </w:rPr>
      </w:pPr>
    </w:p>
    <w:p w14:paraId="6B7FF636" w14:textId="00C10BDC" w:rsidR="00DD5CB3" w:rsidRDefault="00DE3132" w:rsidP="00DD5CB3">
      <w:pPr>
        <w:pStyle w:val="13"/>
        <w:rPr>
          <w:rStyle w:val="aa"/>
        </w:rPr>
      </w:pPr>
      <w:r w:rsidRPr="00886019">
        <w:rPr>
          <w:rFonts w:cstheme="majorHAnsi"/>
          <w:noProof w:val="0"/>
        </w:rPr>
        <w:fldChar w:fldCharType="begin"/>
      </w:r>
      <w:r w:rsidR="00874597" w:rsidRPr="00886019">
        <w:rPr>
          <w:rFonts w:cstheme="majorHAnsi"/>
        </w:rPr>
        <w:instrText xml:space="preserve"> TOC \o "1-3" \h \z \u </w:instrText>
      </w:r>
      <w:r w:rsidRPr="00886019">
        <w:rPr>
          <w:rFonts w:cstheme="majorHAnsi"/>
          <w:noProof w:val="0"/>
        </w:rPr>
        <w:fldChar w:fldCharType="separate"/>
      </w:r>
      <w:hyperlink w:anchor="_Toc95749387" w:history="1">
        <w:r w:rsidR="00DD5CB3" w:rsidRPr="00FD0610">
          <w:rPr>
            <w:rStyle w:val="aa"/>
            <w:rFonts w:cstheme="majorHAnsi"/>
            <w:szCs w:val="20"/>
          </w:rPr>
          <w:t>読者への注意</w:t>
        </w:r>
        <w:r w:rsidR="00DD5CB3">
          <w:rPr>
            <w:webHidden/>
          </w:rPr>
          <w:tab/>
        </w:r>
        <w:r w:rsidR="00DD5CB3">
          <w:rPr>
            <w:webHidden/>
          </w:rPr>
          <w:fldChar w:fldCharType="begin"/>
        </w:r>
        <w:r w:rsidR="00DD5CB3">
          <w:rPr>
            <w:webHidden/>
          </w:rPr>
          <w:instrText xml:space="preserve"> PAGEREF _Toc95749387 \h </w:instrText>
        </w:r>
        <w:r w:rsidR="00DD5CB3">
          <w:rPr>
            <w:webHidden/>
          </w:rPr>
        </w:r>
        <w:r w:rsidR="00DD5CB3">
          <w:rPr>
            <w:webHidden/>
          </w:rPr>
          <w:fldChar w:fldCharType="separate"/>
        </w:r>
        <w:r w:rsidR="00FD0610">
          <w:rPr>
            <w:webHidden/>
          </w:rPr>
          <w:t>viii</w:t>
        </w:r>
        <w:r w:rsidR="00DD5CB3">
          <w:rPr>
            <w:webHidden/>
          </w:rPr>
          <w:fldChar w:fldCharType="end"/>
        </w:r>
      </w:hyperlink>
    </w:p>
    <w:p w14:paraId="3725918E" w14:textId="77777777" w:rsidR="00DD5CB3" w:rsidRPr="00DD5CB3" w:rsidRDefault="00DD5CB3" w:rsidP="00DD5CB3">
      <w:pPr>
        <w:rPr>
          <w:noProof/>
        </w:rPr>
      </w:pPr>
    </w:p>
    <w:p w14:paraId="2715536E" w14:textId="114D792F" w:rsidR="00DD5CB3" w:rsidRPr="00DD5CB3" w:rsidRDefault="002A211C" w:rsidP="00DD5CB3">
      <w:pPr>
        <w:pStyle w:val="13"/>
        <w:rPr>
          <w:rStyle w:val="aa"/>
        </w:rPr>
      </w:pPr>
      <w:hyperlink w:anchor="_Toc95749388" w:history="1">
        <w:r w:rsidR="00DD5CB3" w:rsidRPr="00DD5CB3">
          <w:rPr>
            <w:rStyle w:val="aa"/>
          </w:rPr>
          <w:t>1.</w:t>
        </w:r>
        <w:r w:rsidR="00DD5CB3" w:rsidRPr="00DD5CB3">
          <w:rPr>
            <w:rFonts w:cstheme="minorBidi"/>
            <w:color w:val="auto"/>
            <w:szCs w:val="22"/>
          </w:rPr>
          <w:tab/>
        </w:r>
        <w:r w:rsidR="00DD5CB3" w:rsidRPr="00DD5CB3">
          <w:rPr>
            <w:rStyle w:val="aa"/>
          </w:rPr>
          <w:t>はじめに</w:t>
        </w:r>
      </w:hyperlink>
    </w:p>
    <w:p w14:paraId="3F51A094" w14:textId="77777777" w:rsidR="00DD5CB3" w:rsidRPr="00DD5CB3" w:rsidRDefault="00DD5CB3" w:rsidP="00DD5CB3">
      <w:pPr>
        <w:rPr>
          <w:noProof/>
        </w:rPr>
      </w:pPr>
    </w:p>
    <w:p w14:paraId="782E6652" w14:textId="1AFFC536" w:rsidR="00DD5CB3" w:rsidRDefault="002A211C" w:rsidP="00A648ED">
      <w:pPr>
        <w:pStyle w:val="31"/>
        <w:rPr>
          <w:rFonts w:asciiTheme="minorHAnsi" w:eastAsiaTheme="minorEastAsia" w:hAnsiTheme="minorHAnsi" w:cstheme="minorBidi"/>
          <w:szCs w:val="22"/>
        </w:rPr>
      </w:pPr>
      <w:hyperlink w:anchor="_Toc95749389" w:history="1">
        <w:r w:rsidR="00DD5CB3" w:rsidRPr="00187607">
          <w:rPr>
            <w:rStyle w:val="aa"/>
          </w:rPr>
          <w:t>1.1</w:t>
        </w:r>
        <w:r w:rsidR="00DD5CB3">
          <w:rPr>
            <w:rFonts w:asciiTheme="minorHAnsi" w:eastAsiaTheme="minorEastAsia" w:hAnsiTheme="minorHAnsi" w:cstheme="minorBidi"/>
            <w:szCs w:val="22"/>
          </w:rPr>
          <w:tab/>
        </w:r>
        <w:r w:rsidR="00DD5CB3" w:rsidRPr="00187607">
          <w:rPr>
            <w:rStyle w:val="aa"/>
          </w:rPr>
          <w:t>MedDRA</w:t>
        </w:r>
        <w:r w:rsidR="00DD5CB3" w:rsidRPr="00FD0610">
          <w:rPr>
            <w:rStyle w:val="aa"/>
          </w:rPr>
          <w:t>標準検索式の定義</w:t>
        </w:r>
        <w:r w:rsidR="00DD5CB3">
          <w:rPr>
            <w:webHidden/>
          </w:rPr>
          <w:tab/>
        </w:r>
        <w:r w:rsidR="00DD5CB3">
          <w:rPr>
            <w:webHidden/>
          </w:rPr>
          <w:fldChar w:fldCharType="begin"/>
        </w:r>
        <w:r w:rsidR="00DD5CB3">
          <w:rPr>
            <w:webHidden/>
          </w:rPr>
          <w:instrText xml:space="preserve"> PAGEREF _Toc95749389 \h </w:instrText>
        </w:r>
        <w:r w:rsidR="00DD5CB3">
          <w:rPr>
            <w:webHidden/>
          </w:rPr>
        </w:r>
        <w:r w:rsidR="00DD5CB3">
          <w:rPr>
            <w:webHidden/>
          </w:rPr>
          <w:fldChar w:fldCharType="separate"/>
        </w:r>
        <w:r w:rsidR="00FD0610">
          <w:rPr>
            <w:webHidden/>
          </w:rPr>
          <w:t>1</w:t>
        </w:r>
        <w:r w:rsidR="00DD5CB3">
          <w:rPr>
            <w:webHidden/>
          </w:rPr>
          <w:fldChar w:fldCharType="end"/>
        </w:r>
      </w:hyperlink>
    </w:p>
    <w:p w14:paraId="27183CF2" w14:textId="127F6E23" w:rsidR="00DD5CB3" w:rsidRDefault="002A211C" w:rsidP="00A648ED">
      <w:pPr>
        <w:pStyle w:val="31"/>
        <w:rPr>
          <w:rFonts w:asciiTheme="minorHAnsi" w:eastAsiaTheme="minorEastAsia" w:hAnsiTheme="minorHAnsi" w:cstheme="minorBidi"/>
          <w:szCs w:val="22"/>
        </w:rPr>
      </w:pPr>
      <w:hyperlink w:anchor="_Toc95749390" w:history="1">
        <w:r w:rsidR="00DD5CB3" w:rsidRPr="00187607">
          <w:rPr>
            <w:rStyle w:val="aa"/>
          </w:rPr>
          <w:t>1.2</w:t>
        </w:r>
        <w:r w:rsidR="00DD5CB3">
          <w:rPr>
            <w:rFonts w:asciiTheme="minorHAnsi" w:eastAsiaTheme="minorEastAsia" w:hAnsiTheme="minorHAnsi" w:cstheme="minorBidi"/>
            <w:szCs w:val="22"/>
          </w:rPr>
          <w:tab/>
        </w:r>
        <w:r w:rsidR="00DD5CB3" w:rsidRPr="00FD0610">
          <w:rPr>
            <w:rStyle w:val="aa"/>
          </w:rPr>
          <w:t>背景</w:t>
        </w:r>
        <w:r w:rsidR="00DD5CB3">
          <w:rPr>
            <w:webHidden/>
          </w:rPr>
          <w:tab/>
        </w:r>
        <w:r w:rsidR="00DD5CB3">
          <w:rPr>
            <w:webHidden/>
          </w:rPr>
          <w:fldChar w:fldCharType="begin"/>
        </w:r>
        <w:r w:rsidR="00DD5CB3">
          <w:rPr>
            <w:webHidden/>
          </w:rPr>
          <w:instrText xml:space="preserve"> PAGEREF _Toc95749390 \h </w:instrText>
        </w:r>
        <w:r w:rsidR="00DD5CB3">
          <w:rPr>
            <w:webHidden/>
          </w:rPr>
        </w:r>
        <w:r w:rsidR="00DD5CB3">
          <w:rPr>
            <w:webHidden/>
          </w:rPr>
          <w:fldChar w:fldCharType="separate"/>
        </w:r>
        <w:r w:rsidR="00FD0610">
          <w:rPr>
            <w:webHidden/>
          </w:rPr>
          <w:t>1</w:t>
        </w:r>
        <w:r w:rsidR="00DD5CB3">
          <w:rPr>
            <w:webHidden/>
          </w:rPr>
          <w:fldChar w:fldCharType="end"/>
        </w:r>
      </w:hyperlink>
    </w:p>
    <w:p w14:paraId="67E6CBC8" w14:textId="49640A24" w:rsidR="00DD5CB3" w:rsidRDefault="002A211C" w:rsidP="00A648ED">
      <w:pPr>
        <w:pStyle w:val="31"/>
        <w:rPr>
          <w:rFonts w:asciiTheme="minorHAnsi" w:eastAsiaTheme="minorEastAsia" w:hAnsiTheme="minorHAnsi" w:cstheme="minorBidi"/>
          <w:szCs w:val="22"/>
        </w:rPr>
      </w:pPr>
      <w:hyperlink w:anchor="_Toc95749391" w:history="1">
        <w:r w:rsidR="00DD5CB3" w:rsidRPr="00187607">
          <w:rPr>
            <w:rStyle w:val="aa"/>
          </w:rPr>
          <w:t>1.3</w:t>
        </w:r>
        <w:r w:rsidR="00DD5CB3">
          <w:rPr>
            <w:rFonts w:asciiTheme="minorHAnsi" w:eastAsiaTheme="minorEastAsia" w:hAnsiTheme="minorHAnsi" w:cstheme="minorBidi"/>
            <w:szCs w:val="22"/>
          </w:rPr>
          <w:tab/>
        </w:r>
        <w:r w:rsidR="00DD5CB3" w:rsidRPr="00187607">
          <w:rPr>
            <w:rStyle w:val="aa"/>
          </w:rPr>
          <w:t>SMQ</w:t>
        </w:r>
        <w:r w:rsidR="00DD5CB3" w:rsidRPr="00FD0610">
          <w:rPr>
            <w:rStyle w:val="aa"/>
          </w:rPr>
          <w:t>の開発</w:t>
        </w:r>
        <w:r w:rsidR="00DD5CB3">
          <w:rPr>
            <w:webHidden/>
          </w:rPr>
          <w:tab/>
        </w:r>
        <w:r w:rsidR="00DD5CB3">
          <w:rPr>
            <w:webHidden/>
          </w:rPr>
          <w:fldChar w:fldCharType="begin"/>
        </w:r>
        <w:r w:rsidR="00DD5CB3">
          <w:rPr>
            <w:webHidden/>
          </w:rPr>
          <w:instrText xml:space="preserve"> PAGEREF _Toc95749391 \h </w:instrText>
        </w:r>
        <w:r w:rsidR="00DD5CB3">
          <w:rPr>
            <w:webHidden/>
          </w:rPr>
        </w:r>
        <w:r w:rsidR="00DD5CB3">
          <w:rPr>
            <w:webHidden/>
          </w:rPr>
          <w:fldChar w:fldCharType="separate"/>
        </w:r>
        <w:r w:rsidR="00FD0610">
          <w:rPr>
            <w:webHidden/>
          </w:rPr>
          <w:t>2</w:t>
        </w:r>
        <w:r w:rsidR="00DD5CB3">
          <w:rPr>
            <w:webHidden/>
          </w:rPr>
          <w:fldChar w:fldCharType="end"/>
        </w:r>
      </w:hyperlink>
    </w:p>
    <w:p w14:paraId="1C249685" w14:textId="1B00EA7B" w:rsidR="00DD5CB3" w:rsidRDefault="002A211C" w:rsidP="00A648ED">
      <w:pPr>
        <w:pStyle w:val="31"/>
        <w:rPr>
          <w:rFonts w:asciiTheme="minorHAnsi" w:eastAsiaTheme="minorEastAsia" w:hAnsiTheme="minorHAnsi" w:cstheme="minorBidi"/>
          <w:szCs w:val="22"/>
        </w:rPr>
      </w:pPr>
      <w:hyperlink w:anchor="_Toc95749392" w:history="1">
        <w:r w:rsidR="00DD5CB3" w:rsidRPr="00187607">
          <w:rPr>
            <w:rStyle w:val="aa"/>
          </w:rPr>
          <w:t>1.4</w:t>
        </w:r>
        <w:r w:rsidR="00DD5CB3">
          <w:rPr>
            <w:rFonts w:asciiTheme="minorHAnsi" w:eastAsiaTheme="minorEastAsia" w:hAnsiTheme="minorHAnsi" w:cstheme="minorBidi"/>
            <w:szCs w:val="22"/>
          </w:rPr>
          <w:tab/>
        </w:r>
        <w:r w:rsidR="00DD5CB3" w:rsidRPr="00187607">
          <w:rPr>
            <w:rStyle w:val="aa"/>
          </w:rPr>
          <w:t>SMQ内容として設定された考え方</w:t>
        </w:r>
        <w:r w:rsidR="00DD5CB3">
          <w:rPr>
            <w:webHidden/>
          </w:rPr>
          <w:tab/>
        </w:r>
        <w:r w:rsidR="00DD5CB3">
          <w:rPr>
            <w:webHidden/>
          </w:rPr>
          <w:fldChar w:fldCharType="begin"/>
        </w:r>
        <w:r w:rsidR="00DD5CB3">
          <w:rPr>
            <w:webHidden/>
          </w:rPr>
          <w:instrText xml:space="preserve"> PAGEREF _Toc95749392 \h </w:instrText>
        </w:r>
        <w:r w:rsidR="00DD5CB3">
          <w:rPr>
            <w:webHidden/>
          </w:rPr>
        </w:r>
        <w:r w:rsidR="00DD5CB3">
          <w:rPr>
            <w:webHidden/>
          </w:rPr>
          <w:fldChar w:fldCharType="separate"/>
        </w:r>
        <w:r w:rsidR="00FD0610">
          <w:rPr>
            <w:webHidden/>
          </w:rPr>
          <w:t>2</w:t>
        </w:r>
        <w:r w:rsidR="00DD5CB3">
          <w:rPr>
            <w:webHidden/>
          </w:rPr>
          <w:fldChar w:fldCharType="end"/>
        </w:r>
      </w:hyperlink>
    </w:p>
    <w:p w14:paraId="42AF1E25" w14:textId="0DE3AA9E" w:rsidR="00DD5CB3" w:rsidRPr="00DD5CB3" w:rsidRDefault="002A211C" w:rsidP="007C6443">
      <w:pPr>
        <w:pStyle w:val="22"/>
        <w:rPr>
          <w:rFonts w:cstheme="minorBidi"/>
          <w:szCs w:val="22"/>
        </w:rPr>
      </w:pPr>
      <w:hyperlink w:anchor="_Toc95749393" w:history="1">
        <w:r w:rsidR="00DD5CB3" w:rsidRPr="00DD5CB3">
          <w:rPr>
            <w:rStyle w:val="aa"/>
            <w:rFonts w:ascii="ＭＳ Ｐゴシック" w:hAnsi="ＭＳ Ｐゴシック"/>
            <w:lang w:val="fr-BE"/>
          </w:rPr>
          <w:t>1.4.1</w:t>
        </w:r>
        <w:r w:rsidR="00DD5CB3" w:rsidRPr="00DD5CB3">
          <w:rPr>
            <w:rFonts w:cstheme="minorBidi"/>
            <w:szCs w:val="22"/>
          </w:rPr>
          <w:tab/>
        </w:r>
        <w:r w:rsidR="00DD5CB3" w:rsidRPr="00DD5CB3">
          <w:rPr>
            <w:rStyle w:val="aa"/>
            <w:rFonts w:ascii="ＭＳ Ｐゴシック" w:hAnsi="ＭＳ Ｐゴシック"/>
            <w:lang w:val="fr-BE"/>
          </w:rPr>
          <w:t>狭域（Narrow）と広域（Broad）のスコープ（Scope）</w:t>
        </w:r>
        <w:r w:rsidR="00DD5CB3" w:rsidRPr="00DD5CB3">
          <w:rPr>
            <w:webHidden/>
          </w:rPr>
          <w:tab/>
        </w:r>
        <w:r w:rsidR="00DD5CB3" w:rsidRPr="007C6443">
          <w:rPr>
            <w:rStyle w:val="aa"/>
            <w:rFonts w:ascii="ＭＳ Ｐゴシック" w:hAnsi="ＭＳ Ｐゴシック"/>
            <w:webHidden/>
            <w:lang w:val="fr-BE"/>
          </w:rPr>
          <w:fldChar w:fldCharType="begin"/>
        </w:r>
        <w:r w:rsidR="00DD5CB3" w:rsidRPr="007C6443">
          <w:rPr>
            <w:rStyle w:val="aa"/>
            <w:rFonts w:ascii="ＭＳ Ｐゴシック" w:hAnsi="ＭＳ Ｐゴシック"/>
            <w:webHidden/>
            <w:lang w:val="fr-BE"/>
          </w:rPr>
          <w:instrText xml:space="preserve"> PAGEREF _Toc95749393 \h </w:instrText>
        </w:r>
        <w:r w:rsidR="00DD5CB3" w:rsidRPr="007C6443">
          <w:rPr>
            <w:rStyle w:val="aa"/>
            <w:rFonts w:ascii="ＭＳ Ｐゴシック" w:hAnsi="ＭＳ Ｐゴシック"/>
            <w:webHidden/>
            <w:lang w:val="fr-BE"/>
          </w:rPr>
        </w:r>
        <w:r w:rsidR="00DD5CB3" w:rsidRPr="007C6443">
          <w:rPr>
            <w:rStyle w:val="aa"/>
            <w:rFonts w:ascii="ＭＳ Ｐゴシック" w:hAnsi="ＭＳ Ｐゴシック"/>
            <w:webHidden/>
            <w:lang w:val="fr-BE"/>
          </w:rPr>
          <w:fldChar w:fldCharType="separate"/>
        </w:r>
        <w:r w:rsidR="00FD0610">
          <w:rPr>
            <w:rStyle w:val="aa"/>
            <w:rFonts w:ascii="ＭＳ Ｐゴシック" w:hAnsi="ＭＳ Ｐゴシック"/>
            <w:webHidden/>
            <w:lang w:val="fr-BE"/>
          </w:rPr>
          <w:t>3</w:t>
        </w:r>
        <w:r w:rsidR="00DD5CB3" w:rsidRPr="007C6443">
          <w:rPr>
            <w:rStyle w:val="aa"/>
            <w:rFonts w:ascii="ＭＳ Ｐゴシック" w:hAnsi="ＭＳ Ｐゴシック"/>
            <w:webHidden/>
            <w:lang w:val="fr-BE"/>
          </w:rPr>
          <w:fldChar w:fldCharType="end"/>
        </w:r>
      </w:hyperlink>
    </w:p>
    <w:p w14:paraId="53244343" w14:textId="7F679CBC" w:rsidR="00DD5CB3" w:rsidRPr="00DD5CB3" w:rsidRDefault="002A211C" w:rsidP="007C6443">
      <w:pPr>
        <w:pStyle w:val="22"/>
        <w:rPr>
          <w:rFonts w:cstheme="minorBidi"/>
          <w:szCs w:val="22"/>
        </w:rPr>
      </w:pPr>
      <w:hyperlink w:anchor="_Toc95749394" w:history="1">
        <w:r w:rsidR="00DD5CB3" w:rsidRPr="00DD5CB3">
          <w:rPr>
            <w:rStyle w:val="aa"/>
            <w:rFonts w:ascii="ＭＳ Ｐゴシック" w:hAnsi="ＭＳ Ｐゴシック"/>
            <w:lang w:val="fr-BE"/>
          </w:rPr>
          <w:t>1.4.2</w:t>
        </w:r>
        <w:r w:rsidR="00DD5CB3" w:rsidRPr="00DD5CB3">
          <w:rPr>
            <w:rFonts w:cstheme="minorBidi"/>
            <w:szCs w:val="22"/>
          </w:rPr>
          <w:tab/>
        </w:r>
        <w:r w:rsidR="00DD5CB3" w:rsidRPr="00DD5CB3">
          <w:rPr>
            <w:rStyle w:val="aa"/>
            <w:rFonts w:ascii="ＭＳ Ｐゴシック" w:hAnsi="ＭＳ Ｐゴシック"/>
            <w:lang w:val="fr-BE"/>
          </w:rPr>
          <w:t>アルゴリズム仕様</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4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FD0610">
          <w:rPr>
            <w:rFonts w:ascii="ＭＳ Ｐゴシック" w:hAnsi="ＭＳ Ｐゴシック"/>
            <w:webHidden/>
          </w:rPr>
          <w:t>3</w:t>
        </w:r>
        <w:r w:rsidR="00DD5CB3" w:rsidRPr="007C6443">
          <w:rPr>
            <w:rFonts w:ascii="ＭＳ Ｐゴシック" w:hAnsi="ＭＳ Ｐゴシック"/>
            <w:webHidden/>
          </w:rPr>
          <w:fldChar w:fldCharType="end"/>
        </w:r>
      </w:hyperlink>
    </w:p>
    <w:p w14:paraId="313548AB" w14:textId="4696DE68" w:rsidR="00DD5CB3" w:rsidRPr="00DD5CB3" w:rsidRDefault="002A211C" w:rsidP="007C6443">
      <w:pPr>
        <w:pStyle w:val="22"/>
        <w:rPr>
          <w:rFonts w:cstheme="minorBidi"/>
          <w:szCs w:val="22"/>
        </w:rPr>
      </w:pPr>
      <w:hyperlink w:anchor="_Toc95749395" w:history="1">
        <w:r w:rsidR="00DD5CB3" w:rsidRPr="00DD5CB3">
          <w:rPr>
            <w:rStyle w:val="aa"/>
            <w:rFonts w:ascii="ＭＳ Ｐゴシック" w:hAnsi="ＭＳ Ｐゴシック"/>
            <w:lang w:val="fr-BE"/>
          </w:rPr>
          <w:t>1.4.3</w:t>
        </w:r>
        <w:r w:rsidR="00DD5CB3" w:rsidRPr="00DD5CB3">
          <w:rPr>
            <w:rFonts w:cstheme="minorBidi"/>
            <w:szCs w:val="22"/>
          </w:rPr>
          <w:tab/>
        </w:r>
        <w:r w:rsidR="00DD5CB3" w:rsidRPr="00DD5CB3">
          <w:rPr>
            <w:rStyle w:val="aa"/>
            <w:rFonts w:ascii="ＭＳ Ｐゴシック" w:hAnsi="ＭＳ Ｐゴシック"/>
            <w:lang w:val="fr-BE"/>
          </w:rPr>
          <w:t>カテゴリー（アルゴリズム区分）</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5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FD0610">
          <w:rPr>
            <w:rFonts w:ascii="ＭＳ Ｐゴシック" w:hAnsi="ＭＳ Ｐゴシック"/>
            <w:webHidden/>
          </w:rPr>
          <w:t>4</w:t>
        </w:r>
        <w:r w:rsidR="00DD5CB3" w:rsidRPr="007C6443">
          <w:rPr>
            <w:rFonts w:ascii="ＭＳ Ｐゴシック" w:hAnsi="ＭＳ Ｐゴシック"/>
            <w:webHidden/>
          </w:rPr>
          <w:fldChar w:fldCharType="end"/>
        </w:r>
      </w:hyperlink>
    </w:p>
    <w:p w14:paraId="64318E1A" w14:textId="3B9DB0C7" w:rsidR="00DD5CB3" w:rsidRPr="00DD5CB3" w:rsidRDefault="002A211C" w:rsidP="007C6443">
      <w:pPr>
        <w:pStyle w:val="22"/>
        <w:rPr>
          <w:rFonts w:cstheme="minorBidi"/>
          <w:szCs w:val="22"/>
        </w:rPr>
      </w:pPr>
      <w:hyperlink w:anchor="_Toc95749396" w:history="1">
        <w:r w:rsidR="00DD5CB3" w:rsidRPr="00DD5CB3">
          <w:rPr>
            <w:rStyle w:val="aa"/>
            <w:rFonts w:ascii="ＭＳ Ｐゴシック" w:hAnsi="ＭＳ Ｐゴシック"/>
            <w:lang w:val="fr-BE"/>
          </w:rPr>
          <w:t>1.4.4</w:t>
        </w:r>
        <w:r w:rsidR="00DD5CB3" w:rsidRPr="00DD5CB3">
          <w:rPr>
            <w:rFonts w:cstheme="minorBidi"/>
            <w:szCs w:val="22"/>
          </w:rPr>
          <w:tab/>
        </w:r>
        <w:r w:rsidR="00DD5CB3" w:rsidRPr="00DD5CB3">
          <w:rPr>
            <w:rStyle w:val="aa"/>
            <w:rFonts w:ascii="ＭＳ Ｐゴシック" w:hAnsi="ＭＳ Ｐゴシック"/>
            <w:lang w:val="fr-BE"/>
          </w:rPr>
          <w:t>ウェイト（用語の重み）</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6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FD0610">
          <w:rPr>
            <w:rFonts w:ascii="ＭＳ Ｐゴシック" w:hAnsi="ＭＳ Ｐゴシック"/>
            <w:webHidden/>
          </w:rPr>
          <w:t>4</w:t>
        </w:r>
        <w:r w:rsidR="00DD5CB3" w:rsidRPr="007C6443">
          <w:rPr>
            <w:rFonts w:ascii="ＭＳ Ｐゴシック" w:hAnsi="ＭＳ Ｐゴシック"/>
            <w:webHidden/>
          </w:rPr>
          <w:fldChar w:fldCharType="end"/>
        </w:r>
      </w:hyperlink>
    </w:p>
    <w:p w14:paraId="5C256E4F" w14:textId="79D31C3E" w:rsidR="00DD5CB3" w:rsidRPr="00DD5CB3" w:rsidRDefault="002A211C" w:rsidP="007C6443">
      <w:pPr>
        <w:pStyle w:val="22"/>
        <w:rPr>
          <w:rFonts w:cstheme="minorBidi"/>
          <w:szCs w:val="22"/>
        </w:rPr>
      </w:pPr>
      <w:hyperlink w:anchor="_Toc95749397" w:history="1">
        <w:r w:rsidR="00DD5CB3" w:rsidRPr="00DD5CB3">
          <w:rPr>
            <w:rStyle w:val="aa"/>
            <w:rFonts w:ascii="ＭＳ Ｐゴシック" w:hAnsi="ＭＳ Ｐゴシック"/>
            <w:lang w:val="fr-BE"/>
          </w:rPr>
          <w:t>1.4.5</w:t>
        </w:r>
        <w:r w:rsidR="00DD5CB3" w:rsidRPr="00DD5CB3">
          <w:rPr>
            <w:rFonts w:cstheme="minorBidi"/>
            <w:szCs w:val="22"/>
          </w:rPr>
          <w:tab/>
        </w:r>
        <w:r w:rsidR="00DD5CB3" w:rsidRPr="00DD5CB3">
          <w:rPr>
            <w:rStyle w:val="aa"/>
            <w:rFonts w:ascii="ＭＳ Ｐゴシック" w:hAnsi="ＭＳ Ｐゴシック"/>
            <w:lang w:val="fr-BE"/>
          </w:rPr>
          <w:t>階層構造</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7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FD0610">
          <w:rPr>
            <w:rFonts w:ascii="ＭＳ Ｐゴシック" w:hAnsi="ＭＳ Ｐゴシック"/>
            <w:webHidden/>
          </w:rPr>
          <w:t>4</w:t>
        </w:r>
        <w:r w:rsidR="00DD5CB3" w:rsidRPr="007C6443">
          <w:rPr>
            <w:rFonts w:ascii="ＭＳ Ｐゴシック" w:hAnsi="ＭＳ Ｐゴシック"/>
            <w:webHidden/>
          </w:rPr>
          <w:fldChar w:fldCharType="end"/>
        </w:r>
      </w:hyperlink>
    </w:p>
    <w:p w14:paraId="2305B800" w14:textId="2160F2D9" w:rsidR="00DD5CB3" w:rsidRPr="00DD5CB3" w:rsidRDefault="002A211C" w:rsidP="007C6443">
      <w:pPr>
        <w:pStyle w:val="22"/>
        <w:rPr>
          <w:rFonts w:cstheme="minorBidi"/>
          <w:szCs w:val="22"/>
        </w:rPr>
      </w:pPr>
      <w:hyperlink w:anchor="_Toc95749398" w:history="1">
        <w:r w:rsidR="00DD5CB3" w:rsidRPr="00DD5CB3">
          <w:rPr>
            <w:rStyle w:val="aa"/>
            <w:rFonts w:ascii="ＭＳ Ｐゴシック" w:hAnsi="ＭＳ Ｐゴシック"/>
          </w:rPr>
          <w:t>1.4.6</w:t>
        </w:r>
        <w:r w:rsidR="00DD5CB3" w:rsidRPr="00DD5CB3">
          <w:rPr>
            <w:rFonts w:cstheme="minorBidi"/>
            <w:szCs w:val="22"/>
          </w:rPr>
          <w:tab/>
        </w:r>
        <w:r w:rsidR="00DD5CB3" w:rsidRPr="00DD5CB3">
          <w:rPr>
            <w:rStyle w:val="aa"/>
            <w:rFonts w:ascii="ＭＳ Ｐゴシック" w:hAnsi="ＭＳ Ｐゴシック"/>
          </w:rPr>
          <w:t>PT/LLT</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8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FD0610">
          <w:rPr>
            <w:rFonts w:ascii="ＭＳ Ｐゴシック" w:hAnsi="ＭＳ Ｐゴシック"/>
            <w:webHidden/>
          </w:rPr>
          <w:t>4</w:t>
        </w:r>
        <w:r w:rsidR="00DD5CB3" w:rsidRPr="007C6443">
          <w:rPr>
            <w:rFonts w:ascii="ＭＳ Ｐゴシック" w:hAnsi="ＭＳ Ｐゴシック"/>
            <w:webHidden/>
          </w:rPr>
          <w:fldChar w:fldCharType="end"/>
        </w:r>
      </w:hyperlink>
    </w:p>
    <w:p w14:paraId="2D708FAC" w14:textId="3D2D8482" w:rsidR="00DD5CB3" w:rsidRDefault="002A211C" w:rsidP="007C6443">
      <w:pPr>
        <w:pStyle w:val="22"/>
        <w:rPr>
          <w:rFonts w:asciiTheme="minorHAnsi" w:eastAsiaTheme="minorEastAsia" w:hAnsiTheme="minorHAnsi" w:cstheme="minorBidi"/>
          <w:szCs w:val="22"/>
        </w:rPr>
      </w:pPr>
      <w:hyperlink w:anchor="_Toc95749399" w:history="1">
        <w:r w:rsidR="00DD5CB3" w:rsidRPr="00DD5CB3">
          <w:rPr>
            <w:rStyle w:val="aa"/>
            <w:rFonts w:ascii="ＭＳ Ｐゴシック" w:hAnsi="ＭＳ Ｐゴシック"/>
            <w:lang w:val="fr-BE"/>
          </w:rPr>
          <w:t>1.4.7</w:t>
        </w:r>
        <w:r w:rsidR="00DD5CB3" w:rsidRPr="00DD5CB3">
          <w:rPr>
            <w:rFonts w:cstheme="minorBidi"/>
            <w:szCs w:val="22"/>
          </w:rPr>
          <w:tab/>
        </w:r>
        <w:r w:rsidR="00DD5CB3" w:rsidRPr="00DD5CB3">
          <w:rPr>
            <w:rStyle w:val="aa"/>
            <w:rFonts w:ascii="ＭＳ Ｐゴシック" w:hAnsi="ＭＳ Ｐゴシック"/>
            <w:lang w:val="fr-BE"/>
          </w:rPr>
          <w:t>用語のステータス</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9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FD0610">
          <w:rPr>
            <w:rFonts w:ascii="ＭＳ Ｐゴシック" w:hAnsi="ＭＳ Ｐゴシック"/>
            <w:webHidden/>
          </w:rPr>
          <w:t>5</w:t>
        </w:r>
        <w:r w:rsidR="00DD5CB3" w:rsidRPr="007C6443">
          <w:rPr>
            <w:rFonts w:ascii="ＭＳ Ｐゴシック" w:hAnsi="ＭＳ Ｐゴシック"/>
            <w:webHidden/>
          </w:rPr>
          <w:fldChar w:fldCharType="end"/>
        </w:r>
      </w:hyperlink>
    </w:p>
    <w:p w14:paraId="524491C0" w14:textId="3475BF84" w:rsidR="00DD5CB3" w:rsidRDefault="002A211C" w:rsidP="00A648ED">
      <w:pPr>
        <w:pStyle w:val="31"/>
        <w:rPr>
          <w:rFonts w:asciiTheme="minorHAnsi" w:eastAsiaTheme="minorEastAsia" w:hAnsiTheme="minorHAnsi" w:cstheme="minorBidi"/>
          <w:szCs w:val="22"/>
        </w:rPr>
      </w:pPr>
      <w:hyperlink w:anchor="_Toc95749400" w:history="1">
        <w:r w:rsidR="00DD5CB3" w:rsidRPr="00187607">
          <w:rPr>
            <w:rStyle w:val="aa"/>
          </w:rPr>
          <w:t>1.5</w:t>
        </w:r>
        <w:r w:rsidR="00DD5CB3">
          <w:rPr>
            <w:rFonts w:asciiTheme="minorHAnsi" w:eastAsiaTheme="minorEastAsia" w:hAnsiTheme="minorHAnsi" w:cstheme="minorBidi"/>
            <w:szCs w:val="22"/>
          </w:rPr>
          <w:tab/>
        </w:r>
        <w:r w:rsidR="00DD5CB3" w:rsidRPr="00187607">
          <w:rPr>
            <w:rStyle w:val="aa"/>
          </w:rPr>
          <w:t>検索の実施と検索結果の予測に関する注釈</w:t>
        </w:r>
        <w:r w:rsidR="00DD5CB3">
          <w:rPr>
            <w:webHidden/>
          </w:rPr>
          <w:tab/>
        </w:r>
        <w:r w:rsidR="00DD5CB3">
          <w:rPr>
            <w:webHidden/>
          </w:rPr>
          <w:fldChar w:fldCharType="begin"/>
        </w:r>
        <w:r w:rsidR="00DD5CB3">
          <w:rPr>
            <w:webHidden/>
          </w:rPr>
          <w:instrText xml:space="preserve"> PAGEREF _Toc95749400 \h </w:instrText>
        </w:r>
        <w:r w:rsidR="00DD5CB3">
          <w:rPr>
            <w:webHidden/>
          </w:rPr>
        </w:r>
        <w:r w:rsidR="00DD5CB3">
          <w:rPr>
            <w:webHidden/>
          </w:rPr>
          <w:fldChar w:fldCharType="separate"/>
        </w:r>
        <w:r w:rsidR="00FD0610">
          <w:rPr>
            <w:webHidden/>
          </w:rPr>
          <w:t>5</w:t>
        </w:r>
        <w:r w:rsidR="00DD5CB3">
          <w:rPr>
            <w:webHidden/>
          </w:rPr>
          <w:fldChar w:fldCharType="end"/>
        </w:r>
      </w:hyperlink>
    </w:p>
    <w:p w14:paraId="2B984B8B" w14:textId="06E9B058" w:rsidR="00DD5CB3" w:rsidRPr="00DD5CB3" w:rsidRDefault="002A211C" w:rsidP="007C6443">
      <w:pPr>
        <w:pStyle w:val="22"/>
        <w:rPr>
          <w:rStyle w:val="aa"/>
          <w:rFonts w:ascii="ＭＳ Ｐゴシック" w:hAnsi="ＭＳ Ｐゴシック"/>
          <w:lang w:val="fr-BE"/>
        </w:rPr>
      </w:pPr>
      <w:hyperlink w:anchor="_Toc95749401" w:history="1">
        <w:r w:rsidR="00DD5CB3" w:rsidRPr="00DD5CB3">
          <w:rPr>
            <w:rStyle w:val="aa"/>
            <w:rFonts w:ascii="ＭＳ Ｐゴシック" w:hAnsi="ＭＳ Ｐゴシック"/>
            <w:lang w:val="fr-BE"/>
          </w:rPr>
          <w:t>1.5.1</w:t>
        </w:r>
        <w:r w:rsidR="00DD5CB3" w:rsidRPr="00DD5CB3">
          <w:rPr>
            <w:rStyle w:val="aa"/>
            <w:rFonts w:ascii="ＭＳ Ｐゴシック" w:hAnsi="ＭＳ Ｐゴシック"/>
            <w:lang w:val="fr-BE"/>
          </w:rPr>
          <w:tab/>
          <w:t>付随する機能なしでSMQを検索に使用する</w:t>
        </w:r>
        <w:r w:rsidR="00DD5CB3" w:rsidRPr="00DD5CB3">
          <w:rPr>
            <w:rStyle w:val="aa"/>
            <w:rFonts w:ascii="ＭＳ Ｐゴシック" w:hAnsi="ＭＳ Ｐゴシック"/>
            <w:webHidden/>
            <w:lang w:val="fr-BE"/>
          </w:rPr>
          <w:tab/>
        </w:r>
        <w:r w:rsidR="00DD5CB3" w:rsidRPr="00DD5CB3">
          <w:rPr>
            <w:rStyle w:val="aa"/>
            <w:rFonts w:ascii="ＭＳ Ｐゴシック" w:hAnsi="ＭＳ Ｐゴシック"/>
            <w:webHidden/>
            <w:lang w:val="fr-BE"/>
          </w:rPr>
          <w:fldChar w:fldCharType="begin"/>
        </w:r>
        <w:r w:rsidR="00DD5CB3" w:rsidRPr="00DD5CB3">
          <w:rPr>
            <w:rStyle w:val="aa"/>
            <w:rFonts w:ascii="ＭＳ Ｐゴシック" w:hAnsi="ＭＳ Ｐゴシック"/>
            <w:webHidden/>
            <w:lang w:val="fr-BE"/>
          </w:rPr>
          <w:instrText xml:space="preserve"> PAGEREF _Toc95749401 \h </w:instrText>
        </w:r>
        <w:r w:rsidR="00DD5CB3" w:rsidRPr="00DD5CB3">
          <w:rPr>
            <w:rStyle w:val="aa"/>
            <w:rFonts w:ascii="ＭＳ Ｐゴシック" w:hAnsi="ＭＳ Ｐゴシック"/>
            <w:webHidden/>
            <w:lang w:val="fr-BE"/>
          </w:rPr>
        </w:r>
        <w:r w:rsidR="00DD5CB3" w:rsidRPr="00DD5CB3">
          <w:rPr>
            <w:rStyle w:val="aa"/>
            <w:rFonts w:ascii="ＭＳ Ｐゴシック" w:hAnsi="ＭＳ Ｐゴシック"/>
            <w:webHidden/>
            <w:lang w:val="fr-BE"/>
          </w:rPr>
          <w:fldChar w:fldCharType="separate"/>
        </w:r>
        <w:r w:rsidR="00FD0610">
          <w:rPr>
            <w:rStyle w:val="aa"/>
            <w:rFonts w:ascii="ＭＳ Ｐゴシック" w:hAnsi="ＭＳ Ｐゴシック"/>
            <w:webHidden/>
            <w:lang w:val="fr-BE"/>
          </w:rPr>
          <w:t>5</w:t>
        </w:r>
        <w:r w:rsidR="00DD5CB3" w:rsidRPr="00DD5CB3">
          <w:rPr>
            <w:rStyle w:val="aa"/>
            <w:rFonts w:ascii="ＭＳ Ｐゴシック" w:hAnsi="ＭＳ Ｐゴシック"/>
            <w:webHidden/>
            <w:lang w:val="fr-BE"/>
          </w:rPr>
          <w:fldChar w:fldCharType="end"/>
        </w:r>
      </w:hyperlink>
    </w:p>
    <w:p w14:paraId="0C96D057" w14:textId="04889C97" w:rsidR="00DD5CB3" w:rsidRDefault="002A211C" w:rsidP="007C6443">
      <w:pPr>
        <w:pStyle w:val="22"/>
        <w:rPr>
          <w:rStyle w:val="aa"/>
          <w:rFonts w:ascii="ＭＳ Ｐゴシック" w:hAnsi="ＭＳ Ｐゴシック"/>
          <w:lang w:val="fr-BE"/>
        </w:rPr>
      </w:pPr>
      <w:hyperlink w:anchor="_Toc95749402" w:history="1">
        <w:r w:rsidR="00DD5CB3" w:rsidRPr="00DD5CB3">
          <w:rPr>
            <w:rStyle w:val="aa"/>
            <w:rFonts w:ascii="ＭＳ Ｐゴシック" w:hAnsi="ＭＳ Ｐゴシック"/>
            <w:lang w:val="fr-BE"/>
          </w:rPr>
          <w:t>1.5.2</w:t>
        </w:r>
        <w:r w:rsidR="00DD5CB3" w:rsidRPr="00DD5CB3">
          <w:rPr>
            <w:rStyle w:val="aa"/>
            <w:rFonts w:ascii="ＭＳ Ｐゴシック" w:hAnsi="ＭＳ Ｐゴシック"/>
            <w:lang w:val="fr-BE"/>
          </w:rPr>
          <w:tab/>
          <w:t>設定された機能と共にSMQを検索に使用する</w:t>
        </w:r>
        <w:r w:rsidR="00DD5CB3" w:rsidRPr="00DD5CB3">
          <w:rPr>
            <w:rStyle w:val="aa"/>
            <w:rFonts w:ascii="ＭＳ Ｐゴシック" w:hAnsi="ＭＳ Ｐゴシック"/>
            <w:webHidden/>
            <w:lang w:val="fr-BE"/>
          </w:rPr>
          <w:tab/>
        </w:r>
        <w:r w:rsidR="00DD5CB3" w:rsidRPr="00DD5CB3">
          <w:rPr>
            <w:rStyle w:val="aa"/>
            <w:rFonts w:ascii="ＭＳ Ｐゴシック" w:hAnsi="ＭＳ Ｐゴシック"/>
            <w:webHidden/>
            <w:lang w:val="fr-BE"/>
          </w:rPr>
          <w:fldChar w:fldCharType="begin"/>
        </w:r>
        <w:r w:rsidR="00DD5CB3" w:rsidRPr="00DD5CB3">
          <w:rPr>
            <w:rStyle w:val="aa"/>
            <w:rFonts w:ascii="ＭＳ Ｐゴシック" w:hAnsi="ＭＳ Ｐゴシック"/>
            <w:webHidden/>
            <w:lang w:val="fr-BE"/>
          </w:rPr>
          <w:instrText xml:space="preserve"> PAGEREF _Toc95749402 \h </w:instrText>
        </w:r>
        <w:r w:rsidR="00DD5CB3" w:rsidRPr="00DD5CB3">
          <w:rPr>
            <w:rStyle w:val="aa"/>
            <w:rFonts w:ascii="ＭＳ Ｐゴシック" w:hAnsi="ＭＳ Ｐゴシック"/>
            <w:webHidden/>
            <w:lang w:val="fr-BE"/>
          </w:rPr>
        </w:r>
        <w:r w:rsidR="00DD5CB3" w:rsidRPr="00DD5CB3">
          <w:rPr>
            <w:rStyle w:val="aa"/>
            <w:rFonts w:ascii="ＭＳ Ｐゴシック" w:hAnsi="ＭＳ Ｐゴシック"/>
            <w:webHidden/>
            <w:lang w:val="fr-BE"/>
          </w:rPr>
          <w:fldChar w:fldCharType="separate"/>
        </w:r>
        <w:r w:rsidR="00FD0610">
          <w:rPr>
            <w:rStyle w:val="aa"/>
            <w:rFonts w:ascii="ＭＳ Ｐゴシック" w:hAnsi="ＭＳ Ｐゴシック"/>
            <w:webHidden/>
            <w:lang w:val="fr-BE"/>
          </w:rPr>
          <w:t>6</w:t>
        </w:r>
        <w:r w:rsidR="00DD5CB3" w:rsidRPr="00DD5CB3">
          <w:rPr>
            <w:rStyle w:val="aa"/>
            <w:rFonts w:ascii="ＭＳ Ｐゴシック" w:hAnsi="ＭＳ Ｐゴシック"/>
            <w:webHidden/>
            <w:lang w:val="fr-BE"/>
          </w:rPr>
          <w:fldChar w:fldCharType="end"/>
        </w:r>
      </w:hyperlink>
    </w:p>
    <w:p w14:paraId="3F485393" w14:textId="77777777" w:rsidR="00DD5CB3" w:rsidRPr="00DD5CB3" w:rsidRDefault="00DD5CB3" w:rsidP="00DD5CB3">
      <w:pPr>
        <w:rPr>
          <w:noProof/>
          <w:lang w:val="fr-BE"/>
        </w:rPr>
      </w:pPr>
    </w:p>
    <w:p w14:paraId="10C35FF7" w14:textId="0528BF4B" w:rsidR="00DD5CB3" w:rsidRPr="00DD5CB3" w:rsidRDefault="002A211C" w:rsidP="00DD5CB3">
      <w:pPr>
        <w:pStyle w:val="13"/>
        <w:rPr>
          <w:rStyle w:val="aa"/>
        </w:rPr>
      </w:pPr>
      <w:hyperlink w:anchor="_Toc95749403" w:history="1">
        <w:r w:rsidR="00DD5CB3" w:rsidRPr="00DD5CB3">
          <w:rPr>
            <w:rStyle w:val="aa"/>
          </w:rPr>
          <w:t>2. 個々のSMQ</w:t>
        </w:r>
      </w:hyperlink>
    </w:p>
    <w:p w14:paraId="2834CD4E" w14:textId="77777777" w:rsidR="00DD5CB3" w:rsidRPr="00DD5CB3" w:rsidRDefault="00DD5CB3" w:rsidP="00DD5CB3">
      <w:pPr>
        <w:rPr>
          <w:noProof/>
        </w:rPr>
      </w:pPr>
    </w:p>
    <w:p w14:paraId="32454FB6" w14:textId="30FF86A8" w:rsidR="00DD5CB3" w:rsidRDefault="002A211C" w:rsidP="00A648ED">
      <w:pPr>
        <w:pStyle w:val="31"/>
        <w:rPr>
          <w:rFonts w:asciiTheme="minorHAnsi" w:eastAsiaTheme="minorEastAsia" w:hAnsiTheme="minorHAnsi" w:cstheme="minorBidi"/>
          <w:szCs w:val="22"/>
        </w:rPr>
      </w:pPr>
      <w:hyperlink w:anchor="_Toc95749404" w:history="1">
        <w:r w:rsidR="00DD5CB3" w:rsidRPr="00187607">
          <w:rPr>
            <w:rStyle w:val="aa"/>
          </w:rPr>
          <w:t>2.1</w:t>
        </w:r>
        <w:r w:rsidR="00DD5CB3">
          <w:rPr>
            <w:rFonts w:asciiTheme="minorHAnsi" w:eastAsiaTheme="minorEastAsia" w:hAnsiTheme="minorHAnsi" w:cstheme="minorBidi"/>
            <w:szCs w:val="22"/>
          </w:rPr>
          <w:tab/>
        </w:r>
        <w:r w:rsidR="00DD5CB3" w:rsidRPr="00187607">
          <w:rPr>
            <w:rStyle w:val="aa"/>
            <w:rFonts w:cs="ＭＳ ゴシック"/>
          </w:rPr>
          <w:t>「事故および損傷（</w:t>
        </w:r>
        <w:r w:rsidR="00DD5CB3" w:rsidRPr="00187607">
          <w:rPr>
            <w:rStyle w:val="aa"/>
          </w:rPr>
          <w:t>Accidents and injuries</w:t>
        </w:r>
        <w:r w:rsidR="00DD5CB3" w:rsidRPr="00187607">
          <w:rPr>
            <w:rStyle w:val="aa"/>
            <w:rFonts w:cs="ＭＳ ゴシック"/>
          </w:rPr>
          <w:t>）（ＳＭＱ）」</w:t>
        </w:r>
        <w:r w:rsidR="00DD5CB3">
          <w:rPr>
            <w:webHidden/>
          </w:rPr>
          <w:tab/>
        </w:r>
        <w:r w:rsidR="00DD5CB3">
          <w:rPr>
            <w:webHidden/>
          </w:rPr>
          <w:fldChar w:fldCharType="begin"/>
        </w:r>
        <w:r w:rsidR="00DD5CB3">
          <w:rPr>
            <w:webHidden/>
          </w:rPr>
          <w:instrText xml:space="preserve"> PAGEREF _Toc95749404 \h </w:instrText>
        </w:r>
        <w:r w:rsidR="00DD5CB3">
          <w:rPr>
            <w:webHidden/>
          </w:rPr>
        </w:r>
        <w:r w:rsidR="00DD5CB3">
          <w:rPr>
            <w:webHidden/>
          </w:rPr>
          <w:fldChar w:fldCharType="separate"/>
        </w:r>
        <w:r w:rsidR="00FD0610">
          <w:rPr>
            <w:webHidden/>
          </w:rPr>
          <w:t>8</w:t>
        </w:r>
        <w:r w:rsidR="00DD5CB3">
          <w:rPr>
            <w:webHidden/>
          </w:rPr>
          <w:fldChar w:fldCharType="end"/>
        </w:r>
      </w:hyperlink>
    </w:p>
    <w:p w14:paraId="280FCFD0" w14:textId="64443647" w:rsidR="00DD5CB3" w:rsidRDefault="002A211C" w:rsidP="00A648ED">
      <w:pPr>
        <w:pStyle w:val="31"/>
        <w:rPr>
          <w:rFonts w:asciiTheme="minorHAnsi" w:eastAsiaTheme="minorEastAsia" w:hAnsiTheme="minorHAnsi" w:cstheme="minorBidi"/>
          <w:szCs w:val="22"/>
        </w:rPr>
      </w:pPr>
      <w:hyperlink w:anchor="_Toc95749405" w:history="1">
        <w:r w:rsidR="00DD5CB3" w:rsidRPr="00187607">
          <w:rPr>
            <w:rStyle w:val="aa"/>
          </w:rPr>
          <w:t>2.2</w:t>
        </w:r>
        <w:r w:rsidR="00DD5CB3">
          <w:rPr>
            <w:rFonts w:asciiTheme="minorHAnsi" w:eastAsiaTheme="minorEastAsia" w:hAnsiTheme="minorHAnsi" w:cstheme="minorBidi"/>
            <w:szCs w:val="22"/>
          </w:rPr>
          <w:tab/>
        </w:r>
        <w:r w:rsidR="00DD5CB3" w:rsidRPr="00187607">
          <w:rPr>
            <w:rStyle w:val="aa"/>
          </w:rPr>
          <w:t>「急性中枢性呼吸抑制（Acute central respiratory depression）（ＳＭＱ）」</w:t>
        </w:r>
        <w:r w:rsidR="00DD5CB3">
          <w:rPr>
            <w:webHidden/>
          </w:rPr>
          <w:tab/>
        </w:r>
        <w:r w:rsidR="00DD5CB3">
          <w:rPr>
            <w:webHidden/>
          </w:rPr>
          <w:fldChar w:fldCharType="begin"/>
        </w:r>
        <w:r w:rsidR="00DD5CB3">
          <w:rPr>
            <w:webHidden/>
          </w:rPr>
          <w:instrText xml:space="preserve"> PAGEREF _Toc95749405 \h </w:instrText>
        </w:r>
        <w:r w:rsidR="00DD5CB3">
          <w:rPr>
            <w:webHidden/>
          </w:rPr>
        </w:r>
        <w:r w:rsidR="00DD5CB3">
          <w:rPr>
            <w:webHidden/>
          </w:rPr>
          <w:fldChar w:fldCharType="separate"/>
        </w:r>
        <w:r w:rsidR="00FD0610">
          <w:rPr>
            <w:webHidden/>
          </w:rPr>
          <w:t>10</w:t>
        </w:r>
        <w:r w:rsidR="00DD5CB3">
          <w:rPr>
            <w:webHidden/>
          </w:rPr>
          <w:fldChar w:fldCharType="end"/>
        </w:r>
      </w:hyperlink>
    </w:p>
    <w:p w14:paraId="01A4181D" w14:textId="40B9EADA" w:rsidR="00DD5CB3" w:rsidRDefault="002A211C" w:rsidP="00A648ED">
      <w:pPr>
        <w:pStyle w:val="31"/>
        <w:rPr>
          <w:rFonts w:asciiTheme="minorHAnsi" w:eastAsiaTheme="minorEastAsia" w:hAnsiTheme="minorHAnsi" w:cstheme="minorBidi"/>
          <w:szCs w:val="22"/>
        </w:rPr>
      </w:pPr>
      <w:hyperlink w:anchor="_Toc95749406" w:history="1">
        <w:r w:rsidR="00DD5CB3" w:rsidRPr="00187607">
          <w:rPr>
            <w:rStyle w:val="aa"/>
          </w:rPr>
          <w:t>2.3</w:t>
        </w:r>
        <w:r w:rsidR="00DD5CB3">
          <w:rPr>
            <w:rFonts w:asciiTheme="minorHAnsi" w:eastAsiaTheme="minorEastAsia" w:hAnsiTheme="minorHAnsi" w:cstheme="minorBidi"/>
            <w:szCs w:val="22"/>
          </w:rPr>
          <w:tab/>
        </w:r>
        <w:r w:rsidR="00DD5CB3" w:rsidRPr="00187607">
          <w:rPr>
            <w:rStyle w:val="aa"/>
          </w:rPr>
          <w:t>「急性膵炎（Acute pancreatitis）（ＳＭＱ）」</w:t>
        </w:r>
        <w:r w:rsidR="00DD5CB3">
          <w:rPr>
            <w:webHidden/>
          </w:rPr>
          <w:tab/>
        </w:r>
        <w:r w:rsidR="00DD5CB3">
          <w:rPr>
            <w:webHidden/>
          </w:rPr>
          <w:fldChar w:fldCharType="begin"/>
        </w:r>
        <w:r w:rsidR="00DD5CB3">
          <w:rPr>
            <w:webHidden/>
          </w:rPr>
          <w:instrText xml:space="preserve"> PAGEREF _Toc95749406 \h </w:instrText>
        </w:r>
        <w:r w:rsidR="00DD5CB3">
          <w:rPr>
            <w:webHidden/>
          </w:rPr>
        </w:r>
        <w:r w:rsidR="00DD5CB3">
          <w:rPr>
            <w:webHidden/>
          </w:rPr>
          <w:fldChar w:fldCharType="separate"/>
        </w:r>
        <w:r w:rsidR="00FD0610">
          <w:rPr>
            <w:webHidden/>
          </w:rPr>
          <w:t>12</w:t>
        </w:r>
        <w:r w:rsidR="00DD5CB3">
          <w:rPr>
            <w:webHidden/>
          </w:rPr>
          <w:fldChar w:fldCharType="end"/>
        </w:r>
      </w:hyperlink>
    </w:p>
    <w:p w14:paraId="0F3DB0D5" w14:textId="7676AFB2" w:rsidR="00DD5CB3" w:rsidRDefault="002A211C" w:rsidP="00A648ED">
      <w:pPr>
        <w:pStyle w:val="31"/>
        <w:rPr>
          <w:rFonts w:asciiTheme="minorHAnsi" w:eastAsiaTheme="minorEastAsia" w:hAnsiTheme="minorHAnsi" w:cstheme="minorBidi"/>
          <w:szCs w:val="22"/>
        </w:rPr>
      </w:pPr>
      <w:hyperlink w:anchor="_Toc95749407" w:history="1">
        <w:r w:rsidR="00DD5CB3" w:rsidRPr="00187607">
          <w:rPr>
            <w:rStyle w:val="aa"/>
          </w:rPr>
          <w:t>2.4</w:t>
        </w:r>
        <w:r w:rsidR="00DD5CB3">
          <w:rPr>
            <w:rFonts w:asciiTheme="minorHAnsi" w:eastAsiaTheme="minorEastAsia" w:hAnsiTheme="minorHAnsi" w:cstheme="minorBidi"/>
            <w:szCs w:val="22"/>
          </w:rPr>
          <w:tab/>
        </w:r>
        <w:r w:rsidR="00DD5CB3" w:rsidRPr="00187607">
          <w:rPr>
            <w:rStyle w:val="aa"/>
          </w:rPr>
          <w:t>「急性腎不全（Acute renal failure）（ＳＭＱ）」</w:t>
        </w:r>
        <w:r w:rsidR="00DD5CB3">
          <w:rPr>
            <w:webHidden/>
          </w:rPr>
          <w:tab/>
        </w:r>
        <w:r w:rsidR="00DD5CB3">
          <w:rPr>
            <w:webHidden/>
          </w:rPr>
          <w:fldChar w:fldCharType="begin"/>
        </w:r>
        <w:r w:rsidR="00DD5CB3">
          <w:rPr>
            <w:webHidden/>
          </w:rPr>
          <w:instrText xml:space="preserve"> PAGEREF _Toc95749407 \h </w:instrText>
        </w:r>
        <w:r w:rsidR="00DD5CB3">
          <w:rPr>
            <w:webHidden/>
          </w:rPr>
        </w:r>
        <w:r w:rsidR="00DD5CB3">
          <w:rPr>
            <w:webHidden/>
          </w:rPr>
          <w:fldChar w:fldCharType="separate"/>
        </w:r>
        <w:r w:rsidR="00FD0610">
          <w:rPr>
            <w:webHidden/>
          </w:rPr>
          <w:t>14</w:t>
        </w:r>
        <w:r w:rsidR="00DD5CB3">
          <w:rPr>
            <w:webHidden/>
          </w:rPr>
          <w:fldChar w:fldCharType="end"/>
        </w:r>
      </w:hyperlink>
    </w:p>
    <w:p w14:paraId="4CB599DF" w14:textId="578E2AA6" w:rsidR="00DD5CB3" w:rsidRDefault="002A211C" w:rsidP="00A648ED">
      <w:pPr>
        <w:pStyle w:val="31"/>
        <w:rPr>
          <w:rFonts w:asciiTheme="minorHAnsi" w:eastAsiaTheme="minorEastAsia" w:hAnsiTheme="minorHAnsi" w:cstheme="minorBidi"/>
          <w:szCs w:val="22"/>
        </w:rPr>
      </w:pPr>
      <w:hyperlink w:anchor="_Toc95749408" w:history="1">
        <w:r w:rsidR="00DD5CB3" w:rsidRPr="00187607">
          <w:rPr>
            <w:rStyle w:val="aa"/>
          </w:rPr>
          <w:t>2.5</w:t>
        </w:r>
        <w:r w:rsidR="00DD5CB3">
          <w:rPr>
            <w:rFonts w:asciiTheme="minorHAnsi" w:eastAsiaTheme="minorEastAsia" w:hAnsiTheme="minorHAnsi" w:cstheme="minorBidi"/>
            <w:szCs w:val="22"/>
          </w:rPr>
          <w:tab/>
        </w:r>
        <w:r w:rsidR="00DD5CB3" w:rsidRPr="00187607">
          <w:rPr>
            <w:rStyle w:val="aa"/>
          </w:rPr>
          <w:t>「無顆粒球症</w:t>
        </w:r>
        <w:r w:rsidR="00DD5CB3" w:rsidRPr="00187607">
          <w:rPr>
            <w:rStyle w:val="aa"/>
            <w:rFonts w:cs="ＭＳ ゴシック"/>
          </w:rPr>
          <w:t>（Agranulocytosis）</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08 \h </w:instrText>
        </w:r>
        <w:r w:rsidR="00DD5CB3">
          <w:rPr>
            <w:webHidden/>
          </w:rPr>
        </w:r>
        <w:r w:rsidR="00DD5CB3">
          <w:rPr>
            <w:webHidden/>
          </w:rPr>
          <w:fldChar w:fldCharType="separate"/>
        </w:r>
        <w:r w:rsidR="00FD0610">
          <w:rPr>
            <w:webHidden/>
          </w:rPr>
          <w:t>16</w:t>
        </w:r>
        <w:r w:rsidR="00DD5CB3">
          <w:rPr>
            <w:webHidden/>
          </w:rPr>
          <w:fldChar w:fldCharType="end"/>
        </w:r>
      </w:hyperlink>
    </w:p>
    <w:p w14:paraId="6DDCD1B8" w14:textId="4C7A7CF8" w:rsidR="00DD5CB3" w:rsidRDefault="002A211C" w:rsidP="00A648ED">
      <w:pPr>
        <w:pStyle w:val="31"/>
        <w:rPr>
          <w:rFonts w:asciiTheme="minorHAnsi" w:eastAsiaTheme="minorEastAsia" w:hAnsiTheme="minorHAnsi" w:cstheme="minorBidi"/>
          <w:szCs w:val="22"/>
        </w:rPr>
      </w:pPr>
      <w:hyperlink w:anchor="_Toc95749409" w:history="1">
        <w:r w:rsidR="00DD5CB3" w:rsidRPr="00187607">
          <w:rPr>
            <w:rStyle w:val="aa"/>
          </w:rPr>
          <w:t>2.6</w:t>
        </w:r>
        <w:r w:rsidR="00DD5CB3">
          <w:rPr>
            <w:rFonts w:asciiTheme="minorHAnsi" w:eastAsiaTheme="minorEastAsia" w:hAnsiTheme="minorHAnsi" w:cstheme="minorBidi"/>
            <w:szCs w:val="22"/>
          </w:rPr>
          <w:tab/>
        </w:r>
        <w:r w:rsidR="00DD5CB3" w:rsidRPr="00187607">
          <w:rPr>
            <w:rStyle w:val="aa"/>
          </w:rPr>
          <w:t>「アナフィラキシー反応（Anaphylactic reaction）（ＳＭＱ）」</w:t>
        </w:r>
        <w:r w:rsidR="00DD5CB3">
          <w:rPr>
            <w:webHidden/>
          </w:rPr>
          <w:tab/>
        </w:r>
        <w:r w:rsidR="00DD5CB3">
          <w:rPr>
            <w:webHidden/>
          </w:rPr>
          <w:fldChar w:fldCharType="begin"/>
        </w:r>
        <w:r w:rsidR="00DD5CB3">
          <w:rPr>
            <w:webHidden/>
          </w:rPr>
          <w:instrText xml:space="preserve"> PAGEREF _Toc95749409 \h </w:instrText>
        </w:r>
        <w:r w:rsidR="00DD5CB3">
          <w:rPr>
            <w:webHidden/>
          </w:rPr>
        </w:r>
        <w:r w:rsidR="00DD5CB3">
          <w:rPr>
            <w:webHidden/>
          </w:rPr>
          <w:fldChar w:fldCharType="separate"/>
        </w:r>
        <w:r w:rsidR="00FD0610">
          <w:rPr>
            <w:webHidden/>
          </w:rPr>
          <w:t>18</w:t>
        </w:r>
        <w:r w:rsidR="00DD5CB3">
          <w:rPr>
            <w:webHidden/>
          </w:rPr>
          <w:fldChar w:fldCharType="end"/>
        </w:r>
      </w:hyperlink>
    </w:p>
    <w:p w14:paraId="4B666FF0" w14:textId="2AF79C60" w:rsidR="00DD5CB3" w:rsidRDefault="002A211C" w:rsidP="00A648ED">
      <w:pPr>
        <w:pStyle w:val="31"/>
        <w:rPr>
          <w:rFonts w:asciiTheme="minorHAnsi" w:eastAsiaTheme="minorEastAsia" w:hAnsiTheme="minorHAnsi" w:cstheme="minorBidi"/>
          <w:szCs w:val="22"/>
        </w:rPr>
      </w:pPr>
      <w:hyperlink w:anchor="_Toc95749410" w:history="1">
        <w:r w:rsidR="00DD5CB3" w:rsidRPr="00187607">
          <w:rPr>
            <w:rStyle w:val="aa"/>
          </w:rPr>
          <w:t>2.7</w:t>
        </w:r>
        <w:r w:rsidR="00DD5CB3">
          <w:rPr>
            <w:rFonts w:asciiTheme="minorHAnsi" w:eastAsiaTheme="minorEastAsia" w:hAnsiTheme="minorHAnsi" w:cstheme="minorBidi"/>
            <w:szCs w:val="22"/>
          </w:rPr>
          <w:tab/>
        </w:r>
        <w:r w:rsidR="00DD5CB3" w:rsidRPr="00187607">
          <w:rPr>
            <w:rStyle w:val="aa"/>
          </w:rPr>
          <w:t>「血管浮腫</w:t>
        </w:r>
        <w:r w:rsidR="00DD5CB3" w:rsidRPr="00187607">
          <w:rPr>
            <w:rStyle w:val="aa"/>
            <w:rFonts w:cs="ＭＳ ゴシック"/>
          </w:rPr>
          <w:t>（Angioedema）</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0 \h </w:instrText>
        </w:r>
        <w:r w:rsidR="00DD5CB3">
          <w:rPr>
            <w:webHidden/>
          </w:rPr>
        </w:r>
        <w:r w:rsidR="00DD5CB3">
          <w:rPr>
            <w:webHidden/>
          </w:rPr>
          <w:fldChar w:fldCharType="separate"/>
        </w:r>
        <w:r w:rsidR="00FD0610">
          <w:rPr>
            <w:webHidden/>
          </w:rPr>
          <w:t>20</w:t>
        </w:r>
        <w:r w:rsidR="00DD5CB3">
          <w:rPr>
            <w:webHidden/>
          </w:rPr>
          <w:fldChar w:fldCharType="end"/>
        </w:r>
      </w:hyperlink>
    </w:p>
    <w:p w14:paraId="33E119D6" w14:textId="5EF2A5D9" w:rsidR="00DD5CB3" w:rsidRDefault="002A211C" w:rsidP="00A648ED">
      <w:pPr>
        <w:pStyle w:val="31"/>
        <w:rPr>
          <w:rFonts w:asciiTheme="minorHAnsi" w:eastAsiaTheme="minorEastAsia" w:hAnsiTheme="minorHAnsi" w:cstheme="minorBidi"/>
          <w:szCs w:val="22"/>
        </w:rPr>
      </w:pPr>
      <w:hyperlink w:anchor="_Toc95749411" w:history="1">
        <w:r w:rsidR="00DD5CB3" w:rsidRPr="00187607">
          <w:rPr>
            <w:rStyle w:val="aa"/>
          </w:rPr>
          <w:t>2.8</w:t>
        </w:r>
        <w:r w:rsidR="00DD5CB3">
          <w:rPr>
            <w:rFonts w:asciiTheme="minorHAnsi" w:eastAsiaTheme="minorEastAsia" w:hAnsiTheme="minorHAnsi" w:cstheme="minorBidi"/>
            <w:szCs w:val="22"/>
          </w:rPr>
          <w:tab/>
        </w:r>
        <w:r w:rsidR="00DD5CB3" w:rsidRPr="00187607">
          <w:rPr>
            <w:rStyle w:val="aa"/>
          </w:rPr>
          <w:t>「抗コリン作動性症候群（Anticholinergic syndrome）（ＳＭＱ）」</w:t>
        </w:r>
        <w:r w:rsidR="00DD5CB3">
          <w:rPr>
            <w:webHidden/>
          </w:rPr>
          <w:tab/>
        </w:r>
        <w:r w:rsidR="00DD5CB3">
          <w:rPr>
            <w:webHidden/>
          </w:rPr>
          <w:fldChar w:fldCharType="begin"/>
        </w:r>
        <w:r w:rsidR="00DD5CB3">
          <w:rPr>
            <w:webHidden/>
          </w:rPr>
          <w:instrText xml:space="preserve"> PAGEREF _Toc95749411 \h </w:instrText>
        </w:r>
        <w:r w:rsidR="00DD5CB3">
          <w:rPr>
            <w:webHidden/>
          </w:rPr>
        </w:r>
        <w:r w:rsidR="00DD5CB3">
          <w:rPr>
            <w:webHidden/>
          </w:rPr>
          <w:fldChar w:fldCharType="separate"/>
        </w:r>
        <w:r w:rsidR="00FD0610">
          <w:rPr>
            <w:webHidden/>
          </w:rPr>
          <w:t>22</w:t>
        </w:r>
        <w:r w:rsidR="00DD5CB3">
          <w:rPr>
            <w:webHidden/>
          </w:rPr>
          <w:fldChar w:fldCharType="end"/>
        </w:r>
      </w:hyperlink>
    </w:p>
    <w:p w14:paraId="5DA903CD" w14:textId="0E975824" w:rsidR="00DD5CB3" w:rsidRDefault="002A211C" w:rsidP="00A648ED">
      <w:pPr>
        <w:pStyle w:val="31"/>
        <w:rPr>
          <w:rFonts w:asciiTheme="minorHAnsi" w:eastAsiaTheme="minorEastAsia" w:hAnsiTheme="minorHAnsi" w:cstheme="minorBidi"/>
          <w:szCs w:val="22"/>
        </w:rPr>
      </w:pPr>
      <w:hyperlink w:anchor="_Toc95749412" w:history="1">
        <w:r w:rsidR="00DD5CB3" w:rsidRPr="00187607">
          <w:rPr>
            <w:rStyle w:val="aa"/>
          </w:rPr>
          <w:t>2.9</w:t>
        </w:r>
        <w:r w:rsidR="00DD5CB3">
          <w:rPr>
            <w:rFonts w:asciiTheme="minorHAnsi" w:eastAsiaTheme="minorEastAsia" w:hAnsiTheme="minorHAnsi" w:cstheme="minorBidi"/>
            <w:szCs w:val="22"/>
          </w:rPr>
          <w:tab/>
        </w:r>
        <w:r w:rsidR="00DD5CB3" w:rsidRPr="00187607">
          <w:rPr>
            <w:rStyle w:val="aa"/>
          </w:rPr>
          <w:t>「関節炎（Arthritis）（ＳＭＱ）」</w:t>
        </w:r>
        <w:r w:rsidR="00DD5CB3">
          <w:rPr>
            <w:webHidden/>
          </w:rPr>
          <w:tab/>
        </w:r>
        <w:r w:rsidR="00DD5CB3">
          <w:rPr>
            <w:webHidden/>
          </w:rPr>
          <w:fldChar w:fldCharType="begin"/>
        </w:r>
        <w:r w:rsidR="00DD5CB3">
          <w:rPr>
            <w:webHidden/>
          </w:rPr>
          <w:instrText xml:space="preserve"> PAGEREF _Toc95749412 \h </w:instrText>
        </w:r>
        <w:r w:rsidR="00DD5CB3">
          <w:rPr>
            <w:webHidden/>
          </w:rPr>
        </w:r>
        <w:r w:rsidR="00DD5CB3">
          <w:rPr>
            <w:webHidden/>
          </w:rPr>
          <w:fldChar w:fldCharType="separate"/>
        </w:r>
        <w:r w:rsidR="00FD0610">
          <w:rPr>
            <w:webHidden/>
          </w:rPr>
          <w:t>24</w:t>
        </w:r>
        <w:r w:rsidR="00DD5CB3">
          <w:rPr>
            <w:webHidden/>
          </w:rPr>
          <w:fldChar w:fldCharType="end"/>
        </w:r>
      </w:hyperlink>
    </w:p>
    <w:p w14:paraId="3803C03E" w14:textId="16A8E489" w:rsidR="00DD5CB3" w:rsidRDefault="002A211C" w:rsidP="00A648ED">
      <w:pPr>
        <w:pStyle w:val="31"/>
        <w:rPr>
          <w:rFonts w:asciiTheme="minorHAnsi" w:eastAsiaTheme="minorEastAsia" w:hAnsiTheme="minorHAnsi" w:cstheme="minorBidi"/>
          <w:szCs w:val="22"/>
        </w:rPr>
      </w:pPr>
      <w:hyperlink w:anchor="_Toc95749413" w:history="1">
        <w:r w:rsidR="00DD5CB3" w:rsidRPr="00187607">
          <w:rPr>
            <w:rStyle w:val="aa"/>
          </w:rPr>
          <w:t>2.10</w:t>
        </w:r>
        <w:r w:rsidR="00DD5CB3">
          <w:rPr>
            <w:rFonts w:asciiTheme="minorHAnsi" w:eastAsiaTheme="minorEastAsia" w:hAnsiTheme="minorHAnsi" w:cstheme="minorBidi"/>
            <w:szCs w:val="22"/>
          </w:rPr>
          <w:tab/>
        </w:r>
        <w:r w:rsidR="00DD5CB3" w:rsidRPr="00187607">
          <w:rPr>
            <w:rStyle w:val="aa"/>
          </w:rPr>
          <w:t>「喘息／気管支痙攣</w:t>
        </w:r>
        <w:r w:rsidR="00DD5CB3" w:rsidRPr="00187607">
          <w:rPr>
            <w:rStyle w:val="aa"/>
            <w:rFonts w:cs="ＭＳ ゴシック"/>
          </w:rPr>
          <w:t>（Asthma/Bronchospasm）</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3 \h </w:instrText>
        </w:r>
        <w:r w:rsidR="00DD5CB3">
          <w:rPr>
            <w:webHidden/>
          </w:rPr>
        </w:r>
        <w:r w:rsidR="00DD5CB3">
          <w:rPr>
            <w:webHidden/>
          </w:rPr>
          <w:fldChar w:fldCharType="separate"/>
        </w:r>
        <w:r w:rsidR="00FD0610">
          <w:rPr>
            <w:webHidden/>
          </w:rPr>
          <w:t>26</w:t>
        </w:r>
        <w:r w:rsidR="00DD5CB3">
          <w:rPr>
            <w:webHidden/>
          </w:rPr>
          <w:fldChar w:fldCharType="end"/>
        </w:r>
      </w:hyperlink>
    </w:p>
    <w:p w14:paraId="02F2CC2A" w14:textId="76E5761D" w:rsidR="00DD5CB3" w:rsidRDefault="002A211C" w:rsidP="00A648ED">
      <w:pPr>
        <w:pStyle w:val="31"/>
        <w:rPr>
          <w:rFonts w:asciiTheme="minorHAnsi" w:eastAsiaTheme="minorEastAsia" w:hAnsiTheme="minorHAnsi" w:cstheme="minorBidi"/>
          <w:szCs w:val="22"/>
        </w:rPr>
      </w:pPr>
      <w:hyperlink w:anchor="_Toc95749414" w:history="1">
        <w:r w:rsidR="00DD5CB3" w:rsidRPr="00187607">
          <w:rPr>
            <w:rStyle w:val="aa"/>
          </w:rPr>
          <w:t>2.11</w:t>
        </w:r>
        <w:r w:rsidR="00DD5CB3">
          <w:rPr>
            <w:rFonts w:asciiTheme="minorHAnsi" w:eastAsiaTheme="minorEastAsia" w:hAnsiTheme="minorHAnsi" w:cstheme="minorBidi"/>
            <w:szCs w:val="22"/>
          </w:rPr>
          <w:tab/>
        </w:r>
        <w:r w:rsidR="00DD5CB3" w:rsidRPr="00187607">
          <w:rPr>
            <w:rStyle w:val="aa"/>
          </w:rPr>
          <w:t>「胆道系障害</w:t>
        </w:r>
        <w:r w:rsidR="00DD5CB3" w:rsidRPr="00187607">
          <w:rPr>
            <w:rStyle w:val="aa"/>
            <w:rFonts w:cs="ＭＳ ゴシック"/>
          </w:rPr>
          <w:t>（Biliary disorders）</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4 \h </w:instrText>
        </w:r>
        <w:r w:rsidR="00DD5CB3">
          <w:rPr>
            <w:webHidden/>
          </w:rPr>
        </w:r>
        <w:r w:rsidR="00DD5CB3">
          <w:rPr>
            <w:webHidden/>
          </w:rPr>
          <w:fldChar w:fldCharType="separate"/>
        </w:r>
        <w:r w:rsidR="00FD0610">
          <w:rPr>
            <w:webHidden/>
          </w:rPr>
          <w:t>28</w:t>
        </w:r>
        <w:r w:rsidR="00DD5CB3">
          <w:rPr>
            <w:webHidden/>
          </w:rPr>
          <w:fldChar w:fldCharType="end"/>
        </w:r>
      </w:hyperlink>
    </w:p>
    <w:p w14:paraId="378F1F3B" w14:textId="037CA2FA" w:rsidR="00DD5CB3" w:rsidRDefault="002A211C" w:rsidP="00A648ED">
      <w:pPr>
        <w:pStyle w:val="31"/>
        <w:rPr>
          <w:rFonts w:asciiTheme="minorHAnsi" w:eastAsiaTheme="minorEastAsia" w:hAnsiTheme="minorHAnsi" w:cstheme="minorBidi"/>
          <w:szCs w:val="22"/>
        </w:rPr>
      </w:pPr>
      <w:hyperlink w:anchor="_Toc95749415" w:history="1">
        <w:r w:rsidR="00DD5CB3" w:rsidRPr="00187607">
          <w:rPr>
            <w:rStyle w:val="aa"/>
          </w:rPr>
          <w:t>2.12</w:t>
        </w:r>
        <w:r w:rsidR="00DD5CB3">
          <w:rPr>
            <w:rFonts w:asciiTheme="minorHAnsi" w:eastAsiaTheme="minorEastAsia" w:hAnsiTheme="minorHAnsi" w:cstheme="minorBidi"/>
            <w:szCs w:val="22"/>
          </w:rPr>
          <w:tab/>
        </w:r>
        <w:r w:rsidR="00DD5CB3" w:rsidRPr="00187607">
          <w:rPr>
            <w:rStyle w:val="aa"/>
          </w:rPr>
          <w:t>「悪性および詳細不明の乳房新生物 （Breast neoplasms, malignant and unspecified）（ＳＭＱ）」</w:t>
        </w:r>
        <w:r w:rsidR="00DD5CB3">
          <w:rPr>
            <w:webHidden/>
          </w:rPr>
          <w:tab/>
        </w:r>
        <w:r w:rsidR="00DD5CB3">
          <w:rPr>
            <w:webHidden/>
          </w:rPr>
          <w:fldChar w:fldCharType="begin"/>
        </w:r>
        <w:r w:rsidR="00DD5CB3">
          <w:rPr>
            <w:webHidden/>
          </w:rPr>
          <w:instrText xml:space="preserve"> PAGEREF _Toc95749415 \h </w:instrText>
        </w:r>
        <w:r w:rsidR="00DD5CB3">
          <w:rPr>
            <w:webHidden/>
          </w:rPr>
        </w:r>
        <w:r w:rsidR="00DD5CB3">
          <w:rPr>
            <w:webHidden/>
          </w:rPr>
          <w:fldChar w:fldCharType="separate"/>
        </w:r>
        <w:r w:rsidR="00FD0610">
          <w:rPr>
            <w:webHidden/>
          </w:rPr>
          <w:t>32</w:t>
        </w:r>
        <w:r w:rsidR="00DD5CB3">
          <w:rPr>
            <w:webHidden/>
          </w:rPr>
          <w:fldChar w:fldCharType="end"/>
        </w:r>
      </w:hyperlink>
    </w:p>
    <w:p w14:paraId="08ADE837" w14:textId="789ADD99" w:rsidR="00DD5CB3" w:rsidRDefault="002A211C" w:rsidP="00A648ED">
      <w:pPr>
        <w:pStyle w:val="31"/>
        <w:rPr>
          <w:rFonts w:asciiTheme="minorHAnsi" w:eastAsiaTheme="minorEastAsia" w:hAnsiTheme="minorHAnsi" w:cstheme="minorBidi"/>
          <w:szCs w:val="22"/>
        </w:rPr>
      </w:pPr>
      <w:hyperlink w:anchor="_Toc95749416" w:history="1">
        <w:r w:rsidR="00DD5CB3" w:rsidRPr="00187607">
          <w:rPr>
            <w:rStyle w:val="aa"/>
          </w:rPr>
          <w:t>2.13</w:t>
        </w:r>
        <w:r w:rsidR="00DD5CB3">
          <w:rPr>
            <w:rFonts w:asciiTheme="minorHAnsi" w:eastAsiaTheme="minorEastAsia" w:hAnsiTheme="minorHAnsi" w:cstheme="minorBidi"/>
            <w:szCs w:val="22"/>
          </w:rPr>
          <w:tab/>
        </w:r>
        <w:r w:rsidR="00DD5CB3" w:rsidRPr="00187607">
          <w:rPr>
            <w:rStyle w:val="aa"/>
          </w:rPr>
          <w:t>「不整脈（Cardiac Arrhythmias）（ＳＭＱ）」</w:t>
        </w:r>
        <w:r w:rsidR="00DD5CB3">
          <w:rPr>
            <w:webHidden/>
          </w:rPr>
          <w:tab/>
        </w:r>
        <w:r w:rsidR="00DD5CB3">
          <w:rPr>
            <w:webHidden/>
          </w:rPr>
          <w:fldChar w:fldCharType="begin"/>
        </w:r>
        <w:r w:rsidR="00DD5CB3">
          <w:rPr>
            <w:webHidden/>
          </w:rPr>
          <w:instrText xml:space="preserve"> PAGEREF _Toc95749416 \h </w:instrText>
        </w:r>
        <w:r w:rsidR="00DD5CB3">
          <w:rPr>
            <w:webHidden/>
          </w:rPr>
        </w:r>
        <w:r w:rsidR="00DD5CB3">
          <w:rPr>
            <w:webHidden/>
          </w:rPr>
          <w:fldChar w:fldCharType="separate"/>
        </w:r>
        <w:r w:rsidR="00FD0610">
          <w:rPr>
            <w:webHidden/>
          </w:rPr>
          <w:t>34</w:t>
        </w:r>
        <w:r w:rsidR="00DD5CB3">
          <w:rPr>
            <w:webHidden/>
          </w:rPr>
          <w:fldChar w:fldCharType="end"/>
        </w:r>
      </w:hyperlink>
    </w:p>
    <w:p w14:paraId="12B23EEE" w14:textId="3E75C619" w:rsidR="00DD5CB3" w:rsidRDefault="002A211C" w:rsidP="00A648ED">
      <w:pPr>
        <w:pStyle w:val="31"/>
        <w:rPr>
          <w:rFonts w:asciiTheme="minorHAnsi" w:eastAsiaTheme="minorEastAsia" w:hAnsiTheme="minorHAnsi" w:cstheme="minorBidi"/>
          <w:szCs w:val="22"/>
        </w:rPr>
      </w:pPr>
      <w:hyperlink w:anchor="_Toc95749417" w:history="1">
        <w:r w:rsidR="00DD5CB3" w:rsidRPr="00187607">
          <w:rPr>
            <w:rStyle w:val="aa"/>
          </w:rPr>
          <w:t>2.14</w:t>
        </w:r>
        <w:r w:rsidR="00DD5CB3">
          <w:rPr>
            <w:rFonts w:asciiTheme="minorHAnsi" w:eastAsiaTheme="minorEastAsia" w:hAnsiTheme="minorHAnsi" w:cstheme="minorBidi"/>
            <w:szCs w:val="22"/>
          </w:rPr>
          <w:tab/>
        </w:r>
        <w:r w:rsidR="00DD5CB3" w:rsidRPr="00187607">
          <w:rPr>
            <w:rStyle w:val="aa"/>
          </w:rPr>
          <w:t>「心不全</w:t>
        </w:r>
        <w:r w:rsidR="00DD5CB3" w:rsidRPr="00187607">
          <w:rPr>
            <w:rStyle w:val="aa"/>
            <w:rFonts w:cs="ＭＳ ゴシック"/>
          </w:rPr>
          <w:t>（Cardiac failure）</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7 \h </w:instrText>
        </w:r>
        <w:r w:rsidR="00DD5CB3">
          <w:rPr>
            <w:webHidden/>
          </w:rPr>
        </w:r>
        <w:r w:rsidR="00DD5CB3">
          <w:rPr>
            <w:webHidden/>
          </w:rPr>
          <w:fldChar w:fldCharType="separate"/>
        </w:r>
        <w:r w:rsidR="00FD0610">
          <w:rPr>
            <w:webHidden/>
          </w:rPr>
          <w:t>37</w:t>
        </w:r>
        <w:r w:rsidR="00DD5CB3">
          <w:rPr>
            <w:webHidden/>
          </w:rPr>
          <w:fldChar w:fldCharType="end"/>
        </w:r>
      </w:hyperlink>
    </w:p>
    <w:p w14:paraId="5B24E5BC" w14:textId="2622FFD1" w:rsidR="00DD5CB3" w:rsidRDefault="002A211C" w:rsidP="00A648ED">
      <w:pPr>
        <w:pStyle w:val="31"/>
        <w:rPr>
          <w:rFonts w:asciiTheme="minorHAnsi" w:eastAsiaTheme="minorEastAsia" w:hAnsiTheme="minorHAnsi" w:cstheme="minorBidi"/>
          <w:szCs w:val="22"/>
        </w:rPr>
      </w:pPr>
      <w:hyperlink w:anchor="_Toc95749418" w:history="1">
        <w:r w:rsidR="00DD5CB3" w:rsidRPr="00187607">
          <w:rPr>
            <w:rStyle w:val="aa"/>
          </w:rPr>
          <w:t>2.15</w:t>
        </w:r>
        <w:r w:rsidR="00DD5CB3">
          <w:rPr>
            <w:rFonts w:asciiTheme="minorHAnsi" w:eastAsiaTheme="minorEastAsia" w:hAnsiTheme="minorHAnsi" w:cstheme="minorBidi"/>
            <w:szCs w:val="22"/>
          </w:rPr>
          <w:tab/>
        </w:r>
        <w:r w:rsidR="00DD5CB3" w:rsidRPr="00187607">
          <w:rPr>
            <w:rStyle w:val="aa"/>
          </w:rPr>
          <w:t>「心筋症（Cardiomyopathy）（ＳＭＱ）」</w:t>
        </w:r>
        <w:r w:rsidR="00DD5CB3">
          <w:rPr>
            <w:webHidden/>
          </w:rPr>
          <w:tab/>
        </w:r>
        <w:r w:rsidR="00DD5CB3">
          <w:rPr>
            <w:webHidden/>
          </w:rPr>
          <w:fldChar w:fldCharType="begin"/>
        </w:r>
        <w:r w:rsidR="00DD5CB3">
          <w:rPr>
            <w:webHidden/>
          </w:rPr>
          <w:instrText xml:space="preserve"> PAGEREF _Toc95749418 \h </w:instrText>
        </w:r>
        <w:r w:rsidR="00DD5CB3">
          <w:rPr>
            <w:webHidden/>
          </w:rPr>
        </w:r>
        <w:r w:rsidR="00DD5CB3">
          <w:rPr>
            <w:webHidden/>
          </w:rPr>
          <w:fldChar w:fldCharType="separate"/>
        </w:r>
        <w:r w:rsidR="00FD0610">
          <w:rPr>
            <w:webHidden/>
          </w:rPr>
          <w:t>39</w:t>
        </w:r>
        <w:r w:rsidR="00DD5CB3">
          <w:rPr>
            <w:webHidden/>
          </w:rPr>
          <w:fldChar w:fldCharType="end"/>
        </w:r>
      </w:hyperlink>
    </w:p>
    <w:p w14:paraId="318E3CC2" w14:textId="1F461D3A" w:rsidR="00DD5CB3" w:rsidRDefault="002A211C" w:rsidP="00A648ED">
      <w:pPr>
        <w:pStyle w:val="31"/>
        <w:rPr>
          <w:rFonts w:asciiTheme="minorHAnsi" w:eastAsiaTheme="minorEastAsia" w:hAnsiTheme="minorHAnsi" w:cstheme="minorBidi"/>
          <w:szCs w:val="22"/>
        </w:rPr>
      </w:pPr>
      <w:hyperlink w:anchor="_Toc95749419" w:history="1">
        <w:r w:rsidR="00DD5CB3" w:rsidRPr="00187607">
          <w:rPr>
            <w:rStyle w:val="aa"/>
          </w:rPr>
          <w:t>2.16</w:t>
        </w:r>
        <w:r w:rsidR="00DD5CB3">
          <w:rPr>
            <w:rFonts w:asciiTheme="minorHAnsi" w:eastAsiaTheme="minorEastAsia" w:hAnsiTheme="minorHAnsi" w:cstheme="minorBidi"/>
            <w:szCs w:val="22"/>
          </w:rPr>
          <w:tab/>
        </w:r>
        <w:r w:rsidR="00DD5CB3" w:rsidRPr="00187607">
          <w:rPr>
            <w:rStyle w:val="aa"/>
          </w:rPr>
          <w:t>「中枢神経系血管障害（Central nervous system vascular disorders）（ＳＭＱ）」</w:t>
        </w:r>
        <w:r w:rsidR="00DD5CB3">
          <w:rPr>
            <w:webHidden/>
          </w:rPr>
          <w:tab/>
        </w:r>
        <w:r w:rsidR="00DD5CB3">
          <w:rPr>
            <w:webHidden/>
          </w:rPr>
          <w:fldChar w:fldCharType="begin"/>
        </w:r>
        <w:r w:rsidR="00DD5CB3">
          <w:rPr>
            <w:webHidden/>
          </w:rPr>
          <w:instrText xml:space="preserve"> PAGEREF _Toc95749419 \h </w:instrText>
        </w:r>
        <w:r w:rsidR="00DD5CB3">
          <w:rPr>
            <w:webHidden/>
          </w:rPr>
        </w:r>
        <w:r w:rsidR="00DD5CB3">
          <w:rPr>
            <w:webHidden/>
          </w:rPr>
          <w:fldChar w:fldCharType="separate"/>
        </w:r>
        <w:r w:rsidR="00FD0610">
          <w:rPr>
            <w:webHidden/>
          </w:rPr>
          <w:t>41</w:t>
        </w:r>
        <w:r w:rsidR="00DD5CB3">
          <w:rPr>
            <w:webHidden/>
          </w:rPr>
          <w:fldChar w:fldCharType="end"/>
        </w:r>
      </w:hyperlink>
    </w:p>
    <w:p w14:paraId="38BDA1B0" w14:textId="1A98C9F0" w:rsidR="00DD5CB3" w:rsidRDefault="002A211C" w:rsidP="00A648ED">
      <w:pPr>
        <w:pStyle w:val="31"/>
        <w:rPr>
          <w:rFonts w:asciiTheme="minorHAnsi" w:eastAsiaTheme="minorEastAsia" w:hAnsiTheme="minorHAnsi" w:cstheme="minorBidi"/>
          <w:szCs w:val="22"/>
        </w:rPr>
      </w:pPr>
      <w:hyperlink w:anchor="_Toc95749420" w:history="1">
        <w:r w:rsidR="00DD5CB3" w:rsidRPr="00187607">
          <w:rPr>
            <w:rStyle w:val="aa"/>
          </w:rPr>
          <w:t>2.17</w:t>
        </w:r>
        <w:r w:rsidR="00DD5CB3">
          <w:rPr>
            <w:rFonts w:asciiTheme="minorHAnsi" w:eastAsiaTheme="minorEastAsia" w:hAnsiTheme="minorHAnsi" w:cstheme="minorBidi"/>
            <w:szCs w:val="22"/>
          </w:rPr>
          <w:tab/>
        </w:r>
        <w:r w:rsidR="00DD5CB3" w:rsidRPr="00187607">
          <w:rPr>
            <w:rStyle w:val="aa"/>
          </w:rPr>
          <w:t>「慢性腎臓病（Chronic Kidney disease）（ＳＭＱ）」</w:t>
        </w:r>
        <w:r w:rsidR="00DD5CB3">
          <w:rPr>
            <w:webHidden/>
          </w:rPr>
          <w:tab/>
        </w:r>
        <w:r w:rsidR="00DD5CB3">
          <w:rPr>
            <w:webHidden/>
          </w:rPr>
          <w:fldChar w:fldCharType="begin"/>
        </w:r>
        <w:r w:rsidR="00DD5CB3">
          <w:rPr>
            <w:webHidden/>
          </w:rPr>
          <w:instrText xml:space="preserve"> PAGEREF _Toc95749420 \h </w:instrText>
        </w:r>
        <w:r w:rsidR="00DD5CB3">
          <w:rPr>
            <w:webHidden/>
          </w:rPr>
        </w:r>
        <w:r w:rsidR="00DD5CB3">
          <w:rPr>
            <w:webHidden/>
          </w:rPr>
          <w:fldChar w:fldCharType="separate"/>
        </w:r>
        <w:r w:rsidR="00FD0610">
          <w:rPr>
            <w:webHidden/>
          </w:rPr>
          <w:t>44</w:t>
        </w:r>
        <w:r w:rsidR="00DD5CB3">
          <w:rPr>
            <w:webHidden/>
          </w:rPr>
          <w:fldChar w:fldCharType="end"/>
        </w:r>
      </w:hyperlink>
    </w:p>
    <w:p w14:paraId="5DF0B427" w14:textId="074764E0" w:rsidR="00DD5CB3" w:rsidRDefault="002A211C" w:rsidP="00A648ED">
      <w:pPr>
        <w:pStyle w:val="31"/>
        <w:rPr>
          <w:rFonts w:asciiTheme="minorHAnsi" w:eastAsiaTheme="minorEastAsia" w:hAnsiTheme="minorHAnsi" w:cstheme="minorBidi"/>
          <w:szCs w:val="22"/>
        </w:rPr>
      </w:pPr>
      <w:hyperlink w:anchor="_Toc95749421" w:history="1">
        <w:r w:rsidR="00DD5CB3" w:rsidRPr="00187607">
          <w:rPr>
            <w:rStyle w:val="aa"/>
          </w:rPr>
          <w:t>2.18</w:t>
        </w:r>
        <w:r w:rsidR="00DD5CB3">
          <w:rPr>
            <w:rFonts w:asciiTheme="minorHAnsi" w:eastAsiaTheme="minorEastAsia" w:hAnsiTheme="minorHAnsi" w:cstheme="minorBidi"/>
            <w:szCs w:val="22"/>
          </w:rPr>
          <w:tab/>
        </w:r>
        <w:r w:rsidR="00DD5CB3" w:rsidRPr="00187607">
          <w:rPr>
            <w:rStyle w:val="aa"/>
          </w:rPr>
          <w:t>「結膜障害（Conjunctival disorders）（ＳＭＱ）」</w:t>
        </w:r>
        <w:r w:rsidR="00DD5CB3">
          <w:rPr>
            <w:webHidden/>
          </w:rPr>
          <w:tab/>
        </w:r>
        <w:r w:rsidR="00DD5CB3">
          <w:rPr>
            <w:webHidden/>
          </w:rPr>
          <w:fldChar w:fldCharType="begin"/>
        </w:r>
        <w:r w:rsidR="00DD5CB3">
          <w:rPr>
            <w:webHidden/>
          </w:rPr>
          <w:instrText xml:space="preserve"> PAGEREF _Toc95749421 \h </w:instrText>
        </w:r>
        <w:r w:rsidR="00DD5CB3">
          <w:rPr>
            <w:webHidden/>
          </w:rPr>
        </w:r>
        <w:r w:rsidR="00DD5CB3">
          <w:rPr>
            <w:webHidden/>
          </w:rPr>
          <w:fldChar w:fldCharType="separate"/>
        </w:r>
        <w:r w:rsidR="00FD0610">
          <w:rPr>
            <w:webHidden/>
          </w:rPr>
          <w:t>48</w:t>
        </w:r>
        <w:r w:rsidR="00DD5CB3">
          <w:rPr>
            <w:webHidden/>
          </w:rPr>
          <w:fldChar w:fldCharType="end"/>
        </w:r>
      </w:hyperlink>
    </w:p>
    <w:p w14:paraId="763C267D" w14:textId="02958634" w:rsidR="00DD5CB3" w:rsidRDefault="002A211C" w:rsidP="00A648ED">
      <w:pPr>
        <w:pStyle w:val="31"/>
        <w:rPr>
          <w:rFonts w:asciiTheme="minorHAnsi" w:eastAsiaTheme="minorEastAsia" w:hAnsiTheme="minorHAnsi" w:cstheme="minorBidi"/>
          <w:szCs w:val="22"/>
        </w:rPr>
      </w:pPr>
      <w:hyperlink w:anchor="_Toc95749422" w:history="1">
        <w:r w:rsidR="00DD5CB3" w:rsidRPr="00187607">
          <w:rPr>
            <w:rStyle w:val="aa"/>
          </w:rPr>
          <w:t>2.19</w:t>
        </w:r>
        <w:r w:rsidR="00DD5CB3">
          <w:rPr>
            <w:rFonts w:asciiTheme="minorHAnsi" w:eastAsiaTheme="minorEastAsia" w:hAnsiTheme="minorHAnsi" w:cstheme="minorBidi"/>
            <w:szCs w:val="22"/>
          </w:rPr>
          <w:tab/>
        </w:r>
        <w:r w:rsidR="00DD5CB3" w:rsidRPr="00187607">
          <w:rPr>
            <w:rStyle w:val="aa"/>
          </w:rPr>
          <w:t>「痙攣</w:t>
        </w:r>
        <w:r w:rsidR="00DD5CB3" w:rsidRPr="00187607">
          <w:rPr>
            <w:rStyle w:val="aa"/>
            <w:rFonts w:cs="ＭＳ ゴシック"/>
          </w:rPr>
          <w:t>（Convulsions）（</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22 \h </w:instrText>
        </w:r>
        <w:r w:rsidR="00DD5CB3">
          <w:rPr>
            <w:webHidden/>
          </w:rPr>
        </w:r>
        <w:r w:rsidR="00DD5CB3">
          <w:rPr>
            <w:webHidden/>
          </w:rPr>
          <w:fldChar w:fldCharType="separate"/>
        </w:r>
        <w:r w:rsidR="00FD0610">
          <w:rPr>
            <w:webHidden/>
          </w:rPr>
          <w:t>50</w:t>
        </w:r>
        <w:r w:rsidR="00DD5CB3">
          <w:rPr>
            <w:webHidden/>
          </w:rPr>
          <w:fldChar w:fldCharType="end"/>
        </w:r>
      </w:hyperlink>
    </w:p>
    <w:p w14:paraId="7C9D7FF1" w14:textId="1E89545A" w:rsidR="00DD5CB3" w:rsidRDefault="002A211C" w:rsidP="00A648ED">
      <w:pPr>
        <w:pStyle w:val="31"/>
        <w:rPr>
          <w:rFonts w:asciiTheme="minorHAnsi" w:eastAsiaTheme="minorEastAsia" w:hAnsiTheme="minorHAnsi" w:cstheme="minorBidi"/>
          <w:szCs w:val="22"/>
        </w:rPr>
      </w:pPr>
      <w:hyperlink w:anchor="_Toc95749423" w:history="1">
        <w:r w:rsidR="00DD5CB3" w:rsidRPr="00187607">
          <w:rPr>
            <w:rStyle w:val="aa"/>
          </w:rPr>
          <w:t>2.20</w:t>
        </w:r>
        <w:r w:rsidR="00DD5CB3">
          <w:rPr>
            <w:rFonts w:asciiTheme="minorHAnsi" w:eastAsiaTheme="minorEastAsia" w:hAnsiTheme="minorHAnsi" w:cstheme="minorBidi"/>
            <w:szCs w:val="22"/>
          </w:rPr>
          <w:tab/>
        </w:r>
        <w:r w:rsidR="00DD5CB3" w:rsidRPr="00187607">
          <w:rPr>
            <w:rStyle w:val="aa"/>
          </w:rPr>
          <w:t>「角膜障害（Corneal disorders）（ＳＭＱ）」</w:t>
        </w:r>
        <w:r w:rsidR="00DD5CB3">
          <w:rPr>
            <w:webHidden/>
          </w:rPr>
          <w:tab/>
        </w:r>
        <w:r w:rsidR="00DD5CB3">
          <w:rPr>
            <w:webHidden/>
          </w:rPr>
          <w:fldChar w:fldCharType="begin"/>
        </w:r>
        <w:r w:rsidR="00DD5CB3">
          <w:rPr>
            <w:webHidden/>
          </w:rPr>
          <w:instrText xml:space="preserve"> PAGEREF _Toc95749423 \h </w:instrText>
        </w:r>
        <w:r w:rsidR="00DD5CB3">
          <w:rPr>
            <w:webHidden/>
          </w:rPr>
        </w:r>
        <w:r w:rsidR="00DD5CB3">
          <w:rPr>
            <w:webHidden/>
          </w:rPr>
          <w:fldChar w:fldCharType="separate"/>
        </w:r>
        <w:r w:rsidR="00FD0610">
          <w:rPr>
            <w:webHidden/>
          </w:rPr>
          <w:t>52</w:t>
        </w:r>
        <w:r w:rsidR="00DD5CB3">
          <w:rPr>
            <w:webHidden/>
          </w:rPr>
          <w:fldChar w:fldCharType="end"/>
        </w:r>
      </w:hyperlink>
    </w:p>
    <w:p w14:paraId="41424E8A" w14:textId="7A4E7A77" w:rsidR="00DD5CB3" w:rsidRDefault="002A211C" w:rsidP="00A648ED">
      <w:pPr>
        <w:pStyle w:val="31"/>
        <w:rPr>
          <w:rFonts w:asciiTheme="minorHAnsi" w:eastAsiaTheme="minorEastAsia" w:hAnsiTheme="minorHAnsi" w:cstheme="minorBidi"/>
          <w:szCs w:val="22"/>
        </w:rPr>
      </w:pPr>
      <w:hyperlink w:anchor="_Toc95749424" w:history="1">
        <w:r w:rsidR="00DD5CB3" w:rsidRPr="00187607">
          <w:rPr>
            <w:rStyle w:val="aa"/>
            <w:lang w:val="en-GB"/>
          </w:rPr>
          <w:t>2.21</w:t>
        </w:r>
        <w:r w:rsidR="00DD5CB3">
          <w:rPr>
            <w:rFonts w:asciiTheme="minorHAnsi" w:eastAsiaTheme="minorEastAsia" w:hAnsiTheme="minorHAnsi" w:cstheme="minorBidi"/>
            <w:szCs w:val="22"/>
          </w:rPr>
          <w:tab/>
        </w:r>
        <w:r w:rsidR="00DD5CB3" w:rsidRPr="00187607">
          <w:rPr>
            <w:rStyle w:val="aa"/>
          </w:rPr>
          <w:t>「</w:t>
        </w:r>
        <w:r w:rsidR="00DD5CB3" w:rsidRPr="00187607">
          <w:rPr>
            <w:rStyle w:val="aa"/>
            <w:lang w:val="en-GB"/>
          </w:rPr>
          <w:t>ＣＯＶＩＤ－１９</w:t>
        </w:r>
        <w:r w:rsidR="00DD5CB3" w:rsidRPr="00187607">
          <w:rPr>
            <w:rStyle w:val="aa"/>
          </w:rPr>
          <w:t>（COVID-19）（ＳＭＱ）」</w:t>
        </w:r>
        <w:r w:rsidR="00DD5CB3">
          <w:rPr>
            <w:webHidden/>
          </w:rPr>
          <w:tab/>
        </w:r>
        <w:r w:rsidR="00DD5CB3">
          <w:rPr>
            <w:webHidden/>
          </w:rPr>
          <w:fldChar w:fldCharType="begin"/>
        </w:r>
        <w:r w:rsidR="00DD5CB3">
          <w:rPr>
            <w:webHidden/>
          </w:rPr>
          <w:instrText xml:space="preserve"> PAGEREF _Toc95749424 \h </w:instrText>
        </w:r>
        <w:r w:rsidR="00DD5CB3">
          <w:rPr>
            <w:webHidden/>
          </w:rPr>
        </w:r>
        <w:r w:rsidR="00DD5CB3">
          <w:rPr>
            <w:webHidden/>
          </w:rPr>
          <w:fldChar w:fldCharType="separate"/>
        </w:r>
        <w:r w:rsidR="00FD0610">
          <w:rPr>
            <w:webHidden/>
          </w:rPr>
          <w:t>54</w:t>
        </w:r>
        <w:r w:rsidR="00DD5CB3">
          <w:rPr>
            <w:webHidden/>
          </w:rPr>
          <w:fldChar w:fldCharType="end"/>
        </w:r>
      </w:hyperlink>
    </w:p>
    <w:p w14:paraId="27CBE611" w14:textId="168B15F3" w:rsidR="00DD5CB3" w:rsidRDefault="002A211C" w:rsidP="00A648ED">
      <w:pPr>
        <w:pStyle w:val="31"/>
        <w:rPr>
          <w:rFonts w:asciiTheme="minorHAnsi" w:eastAsiaTheme="minorEastAsia" w:hAnsiTheme="minorHAnsi" w:cstheme="minorBidi"/>
          <w:szCs w:val="22"/>
        </w:rPr>
      </w:pPr>
      <w:hyperlink w:anchor="_Toc95749425" w:history="1">
        <w:r w:rsidR="00DD5CB3" w:rsidRPr="00187607">
          <w:rPr>
            <w:rStyle w:val="aa"/>
          </w:rPr>
          <w:t>2.22</w:t>
        </w:r>
        <w:r w:rsidR="00DD5CB3">
          <w:rPr>
            <w:rFonts w:asciiTheme="minorHAnsi" w:eastAsiaTheme="minorEastAsia" w:hAnsiTheme="minorHAnsi" w:cstheme="minorBidi"/>
            <w:szCs w:val="22"/>
          </w:rPr>
          <w:tab/>
        </w:r>
        <w:r w:rsidR="00DD5CB3" w:rsidRPr="00187607">
          <w:rPr>
            <w:rStyle w:val="aa"/>
          </w:rPr>
          <w:t>「脱水（Dehydration）（ＳＭＱ）」</w:t>
        </w:r>
        <w:r w:rsidR="00DD5CB3">
          <w:rPr>
            <w:webHidden/>
          </w:rPr>
          <w:tab/>
        </w:r>
        <w:r w:rsidR="00DD5CB3">
          <w:rPr>
            <w:webHidden/>
          </w:rPr>
          <w:fldChar w:fldCharType="begin"/>
        </w:r>
        <w:r w:rsidR="00DD5CB3">
          <w:rPr>
            <w:webHidden/>
          </w:rPr>
          <w:instrText xml:space="preserve"> PAGEREF _Toc95749425 \h </w:instrText>
        </w:r>
        <w:r w:rsidR="00DD5CB3">
          <w:rPr>
            <w:webHidden/>
          </w:rPr>
        </w:r>
        <w:r w:rsidR="00DD5CB3">
          <w:rPr>
            <w:webHidden/>
          </w:rPr>
          <w:fldChar w:fldCharType="separate"/>
        </w:r>
        <w:r w:rsidR="00FD0610">
          <w:rPr>
            <w:webHidden/>
          </w:rPr>
          <w:t>57</w:t>
        </w:r>
        <w:r w:rsidR="00DD5CB3">
          <w:rPr>
            <w:webHidden/>
          </w:rPr>
          <w:fldChar w:fldCharType="end"/>
        </w:r>
      </w:hyperlink>
    </w:p>
    <w:p w14:paraId="5445DD29" w14:textId="311D7263" w:rsidR="00DD5CB3" w:rsidRDefault="002A211C" w:rsidP="00A648ED">
      <w:pPr>
        <w:pStyle w:val="31"/>
        <w:rPr>
          <w:rFonts w:asciiTheme="minorHAnsi" w:eastAsiaTheme="minorEastAsia" w:hAnsiTheme="minorHAnsi" w:cstheme="minorBidi"/>
          <w:szCs w:val="22"/>
        </w:rPr>
      </w:pPr>
      <w:hyperlink w:anchor="_Toc95749426" w:history="1">
        <w:r w:rsidR="00DD5CB3" w:rsidRPr="00187607">
          <w:rPr>
            <w:rStyle w:val="aa"/>
          </w:rPr>
          <w:t>2.23</w:t>
        </w:r>
        <w:r w:rsidR="00DD5CB3">
          <w:rPr>
            <w:rFonts w:asciiTheme="minorHAnsi" w:eastAsiaTheme="minorEastAsia" w:hAnsiTheme="minorHAnsi" w:cstheme="minorBidi"/>
            <w:szCs w:val="22"/>
          </w:rPr>
          <w:tab/>
        </w:r>
        <w:r w:rsidR="00DD5CB3" w:rsidRPr="00187607">
          <w:rPr>
            <w:rStyle w:val="aa"/>
          </w:rPr>
          <w:t>「認知症（Dementia）（ＳＭＱ）」</w:t>
        </w:r>
        <w:r w:rsidR="00DD5CB3">
          <w:rPr>
            <w:webHidden/>
          </w:rPr>
          <w:tab/>
        </w:r>
        <w:r w:rsidR="00DD5CB3">
          <w:rPr>
            <w:webHidden/>
          </w:rPr>
          <w:fldChar w:fldCharType="begin"/>
        </w:r>
        <w:r w:rsidR="00DD5CB3">
          <w:rPr>
            <w:webHidden/>
          </w:rPr>
          <w:instrText xml:space="preserve"> PAGEREF _Toc95749426 \h </w:instrText>
        </w:r>
        <w:r w:rsidR="00DD5CB3">
          <w:rPr>
            <w:webHidden/>
          </w:rPr>
        </w:r>
        <w:r w:rsidR="00DD5CB3">
          <w:rPr>
            <w:webHidden/>
          </w:rPr>
          <w:fldChar w:fldCharType="separate"/>
        </w:r>
        <w:r w:rsidR="00FD0610">
          <w:rPr>
            <w:webHidden/>
          </w:rPr>
          <w:t>59</w:t>
        </w:r>
        <w:r w:rsidR="00DD5CB3">
          <w:rPr>
            <w:webHidden/>
          </w:rPr>
          <w:fldChar w:fldCharType="end"/>
        </w:r>
      </w:hyperlink>
    </w:p>
    <w:p w14:paraId="17425692" w14:textId="1F1DFBED" w:rsidR="00DD5CB3" w:rsidRDefault="002A211C" w:rsidP="00A648ED">
      <w:pPr>
        <w:pStyle w:val="31"/>
        <w:rPr>
          <w:rFonts w:asciiTheme="minorHAnsi" w:eastAsiaTheme="minorEastAsia" w:hAnsiTheme="minorHAnsi" w:cstheme="minorBidi"/>
          <w:szCs w:val="22"/>
        </w:rPr>
      </w:pPr>
      <w:hyperlink w:anchor="_Toc95749427" w:history="1">
        <w:r w:rsidR="00DD5CB3" w:rsidRPr="00187607">
          <w:rPr>
            <w:rStyle w:val="aa"/>
          </w:rPr>
          <w:t>2.24</w:t>
        </w:r>
        <w:r w:rsidR="00DD5CB3">
          <w:rPr>
            <w:rFonts w:asciiTheme="minorHAnsi" w:eastAsiaTheme="minorEastAsia" w:hAnsiTheme="minorHAnsi" w:cstheme="minorBidi"/>
            <w:szCs w:val="22"/>
          </w:rPr>
          <w:tab/>
        </w:r>
        <w:r w:rsidR="00DD5CB3" w:rsidRPr="00187607">
          <w:rPr>
            <w:rStyle w:val="aa"/>
          </w:rPr>
          <w:t>「脱髄（Demyelination）（ＳＭＱ）」</w:t>
        </w:r>
        <w:r w:rsidR="00DD5CB3">
          <w:rPr>
            <w:webHidden/>
          </w:rPr>
          <w:tab/>
        </w:r>
        <w:r w:rsidR="00DD5CB3">
          <w:rPr>
            <w:webHidden/>
          </w:rPr>
          <w:fldChar w:fldCharType="begin"/>
        </w:r>
        <w:r w:rsidR="00DD5CB3">
          <w:rPr>
            <w:webHidden/>
          </w:rPr>
          <w:instrText xml:space="preserve"> PAGEREF _Toc95749427 \h </w:instrText>
        </w:r>
        <w:r w:rsidR="00DD5CB3">
          <w:rPr>
            <w:webHidden/>
          </w:rPr>
        </w:r>
        <w:r w:rsidR="00DD5CB3">
          <w:rPr>
            <w:webHidden/>
          </w:rPr>
          <w:fldChar w:fldCharType="separate"/>
        </w:r>
        <w:r w:rsidR="00FD0610">
          <w:rPr>
            <w:webHidden/>
          </w:rPr>
          <w:t>61</w:t>
        </w:r>
        <w:r w:rsidR="00DD5CB3">
          <w:rPr>
            <w:webHidden/>
          </w:rPr>
          <w:fldChar w:fldCharType="end"/>
        </w:r>
      </w:hyperlink>
    </w:p>
    <w:p w14:paraId="66FFEF5C" w14:textId="2ECC05FC" w:rsidR="00DD5CB3" w:rsidRDefault="002A211C" w:rsidP="00A648ED">
      <w:pPr>
        <w:pStyle w:val="31"/>
        <w:rPr>
          <w:rFonts w:asciiTheme="minorHAnsi" w:eastAsiaTheme="minorEastAsia" w:hAnsiTheme="minorHAnsi" w:cstheme="minorBidi"/>
          <w:szCs w:val="22"/>
        </w:rPr>
      </w:pPr>
      <w:hyperlink w:anchor="_Toc95749428" w:history="1">
        <w:r w:rsidR="00DD5CB3" w:rsidRPr="00187607">
          <w:rPr>
            <w:rStyle w:val="aa"/>
          </w:rPr>
          <w:t>2.25</w:t>
        </w:r>
        <w:r w:rsidR="00DD5CB3">
          <w:rPr>
            <w:rFonts w:asciiTheme="minorHAnsi" w:eastAsiaTheme="minorEastAsia" w:hAnsiTheme="minorHAnsi" w:cstheme="minorBidi"/>
            <w:szCs w:val="22"/>
          </w:rPr>
          <w:tab/>
        </w:r>
        <w:r w:rsidR="00DD5CB3" w:rsidRPr="00187607">
          <w:rPr>
            <w:rStyle w:val="aa"/>
            <w:rFonts w:hAnsi="ＭＳ ゴシック"/>
          </w:rPr>
          <w:t>「うつ病および自殺／自傷</w:t>
        </w:r>
        <w:r w:rsidR="00DD5CB3" w:rsidRPr="00187607">
          <w:rPr>
            <w:rStyle w:val="aa"/>
          </w:rPr>
          <w:t>（Depression and suicide/self-injur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28 \h </w:instrText>
        </w:r>
        <w:r w:rsidR="00DD5CB3">
          <w:rPr>
            <w:webHidden/>
          </w:rPr>
        </w:r>
        <w:r w:rsidR="00DD5CB3">
          <w:rPr>
            <w:webHidden/>
          </w:rPr>
          <w:fldChar w:fldCharType="separate"/>
        </w:r>
        <w:r w:rsidR="00FD0610">
          <w:rPr>
            <w:webHidden/>
          </w:rPr>
          <w:t>63</w:t>
        </w:r>
        <w:r w:rsidR="00DD5CB3">
          <w:rPr>
            <w:webHidden/>
          </w:rPr>
          <w:fldChar w:fldCharType="end"/>
        </w:r>
      </w:hyperlink>
    </w:p>
    <w:p w14:paraId="038E91D7" w14:textId="2912E339" w:rsidR="00DD5CB3" w:rsidRDefault="002A211C" w:rsidP="00A648ED">
      <w:pPr>
        <w:pStyle w:val="31"/>
        <w:rPr>
          <w:rFonts w:asciiTheme="minorHAnsi" w:eastAsiaTheme="minorEastAsia" w:hAnsiTheme="minorHAnsi" w:cstheme="minorBidi"/>
          <w:szCs w:val="22"/>
        </w:rPr>
      </w:pPr>
      <w:hyperlink w:anchor="_Toc95749429" w:history="1">
        <w:r w:rsidR="00DD5CB3" w:rsidRPr="00187607">
          <w:rPr>
            <w:rStyle w:val="aa"/>
          </w:rPr>
          <w:t>2.26</w:t>
        </w:r>
        <w:r w:rsidR="00DD5CB3">
          <w:rPr>
            <w:rFonts w:asciiTheme="minorHAnsi" w:eastAsiaTheme="minorEastAsia" w:hAnsiTheme="minorHAnsi" w:cstheme="minorBidi"/>
            <w:szCs w:val="22"/>
          </w:rPr>
          <w:tab/>
        </w:r>
        <w:r w:rsidR="00DD5CB3" w:rsidRPr="00187607">
          <w:rPr>
            <w:rStyle w:val="aa"/>
            <w:rFonts w:hAnsi="ＭＳ ゴシック"/>
          </w:rPr>
          <w:t>「薬物乱用、依存および離脱</w:t>
        </w:r>
        <w:r w:rsidR="00DD5CB3" w:rsidRPr="00187607">
          <w:rPr>
            <w:rStyle w:val="aa"/>
          </w:rPr>
          <w:t xml:space="preserve"> （Drug abuse, dependence and withdrawal）</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29 \h </w:instrText>
        </w:r>
        <w:r w:rsidR="00DD5CB3">
          <w:rPr>
            <w:webHidden/>
          </w:rPr>
        </w:r>
        <w:r w:rsidR="00DD5CB3">
          <w:rPr>
            <w:webHidden/>
          </w:rPr>
          <w:fldChar w:fldCharType="separate"/>
        </w:r>
        <w:r w:rsidR="00FD0610">
          <w:rPr>
            <w:webHidden/>
          </w:rPr>
          <w:t>66</w:t>
        </w:r>
        <w:r w:rsidR="00DD5CB3">
          <w:rPr>
            <w:webHidden/>
          </w:rPr>
          <w:fldChar w:fldCharType="end"/>
        </w:r>
      </w:hyperlink>
    </w:p>
    <w:p w14:paraId="0F7D8A6C" w14:textId="0A2D16AF" w:rsidR="00DD5CB3" w:rsidRDefault="002A211C" w:rsidP="00A648ED">
      <w:pPr>
        <w:pStyle w:val="31"/>
        <w:rPr>
          <w:rFonts w:asciiTheme="minorHAnsi" w:eastAsiaTheme="minorEastAsia" w:hAnsiTheme="minorHAnsi" w:cstheme="minorBidi"/>
          <w:szCs w:val="22"/>
        </w:rPr>
      </w:pPr>
      <w:hyperlink w:anchor="_Toc95749430" w:history="1">
        <w:r w:rsidR="00DD5CB3" w:rsidRPr="00187607">
          <w:rPr>
            <w:rStyle w:val="aa"/>
          </w:rPr>
          <w:t>2.27</w:t>
        </w:r>
        <w:r w:rsidR="00DD5CB3">
          <w:rPr>
            <w:rFonts w:asciiTheme="minorHAnsi" w:eastAsiaTheme="minorEastAsia" w:hAnsiTheme="minorHAnsi" w:cstheme="minorBidi"/>
            <w:szCs w:val="22"/>
          </w:rPr>
          <w:tab/>
        </w:r>
        <w:r w:rsidR="00DD5CB3" w:rsidRPr="00187607">
          <w:rPr>
            <w:rStyle w:val="aa"/>
            <w:rFonts w:hAnsi="ＭＳ ゴシック"/>
          </w:rPr>
          <w:t>「好酸球増加および全身症状を伴う薬物反応症候群（ＳＭＱ）－</w:t>
        </w:r>
        <w:r w:rsidR="00DD5CB3" w:rsidRPr="00187607">
          <w:rPr>
            <w:rStyle w:val="aa"/>
          </w:rPr>
          <w:t>DRESS</w:t>
        </w:r>
        <w:r w:rsidR="00DD5CB3" w:rsidRPr="00187607">
          <w:rPr>
            <w:rStyle w:val="aa"/>
            <w:rFonts w:hAnsi="ＭＳ ゴシック"/>
          </w:rPr>
          <w:t>症候群－</w:t>
        </w:r>
        <w:r w:rsidR="00DD5CB3">
          <w:rPr>
            <w:rStyle w:val="aa"/>
            <w:rFonts w:hAnsi="ＭＳ ゴシック"/>
          </w:rPr>
          <w:br/>
        </w:r>
        <w:r w:rsidR="00DD5CB3" w:rsidRPr="00187607">
          <w:rPr>
            <w:rStyle w:val="aa"/>
          </w:rPr>
          <w:t xml:space="preserve"> （Drug reaction with eosinophilia and systemic symptoms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0 \h </w:instrText>
        </w:r>
        <w:r w:rsidR="00DD5CB3">
          <w:rPr>
            <w:webHidden/>
          </w:rPr>
        </w:r>
        <w:r w:rsidR="00DD5CB3">
          <w:rPr>
            <w:webHidden/>
          </w:rPr>
          <w:fldChar w:fldCharType="separate"/>
        </w:r>
        <w:r w:rsidR="00FD0610">
          <w:rPr>
            <w:webHidden/>
          </w:rPr>
          <w:t>69</w:t>
        </w:r>
        <w:r w:rsidR="00DD5CB3">
          <w:rPr>
            <w:webHidden/>
          </w:rPr>
          <w:fldChar w:fldCharType="end"/>
        </w:r>
      </w:hyperlink>
    </w:p>
    <w:p w14:paraId="5E34163E" w14:textId="74388A98" w:rsidR="00DD5CB3" w:rsidRDefault="002A211C" w:rsidP="00A648ED">
      <w:pPr>
        <w:pStyle w:val="31"/>
        <w:rPr>
          <w:rFonts w:asciiTheme="minorHAnsi" w:eastAsiaTheme="minorEastAsia" w:hAnsiTheme="minorHAnsi" w:cstheme="minorBidi"/>
          <w:szCs w:val="22"/>
        </w:rPr>
      </w:pPr>
      <w:hyperlink w:anchor="_Toc95749431" w:history="1">
        <w:r w:rsidR="00DD5CB3" w:rsidRPr="00187607">
          <w:rPr>
            <w:rStyle w:val="aa"/>
          </w:rPr>
          <w:t>2.28</w:t>
        </w:r>
        <w:r w:rsidR="00DD5CB3">
          <w:rPr>
            <w:rFonts w:asciiTheme="minorHAnsi" w:eastAsiaTheme="minorEastAsia" w:hAnsiTheme="minorHAnsi" w:cstheme="minorBidi"/>
            <w:szCs w:val="22"/>
          </w:rPr>
          <w:tab/>
        </w:r>
        <w:r w:rsidR="00DD5CB3" w:rsidRPr="00187607">
          <w:rPr>
            <w:rStyle w:val="aa"/>
            <w:rFonts w:hAnsi="ＭＳ ゴシック"/>
          </w:rPr>
          <w:t>「脂質異常症</w:t>
        </w:r>
        <w:r w:rsidR="00DD5CB3" w:rsidRPr="00187607">
          <w:rPr>
            <w:rStyle w:val="aa"/>
          </w:rPr>
          <w:t>（Dyslipidaem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1 \h </w:instrText>
        </w:r>
        <w:r w:rsidR="00DD5CB3">
          <w:rPr>
            <w:webHidden/>
          </w:rPr>
        </w:r>
        <w:r w:rsidR="00DD5CB3">
          <w:rPr>
            <w:webHidden/>
          </w:rPr>
          <w:fldChar w:fldCharType="separate"/>
        </w:r>
        <w:r w:rsidR="00FD0610">
          <w:rPr>
            <w:webHidden/>
          </w:rPr>
          <w:t>75</w:t>
        </w:r>
        <w:r w:rsidR="00DD5CB3">
          <w:rPr>
            <w:webHidden/>
          </w:rPr>
          <w:fldChar w:fldCharType="end"/>
        </w:r>
      </w:hyperlink>
    </w:p>
    <w:p w14:paraId="0F462D88" w14:textId="4DAAE5D3" w:rsidR="00DD5CB3" w:rsidRDefault="002A211C" w:rsidP="00A648ED">
      <w:pPr>
        <w:pStyle w:val="31"/>
        <w:rPr>
          <w:rFonts w:asciiTheme="minorHAnsi" w:eastAsiaTheme="minorEastAsia" w:hAnsiTheme="minorHAnsi" w:cstheme="minorBidi"/>
          <w:szCs w:val="22"/>
        </w:rPr>
      </w:pPr>
      <w:hyperlink w:anchor="_Toc95749432" w:history="1">
        <w:r w:rsidR="00DD5CB3" w:rsidRPr="00187607">
          <w:rPr>
            <w:rStyle w:val="aa"/>
          </w:rPr>
          <w:t>2.29</w:t>
        </w:r>
        <w:r w:rsidR="00DD5CB3">
          <w:rPr>
            <w:rFonts w:asciiTheme="minorHAnsi" w:eastAsiaTheme="minorEastAsia" w:hAnsiTheme="minorHAnsi" w:cstheme="minorBidi"/>
            <w:szCs w:val="22"/>
          </w:rPr>
          <w:tab/>
        </w:r>
        <w:r w:rsidR="00DD5CB3" w:rsidRPr="00187607">
          <w:rPr>
            <w:rStyle w:val="aa"/>
            <w:rFonts w:hAnsi="ＭＳ ゴシック"/>
          </w:rPr>
          <w:t>「塞栓および血栓</w:t>
        </w:r>
        <w:r w:rsidR="00DD5CB3" w:rsidRPr="00187607">
          <w:rPr>
            <w:rStyle w:val="aa"/>
          </w:rPr>
          <w:t>（Embolic and thrombotic event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2 \h </w:instrText>
        </w:r>
        <w:r w:rsidR="00DD5CB3">
          <w:rPr>
            <w:webHidden/>
          </w:rPr>
        </w:r>
        <w:r w:rsidR="00DD5CB3">
          <w:rPr>
            <w:webHidden/>
          </w:rPr>
          <w:fldChar w:fldCharType="separate"/>
        </w:r>
        <w:r w:rsidR="00FD0610">
          <w:rPr>
            <w:webHidden/>
          </w:rPr>
          <w:t>77</w:t>
        </w:r>
        <w:r w:rsidR="00DD5CB3">
          <w:rPr>
            <w:webHidden/>
          </w:rPr>
          <w:fldChar w:fldCharType="end"/>
        </w:r>
      </w:hyperlink>
    </w:p>
    <w:p w14:paraId="124D6831" w14:textId="331A1430" w:rsidR="00DD5CB3" w:rsidRDefault="002A211C" w:rsidP="00A648ED">
      <w:pPr>
        <w:pStyle w:val="31"/>
        <w:rPr>
          <w:rFonts w:asciiTheme="minorHAnsi" w:eastAsiaTheme="minorEastAsia" w:hAnsiTheme="minorHAnsi" w:cstheme="minorBidi"/>
          <w:szCs w:val="22"/>
        </w:rPr>
      </w:pPr>
      <w:hyperlink w:anchor="_Toc95749433" w:history="1">
        <w:r w:rsidR="00DD5CB3" w:rsidRPr="00187607">
          <w:rPr>
            <w:rStyle w:val="aa"/>
          </w:rPr>
          <w:t>2.30</w:t>
        </w:r>
        <w:r w:rsidR="00DD5CB3">
          <w:rPr>
            <w:rFonts w:asciiTheme="minorHAnsi" w:eastAsiaTheme="minorEastAsia" w:hAnsiTheme="minorHAnsi" w:cstheme="minorBidi"/>
            <w:szCs w:val="22"/>
          </w:rPr>
          <w:tab/>
        </w:r>
        <w:r w:rsidR="00DD5CB3" w:rsidRPr="00187607">
          <w:rPr>
            <w:rStyle w:val="aa"/>
            <w:rFonts w:hAnsi="ＭＳ ゴシック"/>
          </w:rPr>
          <w:t>「好酸球性肺炎</w:t>
        </w:r>
        <w:r w:rsidR="00DD5CB3" w:rsidRPr="00187607">
          <w:rPr>
            <w:rStyle w:val="aa"/>
          </w:rPr>
          <w:t>（Eosinophilic pneumon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3 \h </w:instrText>
        </w:r>
        <w:r w:rsidR="00DD5CB3">
          <w:rPr>
            <w:webHidden/>
          </w:rPr>
        </w:r>
        <w:r w:rsidR="00DD5CB3">
          <w:rPr>
            <w:webHidden/>
          </w:rPr>
          <w:fldChar w:fldCharType="separate"/>
        </w:r>
        <w:r w:rsidR="00FD0610">
          <w:rPr>
            <w:webHidden/>
          </w:rPr>
          <w:t>79</w:t>
        </w:r>
        <w:r w:rsidR="00DD5CB3">
          <w:rPr>
            <w:webHidden/>
          </w:rPr>
          <w:fldChar w:fldCharType="end"/>
        </w:r>
      </w:hyperlink>
    </w:p>
    <w:p w14:paraId="3EA2D29A" w14:textId="13385C49" w:rsidR="00DD5CB3" w:rsidRDefault="002A211C" w:rsidP="00A648ED">
      <w:pPr>
        <w:pStyle w:val="31"/>
        <w:rPr>
          <w:rFonts w:asciiTheme="minorHAnsi" w:eastAsiaTheme="minorEastAsia" w:hAnsiTheme="minorHAnsi" w:cstheme="minorBidi"/>
          <w:szCs w:val="22"/>
        </w:rPr>
      </w:pPr>
      <w:hyperlink w:anchor="_Toc95749434" w:history="1">
        <w:r w:rsidR="00DD5CB3" w:rsidRPr="00187607">
          <w:rPr>
            <w:rStyle w:val="aa"/>
          </w:rPr>
          <w:t>2.31</w:t>
        </w:r>
        <w:r w:rsidR="00DD5CB3">
          <w:rPr>
            <w:rFonts w:asciiTheme="minorHAnsi" w:eastAsiaTheme="minorEastAsia" w:hAnsiTheme="minorHAnsi" w:cstheme="minorBidi"/>
            <w:szCs w:val="22"/>
          </w:rPr>
          <w:tab/>
        </w:r>
        <w:r w:rsidR="00DD5CB3" w:rsidRPr="00187607">
          <w:rPr>
            <w:rStyle w:val="aa"/>
            <w:rFonts w:hAnsi="ＭＳ ゴシック"/>
          </w:rPr>
          <w:t>「錐体外路症候群</w:t>
        </w:r>
        <w:r w:rsidR="00DD5CB3" w:rsidRPr="00187607">
          <w:rPr>
            <w:rStyle w:val="aa"/>
          </w:rPr>
          <w:t>（Extrapyramidal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4 \h </w:instrText>
        </w:r>
        <w:r w:rsidR="00DD5CB3">
          <w:rPr>
            <w:webHidden/>
          </w:rPr>
        </w:r>
        <w:r w:rsidR="00DD5CB3">
          <w:rPr>
            <w:webHidden/>
          </w:rPr>
          <w:fldChar w:fldCharType="separate"/>
        </w:r>
        <w:r w:rsidR="00FD0610">
          <w:rPr>
            <w:webHidden/>
          </w:rPr>
          <w:t>82</w:t>
        </w:r>
        <w:r w:rsidR="00DD5CB3">
          <w:rPr>
            <w:webHidden/>
          </w:rPr>
          <w:fldChar w:fldCharType="end"/>
        </w:r>
      </w:hyperlink>
    </w:p>
    <w:p w14:paraId="07763DA2" w14:textId="183C37B6" w:rsidR="00DD5CB3" w:rsidRDefault="002A211C" w:rsidP="00A648ED">
      <w:pPr>
        <w:pStyle w:val="31"/>
        <w:rPr>
          <w:rFonts w:asciiTheme="minorHAnsi" w:eastAsiaTheme="minorEastAsia" w:hAnsiTheme="minorHAnsi" w:cstheme="minorBidi"/>
          <w:szCs w:val="22"/>
        </w:rPr>
      </w:pPr>
      <w:hyperlink w:anchor="_Toc95749435" w:history="1">
        <w:r w:rsidR="00DD5CB3" w:rsidRPr="00187607">
          <w:rPr>
            <w:rStyle w:val="aa"/>
          </w:rPr>
          <w:t>2.32</w:t>
        </w:r>
        <w:r w:rsidR="00DD5CB3">
          <w:rPr>
            <w:rFonts w:asciiTheme="minorHAnsi" w:eastAsiaTheme="minorEastAsia" w:hAnsiTheme="minorHAnsi" w:cstheme="minorBidi"/>
            <w:szCs w:val="22"/>
          </w:rPr>
          <w:tab/>
        </w:r>
        <w:r w:rsidR="00DD5CB3" w:rsidRPr="00187607">
          <w:rPr>
            <w:rStyle w:val="aa"/>
          </w:rPr>
          <w:t>「血管外漏出（注射、注入および埋込み部位）</w:t>
        </w:r>
        <w:r w:rsidR="00DD5CB3">
          <w:rPr>
            <w:rStyle w:val="aa"/>
          </w:rPr>
          <w:br/>
        </w:r>
        <w:r w:rsidR="00DD5CB3" w:rsidRPr="00187607">
          <w:rPr>
            <w:rStyle w:val="aa"/>
          </w:rPr>
          <w:t xml:space="preserve"> （Extravasation events (injections, infusions and implants)）（ＳＭＱ）」</w:t>
        </w:r>
        <w:r w:rsidR="00DD5CB3">
          <w:rPr>
            <w:webHidden/>
          </w:rPr>
          <w:tab/>
        </w:r>
        <w:r w:rsidR="00DD5CB3">
          <w:rPr>
            <w:webHidden/>
          </w:rPr>
          <w:fldChar w:fldCharType="begin"/>
        </w:r>
        <w:r w:rsidR="00DD5CB3">
          <w:rPr>
            <w:webHidden/>
          </w:rPr>
          <w:instrText xml:space="preserve"> PAGEREF _Toc95749435 \h </w:instrText>
        </w:r>
        <w:r w:rsidR="00DD5CB3">
          <w:rPr>
            <w:webHidden/>
          </w:rPr>
        </w:r>
        <w:r w:rsidR="00DD5CB3">
          <w:rPr>
            <w:webHidden/>
          </w:rPr>
          <w:fldChar w:fldCharType="separate"/>
        </w:r>
        <w:r w:rsidR="00FD0610">
          <w:rPr>
            <w:webHidden/>
          </w:rPr>
          <w:t>84</w:t>
        </w:r>
        <w:r w:rsidR="00DD5CB3">
          <w:rPr>
            <w:webHidden/>
          </w:rPr>
          <w:fldChar w:fldCharType="end"/>
        </w:r>
      </w:hyperlink>
    </w:p>
    <w:p w14:paraId="5E27219A" w14:textId="45BDA0B1" w:rsidR="00DD5CB3" w:rsidRDefault="002A211C" w:rsidP="00A648ED">
      <w:pPr>
        <w:pStyle w:val="31"/>
        <w:rPr>
          <w:rFonts w:asciiTheme="minorHAnsi" w:eastAsiaTheme="minorEastAsia" w:hAnsiTheme="minorHAnsi" w:cstheme="minorBidi"/>
          <w:szCs w:val="22"/>
        </w:rPr>
      </w:pPr>
      <w:hyperlink w:anchor="_Toc95749436" w:history="1">
        <w:r w:rsidR="00DD5CB3" w:rsidRPr="00187607">
          <w:rPr>
            <w:rStyle w:val="aa"/>
          </w:rPr>
          <w:t>2.33</w:t>
        </w:r>
        <w:r w:rsidR="00DD5CB3">
          <w:rPr>
            <w:rFonts w:asciiTheme="minorHAnsi" w:eastAsiaTheme="minorEastAsia" w:hAnsiTheme="minorHAnsi" w:cstheme="minorBidi"/>
            <w:szCs w:val="22"/>
          </w:rPr>
          <w:tab/>
        </w:r>
        <w:r w:rsidR="00DD5CB3" w:rsidRPr="00187607">
          <w:rPr>
            <w:rStyle w:val="aa"/>
          </w:rPr>
          <w:t>「生殖能障害（Fertility disorders）（ＳＭＱ）」</w:t>
        </w:r>
        <w:r w:rsidR="00DD5CB3">
          <w:rPr>
            <w:webHidden/>
          </w:rPr>
          <w:tab/>
        </w:r>
        <w:r w:rsidR="00DD5CB3">
          <w:rPr>
            <w:webHidden/>
          </w:rPr>
          <w:fldChar w:fldCharType="begin"/>
        </w:r>
        <w:r w:rsidR="00DD5CB3">
          <w:rPr>
            <w:webHidden/>
          </w:rPr>
          <w:instrText xml:space="preserve"> PAGEREF _Toc95749436 \h </w:instrText>
        </w:r>
        <w:r w:rsidR="00DD5CB3">
          <w:rPr>
            <w:webHidden/>
          </w:rPr>
        </w:r>
        <w:r w:rsidR="00DD5CB3">
          <w:rPr>
            <w:webHidden/>
          </w:rPr>
          <w:fldChar w:fldCharType="separate"/>
        </w:r>
        <w:r w:rsidR="00FD0610">
          <w:rPr>
            <w:webHidden/>
          </w:rPr>
          <w:t>86</w:t>
        </w:r>
        <w:r w:rsidR="00DD5CB3">
          <w:rPr>
            <w:webHidden/>
          </w:rPr>
          <w:fldChar w:fldCharType="end"/>
        </w:r>
      </w:hyperlink>
    </w:p>
    <w:p w14:paraId="1E41022A" w14:textId="78E1AFB6" w:rsidR="00DD5CB3" w:rsidRDefault="002A211C" w:rsidP="00A648ED">
      <w:pPr>
        <w:pStyle w:val="31"/>
        <w:rPr>
          <w:rFonts w:asciiTheme="minorHAnsi" w:eastAsiaTheme="minorEastAsia" w:hAnsiTheme="minorHAnsi" w:cstheme="minorBidi"/>
          <w:szCs w:val="22"/>
        </w:rPr>
      </w:pPr>
      <w:hyperlink w:anchor="_Toc95749437" w:history="1">
        <w:r w:rsidR="00DD5CB3" w:rsidRPr="00187607">
          <w:rPr>
            <w:rStyle w:val="aa"/>
          </w:rPr>
          <w:t>2.34</w:t>
        </w:r>
        <w:r w:rsidR="00DD5CB3">
          <w:rPr>
            <w:rFonts w:asciiTheme="minorHAnsi" w:eastAsiaTheme="minorEastAsia" w:hAnsiTheme="minorHAnsi" w:cstheme="minorBidi"/>
            <w:szCs w:val="22"/>
          </w:rPr>
          <w:tab/>
        </w:r>
        <w:r w:rsidR="00DD5CB3" w:rsidRPr="00187607">
          <w:rPr>
            <w:rStyle w:val="aa"/>
            <w:rFonts w:hAnsi="ＭＳ ゴシック"/>
          </w:rPr>
          <w:t>「消化管の非特異的炎症および機能障害</w:t>
        </w:r>
        <w:r w:rsidR="00DD5CB3">
          <w:rPr>
            <w:rStyle w:val="aa"/>
            <w:rFonts w:hAnsi="ＭＳ ゴシック"/>
          </w:rPr>
          <w:br/>
        </w:r>
        <w:r w:rsidR="00DD5CB3" w:rsidRPr="00187607">
          <w:rPr>
            <w:rStyle w:val="aa"/>
          </w:rPr>
          <w:t xml:space="preserve"> （Gastrointestinal nonspecific inflammation and dysfunctional conditions）（ＳＭＱ）」</w:t>
        </w:r>
        <w:r w:rsidR="00DD5CB3">
          <w:rPr>
            <w:webHidden/>
          </w:rPr>
          <w:tab/>
        </w:r>
        <w:r w:rsidR="00DD5CB3">
          <w:rPr>
            <w:webHidden/>
          </w:rPr>
          <w:fldChar w:fldCharType="begin"/>
        </w:r>
        <w:r w:rsidR="00DD5CB3">
          <w:rPr>
            <w:webHidden/>
          </w:rPr>
          <w:instrText xml:space="preserve"> PAGEREF _Toc95749437 \h </w:instrText>
        </w:r>
        <w:r w:rsidR="00DD5CB3">
          <w:rPr>
            <w:webHidden/>
          </w:rPr>
        </w:r>
        <w:r w:rsidR="00DD5CB3">
          <w:rPr>
            <w:webHidden/>
          </w:rPr>
          <w:fldChar w:fldCharType="separate"/>
        </w:r>
        <w:r w:rsidR="00FD0610">
          <w:rPr>
            <w:webHidden/>
          </w:rPr>
          <w:t>88</w:t>
        </w:r>
        <w:r w:rsidR="00DD5CB3">
          <w:rPr>
            <w:webHidden/>
          </w:rPr>
          <w:fldChar w:fldCharType="end"/>
        </w:r>
      </w:hyperlink>
    </w:p>
    <w:p w14:paraId="3EFCCA58" w14:textId="110261FC" w:rsidR="00DD5CB3" w:rsidRDefault="002A211C" w:rsidP="00A648ED">
      <w:pPr>
        <w:pStyle w:val="31"/>
        <w:rPr>
          <w:rFonts w:asciiTheme="minorHAnsi" w:eastAsiaTheme="minorEastAsia" w:hAnsiTheme="minorHAnsi" w:cstheme="minorBidi"/>
          <w:szCs w:val="22"/>
        </w:rPr>
      </w:pPr>
      <w:hyperlink w:anchor="_Toc95749438" w:history="1">
        <w:r w:rsidR="00DD5CB3" w:rsidRPr="00187607">
          <w:rPr>
            <w:rStyle w:val="aa"/>
          </w:rPr>
          <w:t>2.35</w:t>
        </w:r>
        <w:r w:rsidR="00DD5CB3">
          <w:rPr>
            <w:rFonts w:asciiTheme="minorHAnsi" w:eastAsiaTheme="minorEastAsia" w:hAnsiTheme="minorHAnsi" w:cstheme="minorBidi"/>
            <w:szCs w:val="22"/>
          </w:rPr>
          <w:tab/>
        </w:r>
        <w:r w:rsidR="00DD5CB3" w:rsidRPr="00187607">
          <w:rPr>
            <w:rStyle w:val="aa"/>
            <w:rFonts w:hAnsi="ＭＳ ゴシック"/>
          </w:rPr>
          <w:t>「消化管の穿孔、潰瘍、出血あるいは閉塞</w:t>
        </w:r>
        <w:r w:rsidR="00DD5CB3">
          <w:rPr>
            <w:rStyle w:val="aa"/>
            <w:rFonts w:hAnsi="ＭＳ ゴシック"/>
          </w:rPr>
          <w:br/>
        </w:r>
        <w:r w:rsidR="00DD5CB3" w:rsidRPr="00187607">
          <w:rPr>
            <w:rStyle w:val="aa"/>
          </w:rPr>
          <w:t xml:space="preserve"> （Gastrointestinal perforation, ulceration, haemorrhage or obstruct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8 \h </w:instrText>
        </w:r>
        <w:r w:rsidR="00DD5CB3">
          <w:rPr>
            <w:webHidden/>
          </w:rPr>
        </w:r>
        <w:r w:rsidR="00DD5CB3">
          <w:rPr>
            <w:webHidden/>
          </w:rPr>
          <w:fldChar w:fldCharType="separate"/>
        </w:r>
        <w:r w:rsidR="00FD0610">
          <w:rPr>
            <w:webHidden/>
          </w:rPr>
          <w:t>90</w:t>
        </w:r>
        <w:r w:rsidR="00DD5CB3">
          <w:rPr>
            <w:webHidden/>
          </w:rPr>
          <w:fldChar w:fldCharType="end"/>
        </w:r>
      </w:hyperlink>
    </w:p>
    <w:p w14:paraId="02EB5795" w14:textId="6B683B47" w:rsidR="00DD5CB3" w:rsidRDefault="002A211C" w:rsidP="00A648ED">
      <w:pPr>
        <w:pStyle w:val="31"/>
        <w:rPr>
          <w:rFonts w:asciiTheme="minorHAnsi" w:eastAsiaTheme="minorEastAsia" w:hAnsiTheme="minorHAnsi" w:cstheme="minorBidi"/>
          <w:szCs w:val="22"/>
        </w:rPr>
      </w:pPr>
      <w:hyperlink w:anchor="_Toc95749439" w:history="1">
        <w:r w:rsidR="00DD5CB3" w:rsidRPr="00187607">
          <w:rPr>
            <w:rStyle w:val="aa"/>
          </w:rPr>
          <w:t>2.36</w:t>
        </w:r>
        <w:r w:rsidR="00DD5CB3">
          <w:rPr>
            <w:rFonts w:asciiTheme="minorHAnsi" w:eastAsiaTheme="minorEastAsia" w:hAnsiTheme="minorHAnsi" w:cstheme="minorBidi"/>
            <w:szCs w:val="22"/>
          </w:rPr>
          <w:tab/>
        </w:r>
        <w:r w:rsidR="00DD5CB3" w:rsidRPr="00187607">
          <w:rPr>
            <w:rStyle w:val="aa"/>
            <w:rFonts w:hAnsi="ＭＳ ゴシック"/>
          </w:rPr>
          <w:t>「免疫処置後の全身痙攣発作</w:t>
        </w:r>
        <w:r w:rsidR="00DD5CB3">
          <w:rPr>
            <w:rStyle w:val="aa"/>
            <w:rFonts w:hAnsi="ＭＳ ゴシック"/>
          </w:rPr>
          <w:br/>
        </w:r>
        <w:r w:rsidR="00DD5CB3" w:rsidRPr="00187607">
          <w:rPr>
            <w:rStyle w:val="aa"/>
          </w:rPr>
          <w:t xml:space="preserve"> （Generalised convulsive seizures following immunisat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9 \h </w:instrText>
        </w:r>
        <w:r w:rsidR="00DD5CB3">
          <w:rPr>
            <w:webHidden/>
          </w:rPr>
        </w:r>
        <w:r w:rsidR="00DD5CB3">
          <w:rPr>
            <w:webHidden/>
          </w:rPr>
          <w:fldChar w:fldCharType="separate"/>
        </w:r>
        <w:r w:rsidR="00FD0610">
          <w:rPr>
            <w:webHidden/>
          </w:rPr>
          <w:t>92</w:t>
        </w:r>
        <w:r w:rsidR="00DD5CB3">
          <w:rPr>
            <w:webHidden/>
          </w:rPr>
          <w:fldChar w:fldCharType="end"/>
        </w:r>
      </w:hyperlink>
    </w:p>
    <w:p w14:paraId="198B98CB" w14:textId="60E538E3" w:rsidR="00DD5CB3" w:rsidRDefault="002A211C" w:rsidP="00A648ED">
      <w:pPr>
        <w:pStyle w:val="31"/>
        <w:rPr>
          <w:rFonts w:asciiTheme="minorHAnsi" w:eastAsiaTheme="minorEastAsia" w:hAnsiTheme="minorHAnsi" w:cstheme="minorBidi"/>
          <w:szCs w:val="22"/>
        </w:rPr>
      </w:pPr>
      <w:hyperlink w:anchor="_Toc95749440" w:history="1">
        <w:r w:rsidR="00DD5CB3" w:rsidRPr="00187607">
          <w:rPr>
            <w:rStyle w:val="aa"/>
          </w:rPr>
          <w:t>2.37</w:t>
        </w:r>
        <w:r w:rsidR="00DD5CB3">
          <w:rPr>
            <w:rFonts w:asciiTheme="minorHAnsi" w:eastAsiaTheme="minorEastAsia" w:hAnsiTheme="minorHAnsi" w:cstheme="minorBidi"/>
            <w:szCs w:val="22"/>
          </w:rPr>
          <w:tab/>
        </w:r>
        <w:r w:rsidR="00DD5CB3" w:rsidRPr="00187607">
          <w:rPr>
            <w:rStyle w:val="aa"/>
            <w:rFonts w:hAnsi="ＭＳ ゴシック"/>
          </w:rPr>
          <w:t>「緑内障</w:t>
        </w:r>
        <w:r w:rsidR="00DD5CB3" w:rsidRPr="00187607">
          <w:rPr>
            <w:rStyle w:val="aa"/>
          </w:rPr>
          <w:t>（Glaucom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0 \h </w:instrText>
        </w:r>
        <w:r w:rsidR="00DD5CB3">
          <w:rPr>
            <w:webHidden/>
          </w:rPr>
        </w:r>
        <w:r w:rsidR="00DD5CB3">
          <w:rPr>
            <w:webHidden/>
          </w:rPr>
          <w:fldChar w:fldCharType="separate"/>
        </w:r>
        <w:r w:rsidR="00FD0610">
          <w:rPr>
            <w:webHidden/>
          </w:rPr>
          <w:t>95</w:t>
        </w:r>
        <w:r w:rsidR="00DD5CB3">
          <w:rPr>
            <w:webHidden/>
          </w:rPr>
          <w:fldChar w:fldCharType="end"/>
        </w:r>
      </w:hyperlink>
    </w:p>
    <w:p w14:paraId="1B7156ED" w14:textId="048CD84A" w:rsidR="00DD5CB3" w:rsidRDefault="002A211C" w:rsidP="00A648ED">
      <w:pPr>
        <w:pStyle w:val="31"/>
        <w:rPr>
          <w:rFonts w:asciiTheme="minorHAnsi" w:eastAsiaTheme="minorEastAsia" w:hAnsiTheme="minorHAnsi" w:cstheme="minorBidi"/>
          <w:szCs w:val="22"/>
        </w:rPr>
      </w:pPr>
      <w:hyperlink w:anchor="_Toc95749441" w:history="1">
        <w:r w:rsidR="00DD5CB3" w:rsidRPr="00187607">
          <w:rPr>
            <w:rStyle w:val="aa"/>
          </w:rPr>
          <w:t>2.38</w:t>
        </w:r>
        <w:r w:rsidR="00DD5CB3">
          <w:rPr>
            <w:rFonts w:asciiTheme="minorHAnsi" w:eastAsiaTheme="minorEastAsia" w:hAnsiTheme="minorHAnsi" w:cstheme="minorBidi"/>
            <w:szCs w:val="22"/>
          </w:rPr>
          <w:tab/>
        </w:r>
        <w:r w:rsidR="00DD5CB3" w:rsidRPr="00187607">
          <w:rPr>
            <w:rStyle w:val="aa"/>
            <w:rFonts w:hAnsi="ＭＳ ゴシック"/>
          </w:rPr>
          <w:t>「ギラン・バレー症候群</w:t>
        </w:r>
        <w:r w:rsidR="00DD5CB3" w:rsidRPr="00187607">
          <w:rPr>
            <w:rStyle w:val="aa"/>
          </w:rPr>
          <w:t>（Guillain-Barre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1 \h </w:instrText>
        </w:r>
        <w:r w:rsidR="00DD5CB3">
          <w:rPr>
            <w:webHidden/>
          </w:rPr>
        </w:r>
        <w:r w:rsidR="00DD5CB3">
          <w:rPr>
            <w:webHidden/>
          </w:rPr>
          <w:fldChar w:fldCharType="separate"/>
        </w:r>
        <w:r w:rsidR="00FD0610">
          <w:rPr>
            <w:webHidden/>
          </w:rPr>
          <w:t>98</w:t>
        </w:r>
        <w:r w:rsidR="00DD5CB3">
          <w:rPr>
            <w:webHidden/>
          </w:rPr>
          <w:fldChar w:fldCharType="end"/>
        </w:r>
      </w:hyperlink>
    </w:p>
    <w:p w14:paraId="66208EE6" w14:textId="64EF3EE1" w:rsidR="00DD5CB3" w:rsidRDefault="002A211C" w:rsidP="00A648ED">
      <w:pPr>
        <w:pStyle w:val="31"/>
        <w:rPr>
          <w:rFonts w:asciiTheme="minorHAnsi" w:eastAsiaTheme="minorEastAsia" w:hAnsiTheme="minorHAnsi" w:cstheme="minorBidi"/>
          <w:szCs w:val="22"/>
        </w:rPr>
      </w:pPr>
      <w:hyperlink w:anchor="_Toc95749442" w:history="1">
        <w:r w:rsidR="00DD5CB3" w:rsidRPr="00187607">
          <w:rPr>
            <w:rStyle w:val="aa"/>
          </w:rPr>
          <w:t>2.39</w:t>
        </w:r>
        <w:r w:rsidR="00DD5CB3">
          <w:rPr>
            <w:rFonts w:asciiTheme="minorHAnsi" w:eastAsiaTheme="minorEastAsia" w:hAnsiTheme="minorHAnsi" w:cstheme="minorBidi"/>
            <w:szCs w:val="22"/>
          </w:rPr>
          <w:tab/>
        </w:r>
        <w:r w:rsidR="00DD5CB3" w:rsidRPr="00187607">
          <w:rPr>
            <w:rStyle w:val="aa"/>
            <w:rFonts w:hAnsi="ＭＳ ゴシック"/>
          </w:rPr>
          <w:t>「造血障害による血球減少症</w:t>
        </w:r>
        <w:r w:rsidR="00DD5CB3" w:rsidRPr="00187607">
          <w:rPr>
            <w:rStyle w:val="aa"/>
          </w:rPr>
          <w:t>（Haematopoietic cytopenia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2 \h </w:instrText>
        </w:r>
        <w:r w:rsidR="00DD5CB3">
          <w:rPr>
            <w:webHidden/>
          </w:rPr>
        </w:r>
        <w:r w:rsidR="00DD5CB3">
          <w:rPr>
            <w:webHidden/>
          </w:rPr>
          <w:fldChar w:fldCharType="separate"/>
        </w:r>
        <w:r w:rsidR="00FD0610">
          <w:rPr>
            <w:webHidden/>
          </w:rPr>
          <w:t>101</w:t>
        </w:r>
        <w:r w:rsidR="00DD5CB3">
          <w:rPr>
            <w:webHidden/>
          </w:rPr>
          <w:fldChar w:fldCharType="end"/>
        </w:r>
      </w:hyperlink>
    </w:p>
    <w:p w14:paraId="0A16EE5E" w14:textId="0D08A09F" w:rsidR="00DD5CB3" w:rsidRDefault="002A211C" w:rsidP="00A648ED">
      <w:pPr>
        <w:pStyle w:val="31"/>
        <w:rPr>
          <w:rFonts w:asciiTheme="minorHAnsi" w:eastAsiaTheme="minorEastAsia" w:hAnsiTheme="minorHAnsi" w:cstheme="minorBidi"/>
          <w:szCs w:val="22"/>
        </w:rPr>
      </w:pPr>
      <w:hyperlink w:anchor="_Toc95749443" w:history="1">
        <w:r w:rsidR="00DD5CB3" w:rsidRPr="00187607">
          <w:rPr>
            <w:rStyle w:val="aa"/>
          </w:rPr>
          <w:t>2.40</w:t>
        </w:r>
        <w:r w:rsidR="00DD5CB3">
          <w:rPr>
            <w:rFonts w:asciiTheme="minorHAnsi" w:eastAsiaTheme="minorEastAsia" w:hAnsiTheme="minorHAnsi" w:cstheme="minorBidi"/>
            <w:szCs w:val="22"/>
          </w:rPr>
          <w:tab/>
        </w:r>
        <w:r w:rsidR="00DD5CB3" w:rsidRPr="00187607">
          <w:rPr>
            <w:rStyle w:val="aa"/>
            <w:rFonts w:hAnsi="ＭＳ ゴシック"/>
          </w:rPr>
          <w:t>「血行動態的浮腫、蓄水および体液過負荷</w:t>
        </w:r>
        <w:r w:rsidR="00DD5CB3">
          <w:rPr>
            <w:rStyle w:val="aa"/>
            <w:rFonts w:hAnsi="ＭＳ ゴシック"/>
          </w:rPr>
          <w:br/>
        </w:r>
        <w:r w:rsidR="00DD5CB3" w:rsidRPr="00187607">
          <w:rPr>
            <w:rStyle w:val="aa"/>
          </w:rPr>
          <w:t xml:space="preserve"> （Haemodynamic oedema, effusions and fluid overload）</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3 \h </w:instrText>
        </w:r>
        <w:r w:rsidR="00DD5CB3">
          <w:rPr>
            <w:webHidden/>
          </w:rPr>
        </w:r>
        <w:r w:rsidR="00DD5CB3">
          <w:rPr>
            <w:webHidden/>
          </w:rPr>
          <w:fldChar w:fldCharType="separate"/>
        </w:r>
        <w:r w:rsidR="00FD0610">
          <w:rPr>
            <w:webHidden/>
          </w:rPr>
          <w:t>103</w:t>
        </w:r>
        <w:r w:rsidR="00DD5CB3">
          <w:rPr>
            <w:webHidden/>
          </w:rPr>
          <w:fldChar w:fldCharType="end"/>
        </w:r>
      </w:hyperlink>
    </w:p>
    <w:p w14:paraId="2CC33356" w14:textId="3DA616BE" w:rsidR="00DD5CB3" w:rsidRDefault="002A211C" w:rsidP="00A648ED">
      <w:pPr>
        <w:pStyle w:val="31"/>
        <w:rPr>
          <w:rFonts w:asciiTheme="minorHAnsi" w:eastAsiaTheme="minorEastAsia" w:hAnsiTheme="minorHAnsi" w:cstheme="minorBidi"/>
          <w:szCs w:val="22"/>
        </w:rPr>
      </w:pPr>
      <w:hyperlink w:anchor="_Toc95749444" w:history="1">
        <w:r w:rsidR="00DD5CB3" w:rsidRPr="00187607">
          <w:rPr>
            <w:rStyle w:val="aa"/>
          </w:rPr>
          <w:t>2.41</w:t>
        </w:r>
        <w:r w:rsidR="00DD5CB3">
          <w:rPr>
            <w:rFonts w:asciiTheme="minorHAnsi" w:eastAsiaTheme="minorEastAsia" w:hAnsiTheme="minorHAnsi" w:cstheme="minorBidi"/>
            <w:szCs w:val="22"/>
          </w:rPr>
          <w:tab/>
        </w:r>
        <w:r w:rsidR="00DD5CB3" w:rsidRPr="00187607">
          <w:rPr>
            <w:rStyle w:val="aa"/>
            <w:rFonts w:hAnsi="ＭＳ ゴシック"/>
          </w:rPr>
          <w:t>「溶血性障害</w:t>
        </w:r>
        <w:r w:rsidR="00DD5CB3" w:rsidRPr="00187607">
          <w:rPr>
            <w:rStyle w:val="aa"/>
          </w:rPr>
          <w:t>（Haemolytic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4 \h </w:instrText>
        </w:r>
        <w:r w:rsidR="00DD5CB3">
          <w:rPr>
            <w:webHidden/>
          </w:rPr>
        </w:r>
        <w:r w:rsidR="00DD5CB3">
          <w:rPr>
            <w:webHidden/>
          </w:rPr>
          <w:fldChar w:fldCharType="separate"/>
        </w:r>
        <w:r w:rsidR="00FD0610">
          <w:rPr>
            <w:webHidden/>
          </w:rPr>
          <w:t>105</w:t>
        </w:r>
        <w:r w:rsidR="00DD5CB3">
          <w:rPr>
            <w:webHidden/>
          </w:rPr>
          <w:fldChar w:fldCharType="end"/>
        </w:r>
      </w:hyperlink>
    </w:p>
    <w:p w14:paraId="57954401" w14:textId="0B9C9DF3" w:rsidR="00DD5CB3" w:rsidRDefault="002A211C" w:rsidP="00A648ED">
      <w:pPr>
        <w:pStyle w:val="31"/>
        <w:rPr>
          <w:rFonts w:asciiTheme="minorHAnsi" w:eastAsiaTheme="minorEastAsia" w:hAnsiTheme="minorHAnsi" w:cstheme="minorBidi"/>
          <w:szCs w:val="22"/>
        </w:rPr>
      </w:pPr>
      <w:hyperlink w:anchor="_Toc95749445" w:history="1">
        <w:r w:rsidR="00DD5CB3" w:rsidRPr="00187607">
          <w:rPr>
            <w:rStyle w:val="aa"/>
          </w:rPr>
          <w:t>2.42</w:t>
        </w:r>
        <w:r w:rsidR="00DD5CB3">
          <w:rPr>
            <w:rFonts w:asciiTheme="minorHAnsi" w:eastAsiaTheme="minorEastAsia" w:hAnsiTheme="minorHAnsi" w:cstheme="minorBidi"/>
            <w:szCs w:val="22"/>
          </w:rPr>
          <w:tab/>
        </w:r>
        <w:r w:rsidR="00DD5CB3" w:rsidRPr="00187607">
          <w:rPr>
            <w:rStyle w:val="aa"/>
            <w:rFonts w:hAnsi="ＭＳ ゴシック"/>
          </w:rPr>
          <w:t>「出血</w:t>
        </w:r>
        <w:r w:rsidR="00DD5CB3" w:rsidRPr="00187607">
          <w:rPr>
            <w:rStyle w:val="aa"/>
          </w:rPr>
          <w:t>（Haemorrhage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5 \h </w:instrText>
        </w:r>
        <w:r w:rsidR="00DD5CB3">
          <w:rPr>
            <w:webHidden/>
          </w:rPr>
        </w:r>
        <w:r w:rsidR="00DD5CB3">
          <w:rPr>
            <w:webHidden/>
          </w:rPr>
          <w:fldChar w:fldCharType="separate"/>
        </w:r>
        <w:r w:rsidR="00FD0610">
          <w:rPr>
            <w:webHidden/>
          </w:rPr>
          <w:t>106</w:t>
        </w:r>
        <w:r w:rsidR="00DD5CB3">
          <w:rPr>
            <w:webHidden/>
          </w:rPr>
          <w:fldChar w:fldCharType="end"/>
        </w:r>
      </w:hyperlink>
    </w:p>
    <w:p w14:paraId="145ECB6F" w14:textId="04BD2F75" w:rsidR="00DD5CB3" w:rsidRDefault="002A211C" w:rsidP="00A648ED">
      <w:pPr>
        <w:pStyle w:val="31"/>
        <w:rPr>
          <w:rFonts w:asciiTheme="minorHAnsi" w:eastAsiaTheme="minorEastAsia" w:hAnsiTheme="minorHAnsi" w:cstheme="minorBidi"/>
          <w:szCs w:val="22"/>
        </w:rPr>
      </w:pPr>
      <w:hyperlink w:anchor="_Toc95749446" w:history="1">
        <w:r w:rsidR="00DD5CB3" w:rsidRPr="00187607">
          <w:rPr>
            <w:rStyle w:val="aa"/>
          </w:rPr>
          <w:t>2.43</w:t>
        </w:r>
        <w:r w:rsidR="00DD5CB3">
          <w:rPr>
            <w:rFonts w:asciiTheme="minorHAnsi" w:eastAsiaTheme="minorEastAsia" w:hAnsiTheme="minorHAnsi" w:cstheme="minorBidi"/>
            <w:szCs w:val="22"/>
          </w:rPr>
          <w:tab/>
        </w:r>
        <w:r w:rsidR="00DD5CB3" w:rsidRPr="00187607">
          <w:rPr>
            <w:rStyle w:val="aa"/>
            <w:rFonts w:hAnsi="ＭＳ ゴシック"/>
          </w:rPr>
          <w:t>「聴覚および前庭障害</w:t>
        </w:r>
        <w:r w:rsidR="00DD5CB3" w:rsidRPr="00187607">
          <w:rPr>
            <w:rStyle w:val="aa"/>
          </w:rPr>
          <w:t>（Hearing and vestibular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6 \h </w:instrText>
        </w:r>
        <w:r w:rsidR="00DD5CB3">
          <w:rPr>
            <w:webHidden/>
          </w:rPr>
        </w:r>
        <w:r w:rsidR="00DD5CB3">
          <w:rPr>
            <w:webHidden/>
          </w:rPr>
          <w:fldChar w:fldCharType="separate"/>
        </w:r>
        <w:r w:rsidR="00FD0610">
          <w:rPr>
            <w:webHidden/>
          </w:rPr>
          <w:t>108</w:t>
        </w:r>
        <w:r w:rsidR="00DD5CB3">
          <w:rPr>
            <w:webHidden/>
          </w:rPr>
          <w:fldChar w:fldCharType="end"/>
        </w:r>
      </w:hyperlink>
    </w:p>
    <w:p w14:paraId="13AF1879" w14:textId="3929999E" w:rsidR="00DD5CB3" w:rsidRDefault="002A211C" w:rsidP="00A648ED">
      <w:pPr>
        <w:pStyle w:val="31"/>
        <w:rPr>
          <w:rFonts w:asciiTheme="minorHAnsi" w:eastAsiaTheme="minorEastAsia" w:hAnsiTheme="minorHAnsi" w:cstheme="minorBidi"/>
          <w:szCs w:val="22"/>
        </w:rPr>
      </w:pPr>
      <w:hyperlink w:anchor="_Toc95749447" w:history="1">
        <w:r w:rsidR="00DD5CB3" w:rsidRPr="00187607">
          <w:rPr>
            <w:rStyle w:val="aa"/>
          </w:rPr>
          <w:t>2.44</w:t>
        </w:r>
        <w:r w:rsidR="00DD5CB3">
          <w:rPr>
            <w:rFonts w:asciiTheme="minorHAnsi" w:eastAsiaTheme="minorEastAsia" w:hAnsiTheme="minorHAnsi" w:cstheme="minorBidi"/>
            <w:szCs w:val="22"/>
          </w:rPr>
          <w:tab/>
        </w:r>
        <w:r w:rsidR="00DD5CB3" w:rsidRPr="00187607">
          <w:rPr>
            <w:rStyle w:val="aa"/>
            <w:rFonts w:hAnsi="ＭＳ ゴシック"/>
          </w:rPr>
          <w:t>「肝障害</w:t>
        </w:r>
        <w:r w:rsidR="00DD5CB3" w:rsidRPr="00187607">
          <w:rPr>
            <w:rStyle w:val="aa"/>
          </w:rPr>
          <w:t>（Hepatic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7 \h </w:instrText>
        </w:r>
        <w:r w:rsidR="00DD5CB3">
          <w:rPr>
            <w:webHidden/>
          </w:rPr>
        </w:r>
        <w:r w:rsidR="00DD5CB3">
          <w:rPr>
            <w:webHidden/>
          </w:rPr>
          <w:fldChar w:fldCharType="separate"/>
        </w:r>
        <w:r w:rsidR="00FD0610">
          <w:rPr>
            <w:webHidden/>
          </w:rPr>
          <w:t>110</w:t>
        </w:r>
        <w:r w:rsidR="00DD5CB3">
          <w:rPr>
            <w:webHidden/>
          </w:rPr>
          <w:fldChar w:fldCharType="end"/>
        </w:r>
      </w:hyperlink>
    </w:p>
    <w:p w14:paraId="3F4AA7CF" w14:textId="56C189EA" w:rsidR="00DD5CB3" w:rsidRDefault="002A211C" w:rsidP="00A648ED">
      <w:pPr>
        <w:pStyle w:val="31"/>
        <w:rPr>
          <w:rFonts w:asciiTheme="minorHAnsi" w:eastAsiaTheme="minorEastAsia" w:hAnsiTheme="minorHAnsi" w:cstheme="minorBidi"/>
          <w:szCs w:val="22"/>
        </w:rPr>
      </w:pPr>
      <w:hyperlink w:anchor="_Toc95749448" w:history="1">
        <w:r w:rsidR="00DD5CB3" w:rsidRPr="00187607">
          <w:rPr>
            <w:rStyle w:val="aa"/>
          </w:rPr>
          <w:t>2.45</w:t>
        </w:r>
        <w:r w:rsidR="00DD5CB3">
          <w:rPr>
            <w:rFonts w:asciiTheme="minorHAnsi" w:eastAsiaTheme="minorEastAsia" w:hAnsiTheme="minorHAnsi" w:cstheme="minorBidi"/>
            <w:szCs w:val="22"/>
          </w:rPr>
          <w:tab/>
        </w:r>
        <w:r w:rsidR="00DD5CB3" w:rsidRPr="00187607">
          <w:rPr>
            <w:rStyle w:val="aa"/>
            <w:rFonts w:hAnsi="ＭＳ ゴシック"/>
          </w:rPr>
          <w:t>「敵意／攻撃性</w:t>
        </w:r>
        <w:r w:rsidR="00DD5CB3" w:rsidRPr="00187607">
          <w:rPr>
            <w:rStyle w:val="aa"/>
          </w:rPr>
          <w:t>（Hostility/aggress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8 \h </w:instrText>
        </w:r>
        <w:r w:rsidR="00DD5CB3">
          <w:rPr>
            <w:webHidden/>
          </w:rPr>
        </w:r>
        <w:r w:rsidR="00DD5CB3">
          <w:rPr>
            <w:webHidden/>
          </w:rPr>
          <w:fldChar w:fldCharType="separate"/>
        </w:r>
        <w:r w:rsidR="00FD0610">
          <w:rPr>
            <w:webHidden/>
          </w:rPr>
          <w:t>116</w:t>
        </w:r>
        <w:r w:rsidR="00DD5CB3">
          <w:rPr>
            <w:webHidden/>
          </w:rPr>
          <w:fldChar w:fldCharType="end"/>
        </w:r>
      </w:hyperlink>
    </w:p>
    <w:p w14:paraId="2E147F7A" w14:textId="2C2DB6F3" w:rsidR="00DD5CB3" w:rsidRDefault="002A211C" w:rsidP="00A648ED">
      <w:pPr>
        <w:pStyle w:val="31"/>
        <w:rPr>
          <w:rFonts w:asciiTheme="minorHAnsi" w:eastAsiaTheme="minorEastAsia" w:hAnsiTheme="minorHAnsi" w:cstheme="minorBidi"/>
          <w:szCs w:val="22"/>
        </w:rPr>
      </w:pPr>
      <w:hyperlink w:anchor="_Toc95749449" w:history="1">
        <w:r w:rsidR="00DD5CB3" w:rsidRPr="00187607">
          <w:rPr>
            <w:rStyle w:val="aa"/>
          </w:rPr>
          <w:t>2.46</w:t>
        </w:r>
        <w:r w:rsidR="00DD5CB3">
          <w:rPr>
            <w:rFonts w:asciiTheme="minorHAnsi" w:eastAsiaTheme="minorEastAsia" w:hAnsiTheme="minorHAnsi" w:cstheme="minorBidi"/>
            <w:szCs w:val="22"/>
          </w:rPr>
          <w:tab/>
        </w:r>
        <w:r w:rsidR="00DD5CB3" w:rsidRPr="00187607">
          <w:rPr>
            <w:rStyle w:val="aa"/>
            <w:rFonts w:hAnsi="ＭＳ ゴシック"/>
          </w:rPr>
          <w:t>「高血糖／糖尿病の発症</w:t>
        </w:r>
        <w:r w:rsidR="00DD5CB3" w:rsidRPr="00187607">
          <w:rPr>
            <w:rStyle w:val="aa"/>
          </w:rPr>
          <w:t xml:space="preserve"> （Hyperglycaemia/new onset diabetes mellitu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9 \h </w:instrText>
        </w:r>
        <w:r w:rsidR="00DD5CB3">
          <w:rPr>
            <w:webHidden/>
          </w:rPr>
        </w:r>
        <w:r w:rsidR="00DD5CB3">
          <w:rPr>
            <w:webHidden/>
          </w:rPr>
          <w:fldChar w:fldCharType="separate"/>
        </w:r>
        <w:r w:rsidR="00FD0610">
          <w:rPr>
            <w:webHidden/>
          </w:rPr>
          <w:t>118</w:t>
        </w:r>
        <w:r w:rsidR="00DD5CB3">
          <w:rPr>
            <w:webHidden/>
          </w:rPr>
          <w:fldChar w:fldCharType="end"/>
        </w:r>
      </w:hyperlink>
    </w:p>
    <w:p w14:paraId="636B258A" w14:textId="62E60A50" w:rsidR="00DD5CB3" w:rsidRDefault="002A211C" w:rsidP="00A648ED">
      <w:pPr>
        <w:pStyle w:val="31"/>
        <w:rPr>
          <w:rFonts w:asciiTheme="minorHAnsi" w:eastAsiaTheme="minorEastAsia" w:hAnsiTheme="minorHAnsi" w:cstheme="minorBidi"/>
          <w:szCs w:val="22"/>
        </w:rPr>
      </w:pPr>
      <w:hyperlink w:anchor="_Toc95749450" w:history="1">
        <w:r w:rsidR="00DD5CB3" w:rsidRPr="00187607">
          <w:rPr>
            <w:rStyle w:val="aa"/>
          </w:rPr>
          <w:t>2.47</w:t>
        </w:r>
        <w:r w:rsidR="00DD5CB3">
          <w:rPr>
            <w:rFonts w:asciiTheme="minorHAnsi" w:eastAsiaTheme="minorEastAsia" w:hAnsiTheme="minorHAnsi" w:cstheme="minorBidi"/>
            <w:szCs w:val="22"/>
          </w:rPr>
          <w:tab/>
        </w:r>
        <w:r w:rsidR="00DD5CB3" w:rsidRPr="00187607">
          <w:rPr>
            <w:rStyle w:val="aa"/>
            <w:rFonts w:hAnsi="ＭＳ ゴシック"/>
          </w:rPr>
          <w:t>「過敏症</w:t>
        </w:r>
        <w:r w:rsidR="00DD5CB3" w:rsidRPr="00187607">
          <w:rPr>
            <w:rStyle w:val="aa"/>
          </w:rPr>
          <w:t>（Hypersensitivit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0 \h </w:instrText>
        </w:r>
        <w:r w:rsidR="00DD5CB3">
          <w:rPr>
            <w:webHidden/>
          </w:rPr>
        </w:r>
        <w:r w:rsidR="00DD5CB3">
          <w:rPr>
            <w:webHidden/>
          </w:rPr>
          <w:fldChar w:fldCharType="separate"/>
        </w:r>
        <w:r w:rsidR="00FD0610">
          <w:rPr>
            <w:webHidden/>
          </w:rPr>
          <w:t>121</w:t>
        </w:r>
        <w:r w:rsidR="00DD5CB3">
          <w:rPr>
            <w:webHidden/>
          </w:rPr>
          <w:fldChar w:fldCharType="end"/>
        </w:r>
      </w:hyperlink>
    </w:p>
    <w:p w14:paraId="208BFE25" w14:textId="36FEEE29" w:rsidR="00DD5CB3" w:rsidRDefault="002A211C" w:rsidP="00A648ED">
      <w:pPr>
        <w:pStyle w:val="31"/>
        <w:rPr>
          <w:rFonts w:asciiTheme="minorHAnsi" w:eastAsiaTheme="minorEastAsia" w:hAnsiTheme="minorHAnsi" w:cstheme="minorBidi"/>
          <w:szCs w:val="22"/>
        </w:rPr>
      </w:pPr>
      <w:hyperlink w:anchor="_Toc95749451" w:history="1">
        <w:r w:rsidR="00DD5CB3" w:rsidRPr="00187607">
          <w:rPr>
            <w:rStyle w:val="aa"/>
          </w:rPr>
          <w:t>2.48</w:t>
        </w:r>
        <w:r w:rsidR="00DD5CB3">
          <w:rPr>
            <w:rFonts w:asciiTheme="minorHAnsi" w:eastAsiaTheme="minorEastAsia" w:hAnsiTheme="minorHAnsi" w:cstheme="minorBidi"/>
            <w:szCs w:val="22"/>
          </w:rPr>
          <w:tab/>
        </w:r>
        <w:r w:rsidR="00DD5CB3" w:rsidRPr="00187607">
          <w:rPr>
            <w:rStyle w:val="aa"/>
            <w:rFonts w:hAnsi="ＭＳ ゴシック"/>
          </w:rPr>
          <w:t>「高血圧</w:t>
        </w:r>
        <w:r w:rsidR="00DD5CB3" w:rsidRPr="00187607">
          <w:rPr>
            <w:rStyle w:val="aa"/>
          </w:rPr>
          <w:t>（Hypertens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1 \h </w:instrText>
        </w:r>
        <w:r w:rsidR="00DD5CB3">
          <w:rPr>
            <w:webHidden/>
          </w:rPr>
        </w:r>
        <w:r w:rsidR="00DD5CB3">
          <w:rPr>
            <w:webHidden/>
          </w:rPr>
          <w:fldChar w:fldCharType="separate"/>
        </w:r>
        <w:r w:rsidR="00FD0610">
          <w:rPr>
            <w:webHidden/>
          </w:rPr>
          <w:t>123</w:t>
        </w:r>
        <w:r w:rsidR="00DD5CB3">
          <w:rPr>
            <w:webHidden/>
          </w:rPr>
          <w:fldChar w:fldCharType="end"/>
        </w:r>
      </w:hyperlink>
    </w:p>
    <w:p w14:paraId="35A19135" w14:textId="15BC3CF8" w:rsidR="00DD5CB3" w:rsidRDefault="002A211C" w:rsidP="00A648ED">
      <w:pPr>
        <w:pStyle w:val="31"/>
        <w:rPr>
          <w:rFonts w:asciiTheme="minorHAnsi" w:eastAsiaTheme="minorEastAsia" w:hAnsiTheme="minorHAnsi" w:cstheme="minorBidi"/>
          <w:szCs w:val="22"/>
        </w:rPr>
      </w:pPr>
      <w:hyperlink w:anchor="_Toc95749452" w:history="1">
        <w:r w:rsidR="00DD5CB3" w:rsidRPr="00187607">
          <w:rPr>
            <w:rStyle w:val="aa"/>
          </w:rPr>
          <w:t>2.49</w:t>
        </w:r>
        <w:r w:rsidR="00DD5CB3">
          <w:rPr>
            <w:rFonts w:asciiTheme="minorHAnsi" w:eastAsiaTheme="minorEastAsia" w:hAnsiTheme="minorHAnsi" w:cstheme="minorBidi"/>
            <w:szCs w:val="22"/>
          </w:rPr>
          <w:tab/>
        </w:r>
        <w:r w:rsidR="00DD5CB3" w:rsidRPr="00187607">
          <w:rPr>
            <w:rStyle w:val="aa"/>
            <w:rFonts w:hAnsi="ＭＳ ゴシック"/>
          </w:rPr>
          <w:t>「低血糖</w:t>
        </w:r>
        <w:r w:rsidR="00DD5CB3" w:rsidRPr="00187607">
          <w:rPr>
            <w:rStyle w:val="aa"/>
          </w:rPr>
          <w:t>（Hypoglycaem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2 \h </w:instrText>
        </w:r>
        <w:r w:rsidR="00DD5CB3">
          <w:rPr>
            <w:webHidden/>
          </w:rPr>
        </w:r>
        <w:r w:rsidR="00DD5CB3">
          <w:rPr>
            <w:webHidden/>
          </w:rPr>
          <w:fldChar w:fldCharType="separate"/>
        </w:r>
        <w:r w:rsidR="00FD0610">
          <w:rPr>
            <w:webHidden/>
          </w:rPr>
          <w:t>125</w:t>
        </w:r>
        <w:r w:rsidR="00DD5CB3">
          <w:rPr>
            <w:webHidden/>
          </w:rPr>
          <w:fldChar w:fldCharType="end"/>
        </w:r>
      </w:hyperlink>
    </w:p>
    <w:p w14:paraId="124C67D6" w14:textId="11BD8F1B" w:rsidR="00DD5CB3" w:rsidRDefault="002A211C" w:rsidP="00A648ED">
      <w:pPr>
        <w:pStyle w:val="31"/>
        <w:rPr>
          <w:rFonts w:asciiTheme="minorHAnsi" w:eastAsiaTheme="minorEastAsia" w:hAnsiTheme="minorHAnsi" w:cstheme="minorBidi"/>
          <w:szCs w:val="22"/>
        </w:rPr>
      </w:pPr>
      <w:hyperlink w:anchor="_Toc95749453" w:history="1">
        <w:r w:rsidR="00DD5CB3" w:rsidRPr="00187607">
          <w:rPr>
            <w:rStyle w:val="aa"/>
          </w:rPr>
          <w:t>2.50</w:t>
        </w:r>
        <w:r w:rsidR="00DD5CB3">
          <w:rPr>
            <w:rFonts w:asciiTheme="minorHAnsi" w:eastAsiaTheme="minorEastAsia" w:hAnsiTheme="minorHAnsi" w:cstheme="minorBidi"/>
            <w:szCs w:val="22"/>
          </w:rPr>
          <w:tab/>
        </w:r>
        <w:r w:rsidR="00DD5CB3" w:rsidRPr="00187607">
          <w:rPr>
            <w:rStyle w:val="aa"/>
            <w:rFonts w:hAnsi="ＭＳ ゴシック"/>
          </w:rPr>
          <w:t>「低カリウム血症</w:t>
        </w:r>
        <w:r w:rsidR="00DD5CB3" w:rsidRPr="00187607">
          <w:rPr>
            <w:rStyle w:val="aa"/>
          </w:rPr>
          <w:t>（Hypokalaem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3 \h </w:instrText>
        </w:r>
        <w:r w:rsidR="00DD5CB3">
          <w:rPr>
            <w:webHidden/>
          </w:rPr>
        </w:r>
        <w:r w:rsidR="00DD5CB3">
          <w:rPr>
            <w:webHidden/>
          </w:rPr>
          <w:fldChar w:fldCharType="separate"/>
        </w:r>
        <w:r w:rsidR="00FD0610">
          <w:rPr>
            <w:webHidden/>
          </w:rPr>
          <w:t>127</w:t>
        </w:r>
        <w:r w:rsidR="00DD5CB3">
          <w:rPr>
            <w:webHidden/>
          </w:rPr>
          <w:fldChar w:fldCharType="end"/>
        </w:r>
      </w:hyperlink>
    </w:p>
    <w:p w14:paraId="18383E75" w14:textId="1DE29696" w:rsidR="00DD5CB3" w:rsidRDefault="002A211C" w:rsidP="00A648ED">
      <w:pPr>
        <w:pStyle w:val="31"/>
        <w:rPr>
          <w:rFonts w:asciiTheme="minorHAnsi" w:eastAsiaTheme="minorEastAsia" w:hAnsiTheme="minorHAnsi" w:cstheme="minorBidi"/>
          <w:szCs w:val="22"/>
        </w:rPr>
      </w:pPr>
      <w:hyperlink w:anchor="_Toc95749454" w:history="1">
        <w:r w:rsidR="00DD5CB3" w:rsidRPr="00187607">
          <w:rPr>
            <w:rStyle w:val="aa"/>
          </w:rPr>
          <w:t>2.51</w:t>
        </w:r>
        <w:r w:rsidR="00DD5CB3">
          <w:rPr>
            <w:rFonts w:asciiTheme="minorHAnsi" w:eastAsiaTheme="minorEastAsia" w:hAnsiTheme="minorHAnsi" w:cstheme="minorBidi"/>
            <w:szCs w:val="22"/>
          </w:rPr>
          <w:tab/>
        </w:r>
        <w:r w:rsidR="00DD5CB3" w:rsidRPr="00187607">
          <w:rPr>
            <w:rStyle w:val="aa"/>
            <w:rFonts w:hAnsi="ＭＳ ゴシック"/>
          </w:rPr>
          <w:t>「低ナトリウム血症／ＳＩＡＤＨ</w:t>
        </w:r>
        <w:r w:rsidR="00DD5CB3" w:rsidRPr="00187607">
          <w:rPr>
            <w:rStyle w:val="aa"/>
          </w:rPr>
          <w:t>（Hyponatraemia/SIADH）</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4 \h </w:instrText>
        </w:r>
        <w:r w:rsidR="00DD5CB3">
          <w:rPr>
            <w:webHidden/>
          </w:rPr>
        </w:r>
        <w:r w:rsidR="00DD5CB3">
          <w:rPr>
            <w:webHidden/>
          </w:rPr>
          <w:fldChar w:fldCharType="separate"/>
        </w:r>
        <w:r w:rsidR="00FD0610">
          <w:rPr>
            <w:webHidden/>
          </w:rPr>
          <w:t>129</w:t>
        </w:r>
        <w:r w:rsidR="00DD5CB3">
          <w:rPr>
            <w:webHidden/>
          </w:rPr>
          <w:fldChar w:fldCharType="end"/>
        </w:r>
      </w:hyperlink>
    </w:p>
    <w:p w14:paraId="40C0CD72" w14:textId="18C4CCFF" w:rsidR="00DD5CB3" w:rsidRDefault="002A211C" w:rsidP="00A648ED">
      <w:pPr>
        <w:pStyle w:val="31"/>
        <w:rPr>
          <w:rFonts w:asciiTheme="minorHAnsi" w:eastAsiaTheme="minorEastAsia" w:hAnsiTheme="minorHAnsi" w:cstheme="minorBidi"/>
          <w:szCs w:val="22"/>
        </w:rPr>
      </w:pPr>
      <w:hyperlink w:anchor="_Toc95749455" w:history="1">
        <w:r w:rsidR="00DD5CB3" w:rsidRPr="00187607">
          <w:rPr>
            <w:rStyle w:val="aa"/>
          </w:rPr>
          <w:t>2.52</w:t>
        </w:r>
        <w:r w:rsidR="00DD5CB3">
          <w:rPr>
            <w:rFonts w:asciiTheme="minorHAnsi" w:eastAsiaTheme="minorEastAsia" w:hAnsiTheme="minorHAnsi" w:cstheme="minorBidi"/>
            <w:szCs w:val="22"/>
          </w:rPr>
          <w:tab/>
        </w:r>
        <w:r w:rsidR="00DD5CB3" w:rsidRPr="00187607">
          <w:rPr>
            <w:rStyle w:val="aa"/>
            <w:rFonts w:hAnsi="ＭＳ ゴシック"/>
          </w:rPr>
          <w:t>「筋緊張低下－反応性低下発作</w:t>
        </w:r>
        <w:r w:rsidR="00DD5CB3" w:rsidRPr="00187607">
          <w:rPr>
            <w:rStyle w:val="aa"/>
          </w:rPr>
          <w:t xml:space="preserve"> （Hypotonic-hyporesponsive episod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5 \h </w:instrText>
        </w:r>
        <w:r w:rsidR="00DD5CB3">
          <w:rPr>
            <w:webHidden/>
          </w:rPr>
        </w:r>
        <w:r w:rsidR="00DD5CB3">
          <w:rPr>
            <w:webHidden/>
          </w:rPr>
          <w:fldChar w:fldCharType="separate"/>
        </w:r>
        <w:r w:rsidR="00FD0610">
          <w:rPr>
            <w:webHidden/>
          </w:rPr>
          <w:t>131</w:t>
        </w:r>
        <w:r w:rsidR="00DD5CB3">
          <w:rPr>
            <w:webHidden/>
          </w:rPr>
          <w:fldChar w:fldCharType="end"/>
        </w:r>
      </w:hyperlink>
    </w:p>
    <w:p w14:paraId="3F965812" w14:textId="55138160" w:rsidR="00DD5CB3" w:rsidRDefault="002A211C" w:rsidP="00A648ED">
      <w:pPr>
        <w:pStyle w:val="31"/>
        <w:rPr>
          <w:rFonts w:asciiTheme="minorHAnsi" w:eastAsiaTheme="minorEastAsia" w:hAnsiTheme="minorHAnsi" w:cstheme="minorBidi"/>
          <w:szCs w:val="22"/>
        </w:rPr>
      </w:pPr>
      <w:hyperlink w:anchor="_Toc95749456" w:history="1">
        <w:r w:rsidR="00DD5CB3" w:rsidRPr="00187607">
          <w:rPr>
            <w:rStyle w:val="aa"/>
          </w:rPr>
          <w:t>2.53</w:t>
        </w:r>
        <w:r w:rsidR="00DD5CB3">
          <w:rPr>
            <w:rFonts w:asciiTheme="minorHAnsi" w:eastAsiaTheme="minorEastAsia" w:hAnsiTheme="minorHAnsi" w:cstheme="minorBidi"/>
            <w:szCs w:val="22"/>
          </w:rPr>
          <w:tab/>
        </w:r>
        <w:r w:rsidR="00DD5CB3" w:rsidRPr="00187607">
          <w:rPr>
            <w:rStyle w:val="aa"/>
          </w:rPr>
          <w:t xml:space="preserve">「免疫介在性障害／自己免疫障害（Immune-mediated/autoimmune disorders） </w:t>
        </w:r>
        <w:r w:rsidR="00DD5CB3" w:rsidRPr="00187607">
          <w:rPr>
            <w:rStyle w:val="aa"/>
            <w:rFonts w:cs="ＭＳ ゴシック"/>
          </w:rPr>
          <w:t>（ＳＭＱ）」</w:t>
        </w:r>
        <w:r w:rsidR="00DD5CB3">
          <w:rPr>
            <w:webHidden/>
          </w:rPr>
          <w:tab/>
        </w:r>
        <w:r w:rsidR="00DD5CB3">
          <w:rPr>
            <w:webHidden/>
          </w:rPr>
          <w:fldChar w:fldCharType="begin"/>
        </w:r>
        <w:r w:rsidR="00DD5CB3">
          <w:rPr>
            <w:webHidden/>
          </w:rPr>
          <w:instrText xml:space="preserve"> PAGEREF _Toc95749456 \h </w:instrText>
        </w:r>
        <w:r w:rsidR="00DD5CB3">
          <w:rPr>
            <w:webHidden/>
          </w:rPr>
        </w:r>
        <w:r w:rsidR="00DD5CB3">
          <w:rPr>
            <w:webHidden/>
          </w:rPr>
          <w:fldChar w:fldCharType="separate"/>
        </w:r>
        <w:r w:rsidR="00FD0610">
          <w:rPr>
            <w:webHidden/>
          </w:rPr>
          <w:t>134</w:t>
        </w:r>
        <w:r w:rsidR="00DD5CB3">
          <w:rPr>
            <w:webHidden/>
          </w:rPr>
          <w:fldChar w:fldCharType="end"/>
        </w:r>
      </w:hyperlink>
    </w:p>
    <w:p w14:paraId="05BD7339" w14:textId="08584A05" w:rsidR="00DD5CB3" w:rsidRDefault="002A211C" w:rsidP="00A648ED">
      <w:pPr>
        <w:pStyle w:val="31"/>
        <w:rPr>
          <w:rFonts w:asciiTheme="minorHAnsi" w:eastAsiaTheme="minorEastAsia" w:hAnsiTheme="minorHAnsi" w:cstheme="minorBidi"/>
          <w:szCs w:val="22"/>
        </w:rPr>
      </w:pPr>
      <w:hyperlink w:anchor="_Toc95749457" w:history="1">
        <w:r w:rsidR="00DD5CB3" w:rsidRPr="00187607">
          <w:rPr>
            <w:rStyle w:val="aa"/>
            <w:rFonts w:hAnsi="ＭＳ ゴシック"/>
          </w:rPr>
          <w:t>2.54</w:t>
        </w:r>
        <w:r w:rsidR="00DD5CB3">
          <w:rPr>
            <w:rFonts w:asciiTheme="minorHAnsi" w:eastAsiaTheme="minorEastAsia" w:hAnsiTheme="minorHAnsi" w:cstheme="minorBidi"/>
            <w:szCs w:val="22"/>
          </w:rPr>
          <w:tab/>
        </w:r>
        <w:r w:rsidR="00DD5CB3" w:rsidRPr="00187607">
          <w:rPr>
            <w:rStyle w:val="aa"/>
            <w:rFonts w:hAnsi="ＭＳ ゴシック"/>
          </w:rPr>
          <w:t>「感染性肺炎</w:t>
        </w:r>
        <w:r w:rsidR="00DD5CB3" w:rsidRPr="00187607">
          <w:rPr>
            <w:rStyle w:val="aa"/>
          </w:rPr>
          <w:t>（Infective pneumon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7 \h </w:instrText>
        </w:r>
        <w:r w:rsidR="00DD5CB3">
          <w:rPr>
            <w:webHidden/>
          </w:rPr>
        </w:r>
        <w:r w:rsidR="00DD5CB3">
          <w:rPr>
            <w:webHidden/>
          </w:rPr>
          <w:fldChar w:fldCharType="separate"/>
        </w:r>
        <w:r w:rsidR="00FD0610">
          <w:rPr>
            <w:webHidden/>
          </w:rPr>
          <w:t>137</w:t>
        </w:r>
        <w:r w:rsidR="00DD5CB3">
          <w:rPr>
            <w:webHidden/>
          </w:rPr>
          <w:fldChar w:fldCharType="end"/>
        </w:r>
      </w:hyperlink>
    </w:p>
    <w:p w14:paraId="4FFA0C86" w14:textId="219E9F57" w:rsidR="00DD5CB3" w:rsidRDefault="002A211C" w:rsidP="00A648ED">
      <w:pPr>
        <w:pStyle w:val="31"/>
        <w:rPr>
          <w:rFonts w:asciiTheme="minorHAnsi" w:eastAsiaTheme="minorEastAsia" w:hAnsiTheme="minorHAnsi" w:cstheme="minorBidi"/>
          <w:szCs w:val="22"/>
        </w:rPr>
      </w:pPr>
      <w:hyperlink w:anchor="_Toc95749458" w:history="1">
        <w:r w:rsidR="00DD5CB3" w:rsidRPr="00187607">
          <w:rPr>
            <w:rStyle w:val="aa"/>
          </w:rPr>
          <w:t>2.55</w:t>
        </w:r>
        <w:r w:rsidR="00DD5CB3">
          <w:rPr>
            <w:rFonts w:asciiTheme="minorHAnsi" w:eastAsiaTheme="minorEastAsia" w:hAnsiTheme="minorHAnsi" w:cstheme="minorBidi"/>
            <w:szCs w:val="22"/>
          </w:rPr>
          <w:tab/>
        </w:r>
        <w:r w:rsidR="00DD5CB3" w:rsidRPr="00187607">
          <w:rPr>
            <w:rStyle w:val="aa"/>
            <w:rFonts w:hAnsi="ＭＳ ゴシック"/>
          </w:rPr>
          <w:t>「間質性肺疾患</w:t>
        </w:r>
        <w:r w:rsidR="00DD5CB3" w:rsidRPr="00187607">
          <w:rPr>
            <w:rStyle w:val="aa"/>
          </w:rPr>
          <w:t>（Interstitial lung diseas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8 \h </w:instrText>
        </w:r>
        <w:r w:rsidR="00DD5CB3">
          <w:rPr>
            <w:webHidden/>
          </w:rPr>
        </w:r>
        <w:r w:rsidR="00DD5CB3">
          <w:rPr>
            <w:webHidden/>
          </w:rPr>
          <w:fldChar w:fldCharType="separate"/>
        </w:r>
        <w:r w:rsidR="00FD0610">
          <w:rPr>
            <w:webHidden/>
          </w:rPr>
          <w:t>139</w:t>
        </w:r>
        <w:r w:rsidR="00DD5CB3">
          <w:rPr>
            <w:webHidden/>
          </w:rPr>
          <w:fldChar w:fldCharType="end"/>
        </w:r>
      </w:hyperlink>
    </w:p>
    <w:p w14:paraId="46BF6112" w14:textId="18F675E0" w:rsidR="00DD5CB3" w:rsidRDefault="002A211C" w:rsidP="00A648ED">
      <w:pPr>
        <w:pStyle w:val="31"/>
        <w:rPr>
          <w:rFonts w:asciiTheme="minorHAnsi" w:eastAsiaTheme="minorEastAsia" w:hAnsiTheme="minorHAnsi" w:cstheme="minorBidi"/>
          <w:szCs w:val="22"/>
        </w:rPr>
      </w:pPr>
      <w:hyperlink w:anchor="_Toc95749459" w:history="1">
        <w:r w:rsidR="00DD5CB3" w:rsidRPr="00187607">
          <w:rPr>
            <w:rStyle w:val="aa"/>
          </w:rPr>
          <w:t>2.56</w:t>
        </w:r>
        <w:r w:rsidR="00DD5CB3">
          <w:rPr>
            <w:rFonts w:asciiTheme="minorHAnsi" w:eastAsiaTheme="minorEastAsia" w:hAnsiTheme="minorHAnsi" w:cstheme="minorBidi"/>
            <w:szCs w:val="22"/>
          </w:rPr>
          <w:tab/>
        </w:r>
        <w:r w:rsidR="00DD5CB3" w:rsidRPr="00187607">
          <w:rPr>
            <w:rStyle w:val="aa"/>
            <w:rFonts w:hAnsi="ＭＳ ゴシック"/>
          </w:rPr>
          <w:t>「虚血性大腸炎</w:t>
        </w:r>
        <w:r w:rsidR="00DD5CB3" w:rsidRPr="00187607">
          <w:rPr>
            <w:rStyle w:val="aa"/>
          </w:rPr>
          <w:t>（Ischaemic col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9 \h </w:instrText>
        </w:r>
        <w:r w:rsidR="00DD5CB3">
          <w:rPr>
            <w:webHidden/>
          </w:rPr>
        </w:r>
        <w:r w:rsidR="00DD5CB3">
          <w:rPr>
            <w:webHidden/>
          </w:rPr>
          <w:fldChar w:fldCharType="separate"/>
        </w:r>
        <w:r w:rsidR="00FD0610">
          <w:rPr>
            <w:webHidden/>
          </w:rPr>
          <w:t>141</w:t>
        </w:r>
        <w:r w:rsidR="00DD5CB3">
          <w:rPr>
            <w:webHidden/>
          </w:rPr>
          <w:fldChar w:fldCharType="end"/>
        </w:r>
      </w:hyperlink>
    </w:p>
    <w:p w14:paraId="36FBDB10" w14:textId="2509F84A" w:rsidR="00DD5CB3" w:rsidRDefault="002A211C" w:rsidP="00A648ED">
      <w:pPr>
        <w:pStyle w:val="31"/>
        <w:rPr>
          <w:rFonts w:asciiTheme="minorHAnsi" w:eastAsiaTheme="minorEastAsia" w:hAnsiTheme="minorHAnsi" w:cstheme="minorBidi"/>
          <w:szCs w:val="22"/>
        </w:rPr>
      </w:pPr>
      <w:hyperlink w:anchor="_Toc95749460" w:history="1">
        <w:r w:rsidR="00DD5CB3" w:rsidRPr="00187607">
          <w:rPr>
            <w:rStyle w:val="aa"/>
          </w:rPr>
          <w:t>2.57</w:t>
        </w:r>
        <w:r w:rsidR="00DD5CB3">
          <w:rPr>
            <w:rFonts w:asciiTheme="minorHAnsi" w:eastAsiaTheme="minorEastAsia" w:hAnsiTheme="minorHAnsi" w:cstheme="minorBidi"/>
            <w:szCs w:val="22"/>
          </w:rPr>
          <w:tab/>
        </w:r>
        <w:r w:rsidR="00DD5CB3" w:rsidRPr="00187607">
          <w:rPr>
            <w:rStyle w:val="aa"/>
            <w:rFonts w:hAnsi="ＭＳ ゴシック"/>
          </w:rPr>
          <w:t>「虚血性心疾患</w:t>
        </w:r>
        <w:r w:rsidR="00DD5CB3" w:rsidRPr="00187607">
          <w:rPr>
            <w:rStyle w:val="aa"/>
          </w:rPr>
          <w:t>（Ischaemic heart diseas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0 \h </w:instrText>
        </w:r>
        <w:r w:rsidR="00DD5CB3">
          <w:rPr>
            <w:webHidden/>
          </w:rPr>
        </w:r>
        <w:r w:rsidR="00DD5CB3">
          <w:rPr>
            <w:webHidden/>
          </w:rPr>
          <w:fldChar w:fldCharType="separate"/>
        </w:r>
        <w:r w:rsidR="00FD0610">
          <w:rPr>
            <w:webHidden/>
          </w:rPr>
          <w:t>143</w:t>
        </w:r>
        <w:r w:rsidR="00DD5CB3">
          <w:rPr>
            <w:webHidden/>
          </w:rPr>
          <w:fldChar w:fldCharType="end"/>
        </w:r>
      </w:hyperlink>
    </w:p>
    <w:p w14:paraId="770FC163" w14:textId="7830615E" w:rsidR="00DD5CB3" w:rsidRDefault="002A211C" w:rsidP="00A648ED">
      <w:pPr>
        <w:pStyle w:val="31"/>
        <w:rPr>
          <w:rFonts w:asciiTheme="minorHAnsi" w:eastAsiaTheme="minorEastAsia" w:hAnsiTheme="minorHAnsi" w:cstheme="minorBidi"/>
          <w:szCs w:val="22"/>
        </w:rPr>
      </w:pPr>
      <w:hyperlink w:anchor="_Toc95749461" w:history="1">
        <w:r w:rsidR="00DD5CB3" w:rsidRPr="00187607">
          <w:rPr>
            <w:rStyle w:val="aa"/>
          </w:rPr>
          <w:t>2.58</w:t>
        </w:r>
        <w:r w:rsidR="00DD5CB3">
          <w:rPr>
            <w:rFonts w:asciiTheme="minorHAnsi" w:eastAsiaTheme="minorEastAsia" w:hAnsiTheme="minorHAnsi" w:cstheme="minorBidi"/>
            <w:szCs w:val="22"/>
          </w:rPr>
          <w:tab/>
        </w:r>
        <w:r w:rsidR="00DD5CB3" w:rsidRPr="00187607">
          <w:rPr>
            <w:rStyle w:val="aa"/>
            <w:rFonts w:hAnsi="ＭＳ ゴシック"/>
          </w:rPr>
          <w:t>「効能／効果の欠如</w:t>
        </w:r>
        <w:r w:rsidR="00DD5CB3" w:rsidRPr="00187607">
          <w:rPr>
            <w:rStyle w:val="aa"/>
          </w:rPr>
          <w:t>（Lack of efficacy/effect）</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1 \h </w:instrText>
        </w:r>
        <w:r w:rsidR="00DD5CB3">
          <w:rPr>
            <w:webHidden/>
          </w:rPr>
        </w:r>
        <w:r w:rsidR="00DD5CB3">
          <w:rPr>
            <w:webHidden/>
          </w:rPr>
          <w:fldChar w:fldCharType="separate"/>
        </w:r>
        <w:r w:rsidR="00FD0610">
          <w:rPr>
            <w:webHidden/>
          </w:rPr>
          <w:t>145</w:t>
        </w:r>
        <w:r w:rsidR="00DD5CB3">
          <w:rPr>
            <w:webHidden/>
          </w:rPr>
          <w:fldChar w:fldCharType="end"/>
        </w:r>
      </w:hyperlink>
    </w:p>
    <w:p w14:paraId="327AE53B" w14:textId="4F17A9C3" w:rsidR="00DD5CB3" w:rsidRDefault="002A211C" w:rsidP="00A648ED">
      <w:pPr>
        <w:pStyle w:val="31"/>
        <w:rPr>
          <w:rFonts w:asciiTheme="minorHAnsi" w:eastAsiaTheme="minorEastAsia" w:hAnsiTheme="minorHAnsi" w:cstheme="minorBidi"/>
          <w:szCs w:val="22"/>
        </w:rPr>
      </w:pPr>
      <w:hyperlink w:anchor="_Toc95749462" w:history="1">
        <w:r w:rsidR="00DD5CB3" w:rsidRPr="00187607">
          <w:rPr>
            <w:rStyle w:val="aa"/>
          </w:rPr>
          <w:t>2.59</w:t>
        </w:r>
        <w:r w:rsidR="00DD5CB3">
          <w:rPr>
            <w:rFonts w:asciiTheme="minorHAnsi" w:eastAsiaTheme="minorEastAsia" w:hAnsiTheme="minorHAnsi" w:cstheme="minorBidi"/>
            <w:szCs w:val="22"/>
          </w:rPr>
          <w:tab/>
        </w:r>
        <w:r w:rsidR="00DD5CB3" w:rsidRPr="00187607">
          <w:rPr>
            <w:rStyle w:val="aa"/>
            <w:rFonts w:hAnsi="ＭＳ ゴシック"/>
          </w:rPr>
          <w:t>「涙器障害</w:t>
        </w:r>
        <w:r w:rsidR="00DD5CB3" w:rsidRPr="00187607">
          <w:rPr>
            <w:rStyle w:val="aa"/>
          </w:rPr>
          <w:t>（Lacrimal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2 \h </w:instrText>
        </w:r>
        <w:r w:rsidR="00DD5CB3">
          <w:rPr>
            <w:webHidden/>
          </w:rPr>
        </w:r>
        <w:r w:rsidR="00DD5CB3">
          <w:rPr>
            <w:webHidden/>
          </w:rPr>
          <w:fldChar w:fldCharType="separate"/>
        </w:r>
        <w:r w:rsidR="00FD0610">
          <w:rPr>
            <w:webHidden/>
          </w:rPr>
          <w:t>146</w:t>
        </w:r>
        <w:r w:rsidR="00DD5CB3">
          <w:rPr>
            <w:webHidden/>
          </w:rPr>
          <w:fldChar w:fldCharType="end"/>
        </w:r>
      </w:hyperlink>
    </w:p>
    <w:p w14:paraId="2FB8E26C" w14:textId="01F1B9E9" w:rsidR="00DD5CB3" w:rsidRDefault="002A211C" w:rsidP="00A648ED">
      <w:pPr>
        <w:pStyle w:val="31"/>
        <w:rPr>
          <w:rFonts w:asciiTheme="minorHAnsi" w:eastAsiaTheme="minorEastAsia" w:hAnsiTheme="minorHAnsi" w:cstheme="minorBidi"/>
          <w:szCs w:val="22"/>
        </w:rPr>
      </w:pPr>
      <w:hyperlink w:anchor="_Toc95749463" w:history="1">
        <w:r w:rsidR="00DD5CB3" w:rsidRPr="00187607">
          <w:rPr>
            <w:rStyle w:val="aa"/>
          </w:rPr>
          <w:t>2.60</w:t>
        </w:r>
        <w:r w:rsidR="00DD5CB3">
          <w:rPr>
            <w:rFonts w:asciiTheme="minorHAnsi" w:eastAsiaTheme="minorEastAsia" w:hAnsiTheme="minorHAnsi" w:cstheme="minorBidi"/>
            <w:szCs w:val="22"/>
          </w:rPr>
          <w:tab/>
        </w:r>
        <w:r w:rsidR="00DD5CB3" w:rsidRPr="00187607">
          <w:rPr>
            <w:rStyle w:val="aa"/>
            <w:rFonts w:hAnsi="ＭＳ ゴシック"/>
          </w:rPr>
          <w:t>「乳酸アシドーシス</w:t>
        </w:r>
        <w:r w:rsidR="00DD5CB3" w:rsidRPr="00187607">
          <w:rPr>
            <w:rStyle w:val="aa"/>
          </w:rPr>
          <w:t>（Lactic acidos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3 \h </w:instrText>
        </w:r>
        <w:r w:rsidR="00DD5CB3">
          <w:rPr>
            <w:webHidden/>
          </w:rPr>
        </w:r>
        <w:r w:rsidR="00DD5CB3">
          <w:rPr>
            <w:webHidden/>
          </w:rPr>
          <w:fldChar w:fldCharType="separate"/>
        </w:r>
        <w:r w:rsidR="00FD0610">
          <w:rPr>
            <w:webHidden/>
          </w:rPr>
          <w:t>148</w:t>
        </w:r>
        <w:r w:rsidR="00DD5CB3">
          <w:rPr>
            <w:webHidden/>
          </w:rPr>
          <w:fldChar w:fldCharType="end"/>
        </w:r>
      </w:hyperlink>
    </w:p>
    <w:p w14:paraId="62D328D7" w14:textId="2D7680FB" w:rsidR="00DD5CB3" w:rsidRDefault="002A211C" w:rsidP="00A648ED">
      <w:pPr>
        <w:pStyle w:val="31"/>
        <w:rPr>
          <w:rFonts w:asciiTheme="minorHAnsi" w:eastAsiaTheme="minorEastAsia" w:hAnsiTheme="minorHAnsi" w:cstheme="minorBidi"/>
          <w:szCs w:val="22"/>
        </w:rPr>
      </w:pPr>
      <w:hyperlink w:anchor="_Toc95749464" w:history="1">
        <w:r w:rsidR="00DD5CB3" w:rsidRPr="00187607">
          <w:rPr>
            <w:rStyle w:val="aa"/>
          </w:rPr>
          <w:t>2.61</w:t>
        </w:r>
        <w:r w:rsidR="00DD5CB3">
          <w:rPr>
            <w:rFonts w:asciiTheme="minorHAnsi" w:eastAsiaTheme="minorEastAsia" w:hAnsiTheme="minorHAnsi" w:cstheme="minorBidi"/>
            <w:szCs w:val="22"/>
          </w:rPr>
          <w:tab/>
        </w:r>
        <w:r w:rsidR="00DD5CB3" w:rsidRPr="00187607">
          <w:rPr>
            <w:rStyle w:val="aa"/>
            <w:rFonts w:hAnsi="ＭＳ ゴシック"/>
          </w:rPr>
          <w:t>「水晶体障害</w:t>
        </w:r>
        <w:r w:rsidR="00DD5CB3" w:rsidRPr="00187607">
          <w:rPr>
            <w:rStyle w:val="aa"/>
          </w:rPr>
          <w:t>（Lens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4 \h </w:instrText>
        </w:r>
        <w:r w:rsidR="00DD5CB3">
          <w:rPr>
            <w:webHidden/>
          </w:rPr>
        </w:r>
        <w:r w:rsidR="00DD5CB3">
          <w:rPr>
            <w:webHidden/>
          </w:rPr>
          <w:fldChar w:fldCharType="separate"/>
        </w:r>
        <w:r w:rsidR="00FD0610">
          <w:rPr>
            <w:webHidden/>
          </w:rPr>
          <w:t>150</w:t>
        </w:r>
        <w:r w:rsidR="00DD5CB3">
          <w:rPr>
            <w:webHidden/>
          </w:rPr>
          <w:fldChar w:fldCharType="end"/>
        </w:r>
      </w:hyperlink>
    </w:p>
    <w:p w14:paraId="59D2B79D" w14:textId="088A8927" w:rsidR="00DD5CB3" w:rsidRDefault="002A211C" w:rsidP="00A648ED">
      <w:pPr>
        <w:pStyle w:val="31"/>
        <w:rPr>
          <w:rFonts w:asciiTheme="minorHAnsi" w:eastAsiaTheme="minorEastAsia" w:hAnsiTheme="minorHAnsi" w:cstheme="minorBidi"/>
          <w:szCs w:val="22"/>
        </w:rPr>
      </w:pPr>
      <w:hyperlink w:anchor="_Toc95749465" w:history="1">
        <w:r w:rsidR="00DD5CB3" w:rsidRPr="00187607">
          <w:rPr>
            <w:rStyle w:val="aa"/>
          </w:rPr>
          <w:t>2.62</w:t>
        </w:r>
        <w:r w:rsidR="00DD5CB3">
          <w:rPr>
            <w:rFonts w:asciiTheme="minorHAnsi" w:eastAsiaTheme="minorEastAsia" w:hAnsiTheme="minorHAnsi" w:cstheme="minorBidi"/>
            <w:szCs w:val="22"/>
          </w:rPr>
          <w:tab/>
        </w:r>
        <w:r w:rsidR="00DD5CB3" w:rsidRPr="00187607">
          <w:rPr>
            <w:rStyle w:val="aa"/>
            <w:rFonts w:hAnsi="ＭＳ ゴシック"/>
          </w:rPr>
          <w:t>「リポジストロフィー</w:t>
        </w:r>
        <w:r w:rsidR="00DD5CB3" w:rsidRPr="00187607">
          <w:rPr>
            <w:rStyle w:val="aa"/>
          </w:rPr>
          <w:t>（Lipodystroph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5 \h </w:instrText>
        </w:r>
        <w:r w:rsidR="00DD5CB3">
          <w:rPr>
            <w:webHidden/>
          </w:rPr>
        </w:r>
        <w:r w:rsidR="00DD5CB3">
          <w:rPr>
            <w:webHidden/>
          </w:rPr>
          <w:fldChar w:fldCharType="separate"/>
        </w:r>
        <w:r w:rsidR="00FD0610">
          <w:rPr>
            <w:webHidden/>
          </w:rPr>
          <w:t>152</w:t>
        </w:r>
        <w:r w:rsidR="00DD5CB3">
          <w:rPr>
            <w:webHidden/>
          </w:rPr>
          <w:fldChar w:fldCharType="end"/>
        </w:r>
      </w:hyperlink>
    </w:p>
    <w:p w14:paraId="03DAF760" w14:textId="787E3D58" w:rsidR="00DD5CB3" w:rsidRDefault="002A211C" w:rsidP="00A648ED">
      <w:pPr>
        <w:pStyle w:val="31"/>
        <w:rPr>
          <w:rFonts w:asciiTheme="minorHAnsi" w:eastAsiaTheme="minorEastAsia" w:hAnsiTheme="minorHAnsi" w:cstheme="minorBidi"/>
          <w:szCs w:val="22"/>
        </w:rPr>
      </w:pPr>
      <w:hyperlink w:anchor="_Toc95749466" w:history="1">
        <w:r w:rsidR="00DD5CB3" w:rsidRPr="00187607">
          <w:rPr>
            <w:rStyle w:val="aa"/>
          </w:rPr>
          <w:t>2.63</w:t>
        </w:r>
        <w:r w:rsidR="00DD5CB3">
          <w:rPr>
            <w:rFonts w:asciiTheme="minorHAnsi" w:eastAsiaTheme="minorEastAsia" w:hAnsiTheme="minorHAnsi" w:cstheme="minorBidi"/>
            <w:szCs w:val="22"/>
          </w:rPr>
          <w:tab/>
        </w:r>
        <w:r w:rsidR="00DD5CB3" w:rsidRPr="00187607">
          <w:rPr>
            <w:rStyle w:val="aa"/>
            <w:rFonts w:hAnsi="ＭＳ ゴシック"/>
          </w:rPr>
          <w:t>「悪性疾患</w:t>
        </w:r>
        <w:r w:rsidR="00DD5CB3" w:rsidRPr="00187607">
          <w:rPr>
            <w:rStyle w:val="aa"/>
          </w:rPr>
          <w:t>（Malignancie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6 \h </w:instrText>
        </w:r>
        <w:r w:rsidR="00DD5CB3">
          <w:rPr>
            <w:webHidden/>
          </w:rPr>
        </w:r>
        <w:r w:rsidR="00DD5CB3">
          <w:rPr>
            <w:webHidden/>
          </w:rPr>
          <w:fldChar w:fldCharType="separate"/>
        </w:r>
        <w:r w:rsidR="00FD0610">
          <w:rPr>
            <w:webHidden/>
          </w:rPr>
          <w:t>155</w:t>
        </w:r>
        <w:r w:rsidR="00DD5CB3">
          <w:rPr>
            <w:webHidden/>
          </w:rPr>
          <w:fldChar w:fldCharType="end"/>
        </w:r>
      </w:hyperlink>
    </w:p>
    <w:p w14:paraId="0250E297" w14:textId="12AE7739" w:rsidR="00DD5CB3" w:rsidRDefault="002A211C" w:rsidP="00A648ED">
      <w:pPr>
        <w:pStyle w:val="31"/>
        <w:rPr>
          <w:rFonts w:asciiTheme="minorHAnsi" w:eastAsiaTheme="minorEastAsia" w:hAnsiTheme="minorHAnsi" w:cstheme="minorBidi"/>
          <w:szCs w:val="22"/>
        </w:rPr>
      </w:pPr>
      <w:hyperlink w:anchor="_Toc95749467" w:history="1">
        <w:r w:rsidR="00DD5CB3" w:rsidRPr="00187607">
          <w:rPr>
            <w:rStyle w:val="aa"/>
            <w:lang w:val="en-GB"/>
          </w:rPr>
          <w:t>2.64</w:t>
        </w:r>
        <w:r w:rsidR="00DD5CB3">
          <w:rPr>
            <w:rFonts w:asciiTheme="minorHAnsi" w:eastAsiaTheme="minorEastAsia" w:hAnsiTheme="minorHAnsi" w:cstheme="minorBidi"/>
            <w:szCs w:val="22"/>
          </w:rPr>
          <w:tab/>
        </w:r>
        <w:r w:rsidR="00DD5CB3" w:rsidRPr="00187607">
          <w:rPr>
            <w:rStyle w:val="aa"/>
            <w:rFonts w:hAnsi="ＭＳ ゴシック"/>
          </w:rPr>
          <w:t>「悪性リンパ腫</w:t>
        </w:r>
        <w:r w:rsidR="00DD5CB3" w:rsidRPr="00187607">
          <w:rPr>
            <w:rStyle w:val="aa"/>
          </w:rPr>
          <w:t>（Malignant lymphomas）</w:t>
        </w:r>
        <w:r w:rsidR="00DD5CB3" w:rsidRPr="00187607">
          <w:rPr>
            <w:rStyle w:val="aa"/>
            <w:rFonts w:hAnsi="ＭＳ ゴシック"/>
            <w:lang w:val="en-GB"/>
          </w:rPr>
          <w:t>（ＳＭＱ）</w:t>
        </w:r>
        <w:r w:rsidR="00DD5CB3" w:rsidRPr="00187607">
          <w:rPr>
            <w:rStyle w:val="aa"/>
            <w:rFonts w:hAnsi="ＭＳ ゴシック"/>
          </w:rPr>
          <w:t>」</w:t>
        </w:r>
        <w:r w:rsidR="00DD5CB3">
          <w:rPr>
            <w:webHidden/>
          </w:rPr>
          <w:tab/>
        </w:r>
        <w:r w:rsidR="00DD5CB3">
          <w:rPr>
            <w:webHidden/>
          </w:rPr>
          <w:fldChar w:fldCharType="begin"/>
        </w:r>
        <w:r w:rsidR="00DD5CB3">
          <w:rPr>
            <w:webHidden/>
          </w:rPr>
          <w:instrText xml:space="preserve"> PAGEREF _Toc95749467 \h </w:instrText>
        </w:r>
        <w:r w:rsidR="00DD5CB3">
          <w:rPr>
            <w:webHidden/>
          </w:rPr>
        </w:r>
        <w:r w:rsidR="00DD5CB3">
          <w:rPr>
            <w:webHidden/>
          </w:rPr>
          <w:fldChar w:fldCharType="separate"/>
        </w:r>
        <w:r w:rsidR="00FD0610">
          <w:rPr>
            <w:webHidden/>
          </w:rPr>
          <w:t>159</w:t>
        </w:r>
        <w:r w:rsidR="00DD5CB3">
          <w:rPr>
            <w:webHidden/>
          </w:rPr>
          <w:fldChar w:fldCharType="end"/>
        </w:r>
      </w:hyperlink>
    </w:p>
    <w:p w14:paraId="74115D9F" w14:textId="00E504A3" w:rsidR="00DD5CB3" w:rsidRDefault="002A211C" w:rsidP="00A648ED">
      <w:pPr>
        <w:pStyle w:val="31"/>
        <w:rPr>
          <w:rFonts w:asciiTheme="minorHAnsi" w:eastAsiaTheme="minorEastAsia" w:hAnsiTheme="minorHAnsi" w:cstheme="minorBidi"/>
          <w:szCs w:val="22"/>
        </w:rPr>
      </w:pPr>
      <w:hyperlink w:anchor="_Toc95749468" w:history="1">
        <w:r w:rsidR="00DD5CB3" w:rsidRPr="00187607">
          <w:rPr>
            <w:rStyle w:val="aa"/>
          </w:rPr>
          <w:t>2.65</w:t>
        </w:r>
        <w:r w:rsidR="00DD5CB3">
          <w:rPr>
            <w:rFonts w:asciiTheme="minorHAnsi" w:eastAsiaTheme="minorEastAsia" w:hAnsiTheme="minorHAnsi" w:cstheme="minorBidi"/>
            <w:szCs w:val="22"/>
          </w:rPr>
          <w:tab/>
        </w:r>
        <w:r w:rsidR="00DD5CB3" w:rsidRPr="00187607">
          <w:rPr>
            <w:rStyle w:val="aa"/>
            <w:rFonts w:hAnsi="ＭＳ ゴシック"/>
          </w:rPr>
          <w:t>「投薬過誤</w:t>
        </w:r>
        <w:r w:rsidR="00DD5CB3" w:rsidRPr="00187607">
          <w:rPr>
            <w:rStyle w:val="aa"/>
          </w:rPr>
          <w:t>（Medication erro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8 \h </w:instrText>
        </w:r>
        <w:r w:rsidR="00DD5CB3">
          <w:rPr>
            <w:webHidden/>
          </w:rPr>
        </w:r>
        <w:r w:rsidR="00DD5CB3">
          <w:rPr>
            <w:webHidden/>
          </w:rPr>
          <w:fldChar w:fldCharType="separate"/>
        </w:r>
        <w:r w:rsidR="00FD0610">
          <w:rPr>
            <w:webHidden/>
          </w:rPr>
          <w:t>161</w:t>
        </w:r>
        <w:r w:rsidR="00DD5CB3">
          <w:rPr>
            <w:webHidden/>
          </w:rPr>
          <w:fldChar w:fldCharType="end"/>
        </w:r>
      </w:hyperlink>
    </w:p>
    <w:p w14:paraId="59418164" w14:textId="24CB3119" w:rsidR="00DD5CB3" w:rsidRDefault="002A211C" w:rsidP="00A648ED">
      <w:pPr>
        <w:pStyle w:val="31"/>
        <w:rPr>
          <w:rFonts w:asciiTheme="minorHAnsi" w:eastAsiaTheme="minorEastAsia" w:hAnsiTheme="minorHAnsi" w:cstheme="minorBidi"/>
          <w:szCs w:val="22"/>
        </w:rPr>
      </w:pPr>
      <w:hyperlink w:anchor="_Toc95749469" w:history="1">
        <w:r w:rsidR="00DD5CB3" w:rsidRPr="00187607">
          <w:rPr>
            <w:rStyle w:val="aa"/>
            <w:lang w:val="en-GB"/>
          </w:rPr>
          <w:t>2.66</w:t>
        </w:r>
        <w:r w:rsidR="00DD5CB3">
          <w:rPr>
            <w:rFonts w:asciiTheme="minorHAnsi" w:eastAsiaTheme="minorEastAsia" w:hAnsiTheme="minorHAnsi" w:cstheme="minorBidi"/>
            <w:szCs w:val="22"/>
          </w:rPr>
          <w:tab/>
        </w:r>
        <w:r w:rsidR="00DD5CB3" w:rsidRPr="00187607">
          <w:rPr>
            <w:rStyle w:val="aa"/>
            <w:rFonts w:hAnsi="ＭＳ ゴシック"/>
          </w:rPr>
          <w:t>「骨髄異形成症候群</w:t>
        </w:r>
        <w:r w:rsidR="00DD5CB3" w:rsidRPr="00187607">
          <w:rPr>
            <w:rStyle w:val="aa"/>
          </w:rPr>
          <w:t>（Myelodysplastic syndrome）</w:t>
        </w:r>
        <w:r w:rsidR="00DD5CB3" w:rsidRPr="00187607">
          <w:rPr>
            <w:rStyle w:val="aa"/>
            <w:rFonts w:hAnsi="ＭＳ ゴシック"/>
            <w:lang w:val="en-GB"/>
          </w:rPr>
          <w:t>（ＳＭＱ）</w:t>
        </w:r>
        <w:r w:rsidR="00DD5CB3" w:rsidRPr="00187607">
          <w:rPr>
            <w:rStyle w:val="aa"/>
            <w:rFonts w:hAnsi="ＭＳ ゴシック"/>
          </w:rPr>
          <w:t>」</w:t>
        </w:r>
        <w:r w:rsidR="00DD5CB3">
          <w:rPr>
            <w:webHidden/>
          </w:rPr>
          <w:tab/>
        </w:r>
        <w:r w:rsidR="00DD5CB3">
          <w:rPr>
            <w:webHidden/>
          </w:rPr>
          <w:fldChar w:fldCharType="begin"/>
        </w:r>
        <w:r w:rsidR="00DD5CB3">
          <w:rPr>
            <w:webHidden/>
          </w:rPr>
          <w:instrText xml:space="preserve"> PAGEREF _Toc95749469 \h </w:instrText>
        </w:r>
        <w:r w:rsidR="00DD5CB3">
          <w:rPr>
            <w:webHidden/>
          </w:rPr>
        </w:r>
        <w:r w:rsidR="00DD5CB3">
          <w:rPr>
            <w:webHidden/>
          </w:rPr>
          <w:fldChar w:fldCharType="separate"/>
        </w:r>
        <w:r w:rsidR="00FD0610">
          <w:rPr>
            <w:webHidden/>
          </w:rPr>
          <w:t>163</w:t>
        </w:r>
        <w:r w:rsidR="00DD5CB3">
          <w:rPr>
            <w:webHidden/>
          </w:rPr>
          <w:fldChar w:fldCharType="end"/>
        </w:r>
      </w:hyperlink>
    </w:p>
    <w:p w14:paraId="410DC7FF" w14:textId="7F54B4AC" w:rsidR="00DD5CB3" w:rsidRDefault="002A211C" w:rsidP="00A648ED">
      <w:pPr>
        <w:pStyle w:val="31"/>
        <w:rPr>
          <w:rFonts w:asciiTheme="minorHAnsi" w:eastAsiaTheme="minorEastAsia" w:hAnsiTheme="minorHAnsi" w:cstheme="minorBidi"/>
          <w:szCs w:val="22"/>
        </w:rPr>
      </w:pPr>
      <w:hyperlink w:anchor="_Toc95749470" w:history="1">
        <w:r w:rsidR="00DD5CB3" w:rsidRPr="00187607">
          <w:rPr>
            <w:rStyle w:val="aa"/>
          </w:rPr>
          <w:t>2.67</w:t>
        </w:r>
        <w:r w:rsidR="00DD5CB3">
          <w:rPr>
            <w:rFonts w:asciiTheme="minorHAnsi" w:eastAsiaTheme="minorEastAsia" w:hAnsiTheme="minorHAnsi" w:cstheme="minorBidi"/>
            <w:szCs w:val="22"/>
          </w:rPr>
          <w:tab/>
        </w:r>
        <w:r w:rsidR="00DD5CB3" w:rsidRPr="00187607">
          <w:rPr>
            <w:rStyle w:val="aa"/>
            <w:rFonts w:hAnsi="ＭＳ ゴシック"/>
          </w:rPr>
          <w:t>「悪性症候群</w:t>
        </w:r>
        <w:r w:rsidR="00DD5CB3" w:rsidRPr="00187607">
          <w:rPr>
            <w:rStyle w:val="aa"/>
          </w:rPr>
          <w:t>（Neuroleptic malignant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0 \h </w:instrText>
        </w:r>
        <w:r w:rsidR="00DD5CB3">
          <w:rPr>
            <w:webHidden/>
          </w:rPr>
        </w:r>
        <w:r w:rsidR="00DD5CB3">
          <w:rPr>
            <w:webHidden/>
          </w:rPr>
          <w:fldChar w:fldCharType="separate"/>
        </w:r>
        <w:r w:rsidR="00FD0610">
          <w:rPr>
            <w:webHidden/>
          </w:rPr>
          <w:t>166</w:t>
        </w:r>
        <w:r w:rsidR="00DD5CB3">
          <w:rPr>
            <w:webHidden/>
          </w:rPr>
          <w:fldChar w:fldCharType="end"/>
        </w:r>
      </w:hyperlink>
    </w:p>
    <w:p w14:paraId="48BE6657" w14:textId="65365784" w:rsidR="00DD5CB3" w:rsidRDefault="002A211C" w:rsidP="00A648ED">
      <w:pPr>
        <w:pStyle w:val="31"/>
        <w:rPr>
          <w:rFonts w:asciiTheme="minorHAnsi" w:eastAsiaTheme="minorEastAsia" w:hAnsiTheme="minorHAnsi" w:cstheme="minorBidi"/>
          <w:szCs w:val="22"/>
        </w:rPr>
      </w:pPr>
      <w:hyperlink w:anchor="_Toc95749471" w:history="1">
        <w:r w:rsidR="00DD5CB3" w:rsidRPr="00187607">
          <w:rPr>
            <w:rStyle w:val="aa"/>
          </w:rPr>
          <w:t>2.68</w:t>
        </w:r>
        <w:r w:rsidR="00DD5CB3">
          <w:rPr>
            <w:rFonts w:asciiTheme="minorHAnsi" w:eastAsiaTheme="minorEastAsia" w:hAnsiTheme="minorHAnsi" w:cstheme="minorBidi"/>
            <w:szCs w:val="22"/>
          </w:rPr>
          <w:tab/>
        </w:r>
        <w:r w:rsidR="00DD5CB3" w:rsidRPr="00187607">
          <w:rPr>
            <w:rStyle w:val="aa"/>
            <w:rFonts w:hAnsi="ＭＳ ゴシック"/>
          </w:rPr>
          <w:t>「非感染性下痢</w:t>
        </w:r>
        <w:r w:rsidR="00DD5CB3" w:rsidRPr="00187607">
          <w:rPr>
            <w:rStyle w:val="aa"/>
          </w:rPr>
          <w:t>（Noninfectious diarrhoe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1 \h </w:instrText>
        </w:r>
        <w:r w:rsidR="00DD5CB3">
          <w:rPr>
            <w:webHidden/>
          </w:rPr>
        </w:r>
        <w:r w:rsidR="00DD5CB3">
          <w:rPr>
            <w:webHidden/>
          </w:rPr>
          <w:fldChar w:fldCharType="separate"/>
        </w:r>
        <w:r w:rsidR="00FD0610">
          <w:rPr>
            <w:webHidden/>
          </w:rPr>
          <w:t>169</w:t>
        </w:r>
        <w:r w:rsidR="00DD5CB3">
          <w:rPr>
            <w:webHidden/>
          </w:rPr>
          <w:fldChar w:fldCharType="end"/>
        </w:r>
      </w:hyperlink>
    </w:p>
    <w:p w14:paraId="4B68F63D" w14:textId="726D3806" w:rsidR="00DD5CB3" w:rsidRDefault="002A211C" w:rsidP="00A648ED">
      <w:pPr>
        <w:pStyle w:val="31"/>
        <w:rPr>
          <w:rFonts w:asciiTheme="minorHAnsi" w:eastAsiaTheme="minorEastAsia" w:hAnsiTheme="minorHAnsi" w:cstheme="minorBidi"/>
          <w:szCs w:val="22"/>
        </w:rPr>
      </w:pPr>
      <w:hyperlink w:anchor="_Toc95749472" w:history="1">
        <w:r w:rsidR="00DD5CB3" w:rsidRPr="00187607">
          <w:rPr>
            <w:rStyle w:val="aa"/>
          </w:rPr>
          <w:t>2.69</w:t>
        </w:r>
        <w:r w:rsidR="00DD5CB3">
          <w:rPr>
            <w:rFonts w:asciiTheme="minorHAnsi" w:eastAsiaTheme="minorEastAsia" w:hAnsiTheme="minorHAnsi" w:cstheme="minorBidi"/>
            <w:szCs w:val="22"/>
          </w:rPr>
          <w:tab/>
        </w:r>
        <w:r w:rsidR="00DD5CB3" w:rsidRPr="00187607">
          <w:rPr>
            <w:rStyle w:val="aa"/>
            <w:rFonts w:hAnsi="ＭＳ ゴシック"/>
          </w:rPr>
          <w:t>「非感染性脳炎</w:t>
        </w:r>
        <w:r w:rsidR="00DD5CB3" w:rsidRPr="00187607">
          <w:rPr>
            <w:rStyle w:val="aa"/>
          </w:rPr>
          <w:t>（Noninfectious encephal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2 \h </w:instrText>
        </w:r>
        <w:r w:rsidR="00DD5CB3">
          <w:rPr>
            <w:webHidden/>
          </w:rPr>
        </w:r>
        <w:r w:rsidR="00DD5CB3">
          <w:rPr>
            <w:webHidden/>
          </w:rPr>
          <w:fldChar w:fldCharType="separate"/>
        </w:r>
        <w:r w:rsidR="00FD0610">
          <w:rPr>
            <w:webHidden/>
          </w:rPr>
          <w:t>171</w:t>
        </w:r>
        <w:r w:rsidR="00DD5CB3">
          <w:rPr>
            <w:webHidden/>
          </w:rPr>
          <w:fldChar w:fldCharType="end"/>
        </w:r>
      </w:hyperlink>
    </w:p>
    <w:p w14:paraId="14BB6BD0" w14:textId="089E5EC6" w:rsidR="00DD5CB3" w:rsidRDefault="002A211C" w:rsidP="00A648ED">
      <w:pPr>
        <w:pStyle w:val="31"/>
        <w:rPr>
          <w:rFonts w:asciiTheme="minorHAnsi" w:eastAsiaTheme="minorEastAsia" w:hAnsiTheme="minorHAnsi" w:cstheme="minorBidi"/>
          <w:szCs w:val="22"/>
        </w:rPr>
      </w:pPr>
      <w:hyperlink w:anchor="_Toc95749473" w:history="1">
        <w:r w:rsidR="00DD5CB3" w:rsidRPr="00187607">
          <w:rPr>
            <w:rStyle w:val="aa"/>
          </w:rPr>
          <w:t>2.70</w:t>
        </w:r>
        <w:r w:rsidR="00DD5CB3">
          <w:rPr>
            <w:rFonts w:asciiTheme="minorHAnsi" w:eastAsiaTheme="minorEastAsia" w:hAnsiTheme="minorHAnsi" w:cstheme="minorBidi"/>
            <w:szCs w:val="22"/>
          </w:rPr>
          <w:tab/>
        </w:r>
        <w:r w:rsidR="00DD5CB3" w:rsidRPr="00187607">
          <w:rPr>
            <w:rStyle w:val="aa"/>
            <w:rFonts w:hAnsi="ＭＳ ゴシック"/>
          </w:rPr>
          <w:t>「非感染性脳症／譫妄</w:t>
        </w:r>
        <w:r w:rsidR="00DD5CB3" w:rsidRPr="00187607">
          <w:rPr>
            <w:rStyle w:val="aa"/>
          </w:rPr>
          <w:t>（Noninfectious encephalopathy/delirium）</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3 \h </w:instrText>
        </w:r>
        <w:r w:rsidR="00DD5CB3">
          <w:rPr>
            <w:webHidden/>
          </w:rPr>
        </w:r>
        <w:r w:rsidR="00DD5CB3">
          <w:rPr>
            <w:webHidden/>
          </w:rPr>
          <w:fldChar w:fldCharType="separate"/>
        </w:r>
        <w:r w:rsidR="00FD0610">
          <w:rPr>
            <w:webHidden/>
          </w:rPr>
          <w:t>173</w:t>
        </w:r>
        <w:r w:rsidR="00DD5CB3">
          <w:rPr>
            <w:webHidden/>
          </w:rPr>
          <w:fldChar w:fldCharType="end"/>
        </w:r>
      </w:hyperlink>
    </w:p>
    <w:p w14:paraId="7523C262" w14:textId="601BED49" w:rsidR="00DD5CB3" w:rsidRDefault="002A211C" w:rsidP="00A648ED">
      <w:pPr>
        <w:pStyle w:val="31"/>
        <w:rPr>
          <w:rFonts w:asciiTheme="minorHAnsi" w:eastAsiaTheme="minorEastAsia" w:hAnsiTheme="minorHAnsi" w:cstheme="minorBidi"/>
          <w:szCs w:val="22"/>
        </w:rPr>
      </w:pPr>
      <w:hyperlink w:anchor="_Toc95749474" w:history="1">
        <w:r w:rsidR="00DD5CB3" w:rsidRPr="00187607">
          <w:rPr>
            <w:rStyle w:val="aa"/>
          </w:rPr>
          <w:t>2.71</w:t>
        </w:r>
        <w:r w:rsidR="00DD5CB3">
          <w:rPr>
            <w:rFonts w:asciiTheme="minorHAnsi" w:eastAsiaTheme="minorEastAsia" w:hAnsiTheme="minorHAnsi" w:cstheme="minorBidi"/>
            <w:szCs w:val="22"/>
          </w:rPr>
          <w:tab/>
        </w:r>
        <w:r w:rsidR="00DD5CB3" w:rsidRPr="00187607">
          <w:rPr>
            <w:rStyle w:val="aa"/>
            <w:rFonts w:hAnsi="ＭＳ ゴシック"/>
          </w:rPr>
          <w:t>「非感染性髄膜炎</w:t>
        </w:r>
        <w:r w:rsidR="00DD5CB3" w:rsidRPr="00187607">
          <w:rPr>
            <w:rStyle w:val="aa"/>
          </w:rPr>
          <w:t>（Noninfectious mening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4 \h </w:instrText>
        </w:r>
        <w:r w:rsidR="00DD5CB3">
          <w:rPr>
            <w:webHidden/>
          </w:rPr>
        </w:r>
        <w:r w:rsidR="00DD5CB3">
          <w:rPr>
            <w:webHidden/>
          </w:rPr>
          <w:fldChar w:fldCharType="separate"/>
        </w:r>
        <w:r w:rsidR="00FD0610">
          <w:rPr>
            <w:webHidden/>
          </w:rPr>
          <w:t>176</w:t>
        </w:r>
        <w:r w:rsidR="00DD5CB3">
          <w:rPr>
            <w:webHidden/>
          </w:rPr>
          <w:fldChar w:fldCharType="end"/>
        </w:r>
      </w:hyperlink>
    </w:p>
    <w:p w14:paraId="77E50FCD" w14:textId="161CC78D" w:rsidR="00DD5CB3" w:rsidRDefault="002A211C" w:rsidP="00A648ED">
      <w:pPr>
        <w:pStyle w:val="31"/>
        <w:rPr>
          <w:rFonts w:asciiTheme="minorHAnsi" w:eastAsiaTheme="minorEastAsia" w:hAnsiTheme="minorHAnsi" w:cstheme="minorBidi"/>
          <w:szCs w:val="22"/>
        </w:rPr>
      </w:pPr>
      <w:hyperlink w:anchor="_Toc95749475" w:history="1">
        <w:r w:rsidR="00DD5CB3" w:rsidRPr="00187607">
          <w:rPr>
            <w:rStyle w:val="aa"/>
          </w:rPr>
          <w:t>2.72</w:t>
        </w:r>
        <w:r w:rsidR="00DD5CB3" w:rsidRPr="00DD5CB3">
          <w:rPr>
            <w:rStyle w:val="aa"/>
          </w:rPr>
          <w:tab/>
        </w:r>
        <w:r w:rsidR="00DD5CB3" w:rsidRPr="00187607">
          <w:rPr>
            <w:rStyle w:val="aa"/>
          </w:rPr>
          <w:t>「非感染性心筋炎／心膜炎（Noninfectious myocarditis/pericard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5 \h </w:instrText>
        </w:r>
        <w:r w:rsidR="00DD5CB3">
          <w:rPr>
            <w:webHidden/>
          </w:rPr>
        </w:r>
        <w:r w:rsidR="00DD5CB3">
          <w:rPr>
            <w:webHidden/>
          </w:rPr>
          <w:fldChar w:fldCharType="separate"/>
        </w:r>
        <w:r w:rsidR="00FD0610">
          <w:rPr>
            <w:webHidden/>
          </w:rPr>
          <w:t>178</w:t>
        </w:r>
        <w:r w:rsidR="00DD5CB3">
          <w:rPr>
            <w:webHidden/>
          </w:rPr>
          <w:fldChar w:fldCharType="end"/>
        </w:r>
      </w:hyperlink>
    </w:p>
    <w:p w14:paraId="299C2263" w14:textId="5B3C5EB9" w:rsidR="00DD5CB3" w:rsidRDefault="002A211C" w:rsidP="00A648ED">
      <w:pPr>
        <w:pStyle w:val="31"/>
        <w:rPr>
          <w:rFonts w:asciiTheme="minorHAnsi" w:eastAsiaTheme="minorEastAsia" w:hAnsiTheme="minorHAnsi" w:cstheme="minorBidi"/>
          <w:szCs w:val="22"/>
        </w:rPr>
      </w:pPr>
      <w:hyperlink w:anchor="_Toc95749476" w:history="1">
        <w:r w:rsidR="00DD5CB3" w:rsidRPr="00187607">
          <w:rPr>
            <w:rStyle w:val="aa"/>
          </w:rPr>
          <w:t>2.73</w:t>
        </w:r>
        <w:r w:rsidR="00DD5CB3">
          <w:rPr>
            <w:rFonts w:asciiTheme="minorHAnsi" w:eastAsiaTheme="minorEastAsia" w:hAnsiTheme="minorHAnsi" w:cstheme="minorBidi"/>
            <w:szCs w:val="22"/>
          </w:rPr>
          <w:tab/>
        </w:r>
        <w:r w:rsidR="00DD5CB3" w:rsidRPr="00187607">
          <w:rPr>
            <w:rStyle w:val="aa"/>
            <w:rFonts w:hAnsi="ＭＳ ゴシック"/>
          </w:rPr>
          <w:t>「眼感染</w:t>
        </w:r>
        <w:r w:rsidR="00DD5CB3" w:rsidRPr="00187607">
          <w:rPr>
            <w:rStyle w:val="aa"/>
          </w:rPr>
          <w:t>（Ocular Infection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6 \h </w:instrText>
        </w:r>
        <w:r w:rsidR="00DD5CB3">
          <w:rPr>
            <w:webHidden/>
          </w:rPr>
        </w:r>
        <w:r w:rsidR="00DD5CB3">
          <w:rPr>
            <w:webHidden/>
          </w:rPr>
          <w:fldChar w:fldCharType="separate"/>
        </w:r>
        <w:r w:rsidR="00FD0610">
          <w:rPr>
            <w:webHidden/>
          </w:rPr>
          <w:t>181</w:t>
        </w:r>
        <w:r w:rsidR="00DD5CB3">
          <w:rPr>
            <w:webHidden/>
          </w:rPr>
          <w:fldChar w:fldCharType="end"/>
        </w:r>
      </w:hyperlink>
    </w:p>
    <w:p w14:paraId="65DFEDA1" w14:textId="1329FC1A" w:rsidR="00DD5CB3" w:rsidRDefault="002A211C" w:rsidP="00A648ED">
      <w:pPr>
        <w:pStyle w:val="31"/>
        <w:rPr>
          <w:rFonts w:asciiTheme="minorHAnsi" w:eastAsiaTheme="minorEastAsia" w:hAnsiTheme="minorHAnsi" w:cstheme="minorBidi"/>
          <w:szCs w:val="22"/>
        </w:rPr>
      </w:pPr>
      <w:hyperlink w:anchor="_Toc95749477" w:history="1">
        <w:r w:rsidR="00DD5CB3" w:rsidRPr="00187607">
          <w:rPr>
            <w:rStyle w:val="aa"/>
          </w:rPr>
          <w:t>2.74</w:t>
        </w:r>
        <w:r w:rsidR="00DD5CB3">
          <w:rPr>
            <w:rFonts w:asciiTheme="minorHAnsi" w:eastAsiaTheme="minorEastAsia" w:hAnsiTheme="minorHAnsi" w:cstheme="minorBidi"/>
            <w:szCs w:val="22"/>
          </w:rPr>
          <w:tab/>
        </w:r>
        <w:r w:rsidR="00DD5CB3" w:rsidRPr="00187607">
          <w:rPr>
            <w:rStyle w:val="aa"/>
            <w:rFonts w:hAnsi="ＭＳ ゴシック"/>
          </w:rPr>
          <w:t>「眼球運動障害</w:t>
        </w:r>
        <w:r w:rsidR="00DD5CB3" w:rsidRPr="00187607">
          <w:rPr>
            <w:rStyle w:val="aa"/>
          </w:rPr>
          <w:t>（Ocular motility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7 \h </w:instrText>
        </w:r>
        <w:r w:rsidR="00DD5CB3">
          <w:rPr>
            <w:webHidden/>
          </w:rPr>
        </w:r>
        <w:r w:rsidR="00DD5CB3">
          <w:rPr>
            <w:webHidden/>
          </w:rPr>
          <w:fldChar w:fldCharType="separate"/>
        </w:r>
        <w:r w:rsidR="00FD0610">
          <w:rPr>
            <w:webHidden/>
          </w:rPr>
          <w:t>182</w:t>
        </w:r>
        <w:r w:rsidR="00DD5CB3">
          <w:rPr>
            <w:webHidden/>
          </w:rPr>
          <w:fldChar w:fldCharType="end"/>
        </w:r>
      </w:hyperlink>
    </w:p>
    <w:p w14:paraId="5AAC2622" w14:textId="64BD3B15" w:rsidR="00DD5CB3" w:rsidRDefault="002A211C" w:rsidP="00A648ED">
      <w:pPr>
        <w:pStyle w:val="31"/>
        <w:rPr>
          <w:rFonts w:asciiTheme="minorHAnsi" w:eastAsiaTheme="minorEastAsia" w:hAnsiTheme="minorHAnsi" w:cstheme="minorBidi"/>
          <w:szCs w:val="22"/>
        </w:rPr>
      </w:pPr>
      <w:hyperlink w:anchor="_Toc95749478" w:history="1">
        <w:r w:rsidR="00DD5CB3" w:rsidRPr="00187607">
          <w:rPr>
            <w:rStyle w:val="aa"/>
          </w:rPr>
          <w:t>2.75</w:t>
        </w:r>
        <w:r w:rsidR="00DD5CB3">
          <w:rPr>
            <w:rFonts w:asciiTheme="minorHAnsi" w:eastAsiaTheme="minorEastAsia" w:hAnsiTheme="minorHAnsi" w:cstheme="minorBidi"/>
            <w:szCs w:val="22"/>
          </w:rPr>
          <w:tab/>
        </w:r>
        <w:r w:rsidR="00DD5CB3" w:rsidRPr="00187607">
          <w:rPr>
            <w:rStyle w:val="aa"/>
          </w:rPr>
          <w:t>「日和見感染（Opportunistic infections）（ＳＭＱ）」</w:t>
        </w:r>
        <w:r w:rsidR="00DD5CB3">
          <w:rPr>
            <w:webHidden/>
          </w:rPr>
          <w:tab/>
        </w:r>
        <w:r w:rsidR="00DD5CB3">
          <w:rPr>
            <w:webHidden/>
          </w:rPr>
          <w:fldChar w:fldCharType="begin"/>
        </w:r>
        <w:r w:rsidR="00DD5CB3">
          <w:rPr>
            <w:webHidden/>
          </w:rPr>
          <w:instrText xml:space="preserve"> PAGEREF _Toc95749478 \h </w:instrText>
        </w:r>
        <w:r w:rsidR="00DD5CB3">
          <w:rPr>
            <w:webHidden/>
          </w:rPr>
        </w:r>
        <w:r w:rsidR="00DD5CB3">
          <w:rPr>
            <w:webHidden/>
          </w:rPr>
          <w:fldChar w:fldCharType="separate"/>
        </w:r>
        <w:r w:rsidR="00FD0610">
          <w:rPr>
            <w:webHidden/>
          </w:rPr>
          <w:t>184</w:t>
        </w:r>
        <w:r w:rsidR="00DD5CB3">
          <w:rPr>
            <w:webHidden/>
          </w:rPr>
          <w:fldChar w:fldCharType="end"/>
        </w:r>
      </w:hyperlink>
    </w:p>
    <w:p w14:paraId="193FCEBB" w14:textId="57C3A339" w:rsidR="00DD5CB3" w:rsidRDefault="002A211C" w:rsidP="00A648ED">
      <w:pPr>
        <w:pStyle w:val="31"/>
        <w:rPr>
          <w:rFonts w:asciiTheme="minorHAnsi" w:eastAsiaTheme="minorEastAsia" w:hAnsiTheme="minorHAnsi" w:cstheme="minorBidi"/>
          <w:szCs w:val="22"/>
        </w:rPr>
      </w:pPr>
      <w:hyperlink w:anchor="_Toc95749479" w:history="1">
        <w:r w:rsidR="00DD5CB3" w:rsidRPr="00187607">
          <w:rPr>
            <w:rStyle w:val="aa"/>
          </w:rPr>
          <w:t>2.76</w:t>
        </w:r>
        <w:r w:rsidR="00DD5CB3">
          <w:rPr>
            <w:rFonts w:asciiTheme="minorHAnsi" w:eastAsiaTheme="minorEastAsia" w:hAnsiTheme="minorHAnsi" w:cstheme="minorBidi"/>
            <w:szCs w:val="22"/>
          </w:rPr>
          <w:tab/>
        </w:r>
        <w:r w:rsidR="00DD5CB3" w:rsidRPr="00187607">
          <w:rPr>
            <w:rStyle w:val="aa"/>
            <w:rFonts w:hAnsi="ＭＳ ゴシック"/>
          </w:rPr>
          <w:t>「視神経障害</w:t>
        </w:r>
        <w:r w:rsidR="00DD5CB3" w:rsidRPr="00187607">
          <w:rPr>
            <w:rStyle w:val="aa"/>
          </w:rPr>
          <w:t>（Optic nerve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9 \h </w:instrText>
        </w:r>
        <w:r w:rsidR="00DD5CB3">
          <w:rPr>
            <w:webHidden/>
          </w:rPr>
        </w:r>
        <w:r w:rsidR="00DD5CB3">
          <w:rPr>
            <w:webHidden/>
          </w:rPr>
          <w:fldChar w:fldCharType="separate"/>
        </w:r>
        <w:r w:rsidR="00FD0610">
          <w:rPr>
            <w:webHidden/>
          </w:rPr>
          <w:t>186</w:t>
        </w:r>
        <w:r w:rsidR="00DD5CB3">
          <w:rPr>
            <w:webHidden/>
          </w:rPr>
          <w:fldChar w:fldCharType="end"/>
        </w:r>
      </w:hyperlink>
    </w:p>
    <w:p w14:paraId="3FEA9062" w14:textId="22D1622F" w:rsidR="00DD5CB3" w:rsidRDefault="002A211C" w:rsidP="00A648ED">
      <w:pPr>
        <w:pStyle w:val="31"/>
        <w:rPr>
          <w:rFonts w:asciiTheme="minorHAnsi" w:eastAsiaTheme="minorEastAsia" w:hAnsiTheme="minorHAnsi" w:cstheme="minorBidi"/>
          <w:szCs w:val="22"/>
        </w:rPr>
      </w:pPr>
      <w:hyperlink w:anchor="_Toc95749480" w:history="1">
        <w:r w:rsidR="00DD5CB3" w:rsidRPr="00187607">
          <w:rPr>
            <w:rStyle w:val="aa"/>
          </w:rPr>
          <w:t>2.77</w:t>
        </w:r>
        <w:r w:rsidR="00DD5CB3">
          <w:rPr>
            <w:rFonts w:asciiTheme="minorHAnsi" w:eastAsiaTheme="minorEastAsia" w:hAnsiTheme="minorHAnsi" w:cstheme="minorBidi"/>
            <w:szCs w:val="22"/>
          </w:rPr>
          <w:tab/>
        </w:r>
        <w:r w:rsidR="00DD5CB3" w:rsidRPr="00187607">
          <w:rPr>
            <w:rStyle w:val="aa"/>
            <w:rFonts w:hAnsi="ＭＳ ゴシック"/>
          </w:rPr>
          <w:t>「口腔咽頭障害</w:t>
        </w:r>
        <w:r w:rsidR="00DD5CB3" w:rsidRPr="00187607">
          <w:rPr>
            <w:rStyle w:val="aa"/>
          </w:rPr>
          <w:t>（Oropharyngeal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0 \h </w:instrText>
        </w:r>
        <w:r w:rsidR="00DD5CB3">
          <w:rPr>
            <w:webHidden/>
          </w:rPr>
        </w:r>
        <w:r w:rsidR="00DD5CB3">
          <w:rPr>
            <w:webHidden/>
          </w:rPr>
          <w:fldChar w:fldCharType="separate"/>
        </w:r>
        <w:r w:rsidR="00FD0610">
          <w:rPr>
            <w:webHidden/>
          </w:rPr>
          <w:t>188</w:t>
        </w:r>
        <w:r w:rsidR="00DD5CB3">
          <w:rPr>
            <w:webHidden/>
          </w:rPr>
          <w:fldChar w:fldCharType="end"/>
        </w:r>
      </w:hyperlink>
    </w:p>
    <w:p w14:paraId="24B1DF23" w14:textId="6D7F25BE" w:rsidR="00DD5CB3" w:rsidRDefault="002A211C" w:rsidP="00A648ED">
      <w:pPr>
        <w:pStyle w:val="31"/>
        <w:rPr>
          <w:rFonts w:asciiTheme="minorHAnsi" w:eastAsiaTheme="minorEastAsia" w:hAnsiTheme="minorHAnsi" w:cstheme="minorBidi"/>
          <w:szCs w:val="22"/>
        </w:rPr>
      </w:pPr>
      <w:hyperlink w:anchor="_Toc95749481" w:history="1">
        <w:r w:rsidR="00DD5CB3" w:rsidRPr="00187607">
          <w:rPr>
            <w:rStyle w:val="aa"/>
          </w:rPr>
          <w:t>2.78</w:t>
        </w:r>
        <w:r w:rsidR="00DD5CB3">
          <w:rPr>
            <w:rFonts w:asciiTheme="minorHAnsi" w:eastAsiaTheme="minorEastAsia" w:hAnsiTheme="minorHAnsi" w:cstheme="minorBidi"/>
            <w:szCs w:val="22"/>
          </w:rPr>
          <w:tab/>
        </w:r>
        <w:r w:rsidR="00DD5CB3" w:rsidRPr="00187607">
          <w:rPr>
            <w:rStyle w:val="aa"/>
            <w:rFonts w:hAnsi="ＭＳ ゴシック"/>
          </w:rPr>
          <w:t>「骨壊死</w:t>
        </w:r>
        <w:r w:rsidR="00DD5CB3" w:rsidRPr="00187607">
          <w:rPr>
            <w:rStyle w:val="aa"/>
          </w:rPr>
          <w:t>（Osteonecros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1 \h </w:instrText>
        </w:r>
        <w:r w:rsidR="00DD5CB3">
          <w:rPr>
            <w:webHidden/>
          </w:rPr>
        </w:r>
        <w:r w:rsidR="00DD5CB3">
          <w:rPr>
            <w:webHidden/>
          </w:rPr>
          <w:fldChar w:fldCharType="separate"/>
        </w:r>
        <w:r w:rsidR="00FD0610">
          <w:rPr>
            <w:webHidden/>
          </w:rPr>
          <w:t>190</w:t>
        </w:r>
        <w:r w:rsidR="00DD5CB3">
          <w:rPr>
            <w:webHidden/>
          </w:rPr>
          <w:fldChar w:fldCharType="end"/>
        </w:r>
      </w:hyperlink>
    </w:p>
    <w:p w14:paraId="56CA0BE5" w14:textId="642BE99C" w:rsidR="00DD5CB3" w:rsidRDefault="002A211C" w:rsidP="00A648ED">
      <w:pPr>
        <w:pStyle w:val="31"/>
        <w:rPr>
          <w:rFonts w:asciiTheme="minorHAnsi" w:eastAsiaTheme="minorEastAsia" w:hAnsiTheme="minorHAnsi" w:cstheme="minorBidi"/>
          <w:szCs w:val="22"/>
        </w:rPr>
      </w:pPr>
      <w:hyperlink w:anchor="_Toc95749482" w:history="1">
        <w:r w:rsidR="00DD5CB3" w:rsidRPr="00187607">
          <w:rPr>
            <w:rStyle w:val="aa"/>
          </w:rPr>
          <w:t>2.79</w:t>
        </w:r>
        <w:r w:rsidR="00DD5CB3">
          <w:rPr>
            <w:rFonts w:asciiTheme="minorHAnsi" w:eastAsiaTheme="minorEastAsia" w:hAnsiTheme="minorHAnsi" w:cstheme="minorBidi"/>
            <w:szCs w:val="22"/>
          </w:rPr>
          <w:tab/>
        </w:r>
        <w:r w:rsidR="00DD5CB3" w:rsidRPr="00187607">
          <w:rPr>
            <w:rStyle w:val="aa"/>
            <w:rFonts w:hAnsi="ＭＳ ゴシック"/>
          </w:rPr>
          <w:t>「骨粗鬆症／骨減少症</w:t>
        </w:r>
        <w:r w:rsidR="00DD5CB3" w:rsidRPr="00187607">
          <w:rPr>
            <w:rStyle w:val="aa"/>
          </w:rPr>
          <w:t>（Osteoporosis/osteopen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2 \h </w:instrText>
        </w:r>
        <w:r w:rsidR="00DD5CB3">
          <w:rPr>
            <w:webHidden/>
          </w:rPr>
        </w:r>
        <w:r w:rsidR="00DD5CB3">
          <w:rPr>
            <w:webHidden/>
          </w:rPr>
          <w:fldChar w:fldCharType="separate"/>
        </w:r>
        <w:r w:rsidR="00FD0610">
          <w:rPr>
            <w:webHidden/>
          </w:rPr>
          <w:t>192</w:t>
        </w:r>
        <w:r w:rsidR="00DD5CB3">
          <w:rPr>
            <w:webHidden/>
          </w:rPr>
          <w:fldChar w:fldCharType="end"/>
        </w:r>
      </w:hyperlink>
    </w:p>
    <w:p w14:paraId="2037234A" w14:textId="023C6EC9" w:rsidR="00DD5CB3" w:rsidRDefault="002A211C" w:rsidP="00A648ED">
      <w:pPr>
        <w:pStyle w:val="31"/>
        <w:rPr>
          <w:rFonts w:asciiTheme="minorHAnsi" w:eastAsiaTheme="minorEastAsia" w:hAnsiTheme="minorHAnsi" w:cstheme="minorBidi"/>
          <w:szCs w:val="22"/>
        </w:rPr>
      </w:pPr>
      <w:hyperlink w:anchor="_Toc95749483" w:history="1">
        <w:r w:rsidR="00DD5CB3" w:rsidRPr="00187607">
          <w:rPr>
            <w:rStyle w:val="aa"/>
          </w:rPr>
          <w:t>2.80</w:t>
        </w:r>
        <w:r w:rsidR="00DD5CB3">
          <w:rPr>
            <w:rFonts w:asciiTheme="minorHAnsi" w:eastAsiaTheme="minorEastAsia" w:hAnsiTheme="minorHAnsi" w:cstheme="minorBidi"/>
            <w:szCs w:val="22"/>
          </w:rPr>
          <w:tab/>
        </w:r>
        <w:r w:rsidR="00DD5CB3" w:rsidRPr="00187607">
          <w:rPr>
            <w:rStyle w:val="aa"/>
            <w:rFonts w:hAnsi="ＭＳ ゴシック"/>
          </w:rPr>
          <w:t>「悪性および詳細不明の卵巣新生物</w:t>
        </w:r>
        <w:r w:rsidR="00DD5CB3">
          <w:rPr>
            <w:rStyle w:val="aa"/>
            <w:rFonts w:hAnsi="ＭＳ ゴシック"/>
          </w:rPr>
          <w:br/>
        </w:r>
        <w:r w:rsidR="00DD5CB3" w:rsidRPr="00187607">
          <w:rPr>
            <w:rStyle w:val="aa"/>
          </w:rPr>
          <w:t xml:space="preserve"> （Ovarian neoplasms, malignant and unspecified）</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3 \h </w:instrText>
        </w:r>
        <w:r w:rsidR="00DD5CB3">
          <w:rPr>
            <w:webHidden/>
          </w:rPr>
        </w:r>
        <w:r w:rsidR="00DD5CB3">
          <w:rPr>
            <w:webHidden/>
          </w:rPr>
          <w:fldChar w:fldCharType="separate"/>
        </w:r>
        <w:r w:rsidR="00FD0610">
          <w:rPr>
            <w:webHidden/>
          </w:rPr>
          <w:t>195</w:t>
        </w:r>
        <w:r w:rsidR="00DD5CB3">
          <w:rPr>
            <w:webHidden/>
          </w:rPr>
          <w:fldChar w:fldCharType="end"/>
        </w:r>
      </w:hyperlink>
    </w:p>
    <w:p w14:paraId="7E519237" w14:textId="07E66427" w:rsidR="00DD5CB3" w:rsidRDefault="002A211C" w:rsidP="00A648ED">
      <w:pPr>
        <w:pStyle w:val="31"/>
        <w:rPr>
          <w:rFonts w:asciiTheme="minorHAnsi" w:eastAsiaTheme="minorEastAsia" w:hAnsiTheme="minorHAnsi" w:cstheme="minorBidi"/>
          <w:szCs w:val="22"/>
        </w:rPr>
      </w:pPr>
      <w:hyperlink w:anchor="_Toc95749484" w:history="1">
        <w:r w:rsidR="00DD5CB3" w:rsidRPr="00187607">
          <w:rPr>
            <w:rStyle w:val="aa"/>
          </w:rPr>
          <w:t>2.81</w:t>
        </w:r>
        <w:r w:rsidR="00DD5CB3">
          <w:rPr>
            <w:rFonts w:asciiTheme="minorHAnsi" w:eastAsiaTheme="minorEastAsia" w:hAnsiTheme="minorHAnsi" w:cstheme="minorBidi"/>
            <w:szCs w:val="22"/>
          </w:rPr>
          <w:tab/>
        </w:r>
        <w:r w:rsidR="00DD5CB3" w:rsidRPr="00187607">
          <w:rPr>
            <w:rStyle w:val="aa"/>
            <w:rFonts w:hAnsi="ＭＳ ゴシック"/>
          </w:rPr>
          <w:t>「眼窩周囲および眼瞼障害</w:t>
        </w:r>
        <w:r w:rsidR="00DD5CB3" w:rsidRPr="00187607">
          <w:rPr>
            <w:rStyle w:val="aa"/>
          </w:rPr>
          <w:t>（Periorbital and eyelid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4 \h </w:instrText>
        </w:r>
        <w:r w:rsidR="00DD5CB3">
          <w:rPr>
            <w:webHidden/>
          </w:rPr>
        </w:r>
        <w:r w:rsidR="00DD5CB3">
          <w:rPr>
            <w:webHidden/>
          </w:rPr>
          <w:fldChar w:fldCharType="separate"/>
        </w:r>
        <w:r w:rsidR="00FD0610">
          <w:rPr>
            <w:webHidden/>
          </w:rPr>
          <w:t>197</w:t>
        </w:r>
        <w:r w:rsidR="00DD5CB3">
          <w:rPr>
            <w:webHidden/>
          </w:rPr>
          <w:fldChar w:fldCharType="end"/>
        </w:r>
      </w:hyperlink>
    </w:p>
    <w:p w14:paraId="1A633AFF" w14:textId="1DAF9EF3" w:rsidR="00DD5CB3" w:rsidRDefault="002A211C" w:rsidP="00A648ED">
      <w:pPr>
        <w:pStyle w:val="31"/>
        <w:rPr>
          <w:rFonts w:asciiTheme="minorHAnsi" w:eastAsiaTheme="minorEastAsia" w:hAnsiTheme="minorHAnsi" w:cstheme="minorBidi"/>
          <w:szCs w:val="22"/>
        </w:rPr>
      </w:pPr>
      <w:hyperlink w:anchor="_Toc95749485" w:history="1">
        <w:r w:rsidR="00DD5CB3" w:rsidRPr="00187607">
          <w:rPr>
            <w:rStyle w:val="aa"/>
          </w:rPr>
          <w:t>2.82</w:t>
        </w:r>
        <w:r w:rsidR="00DD5CB3">
          <w:rPr>
            <w:rFonts w:asciiTheme="minorHAnsi" w:eastAsiaTheme="minorEastAsia" w:hAnsiTheme="minorHAnsi" w:cstheme="minorBidi"/>
            <w:szCs w:val="22"/>
          </w:rPr>
          <w:tab/>
        </w:r>
        <w:r w:rsidR="00DD5CB3" w:rsidRPr="00187607">
          <w:rPr>
            <w:rStyle w:val="aa"/>
            <w:rFonts w:hAnsi="ＭＳ ゴシック"/>
          </w:rPr>
          <w:t>「末梢性ニューロパチー</w:t>
        </w:r>
        <w:r w:rsidR="00DD5CB3" w:rsidRPr="00187607">
          <w:rPr>
            <w:rStyle w:val="aa"/>
          </w:rPr>
          <w:t>（Peripheral neuropath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5 \h </w:instrText>
        </w:r>
        <w:r w:rsidR="00DD5CB3">
          <w:rPr>
            <w:webHidden/>
          </w:rPr>
        </w:r>
        <w:r w:rsidR="00DD5CB3">
          <w:rPr>
            <w:webHidden/>
          </w:rPr>
          <w:fldChar w:fldCharType="separate"/>
        </w:r>
        <w:r w:rsidR="00FD0610">
          <w:rPr>
            <w:webHidden/>
          </w:rPr>
          <w:t>199</w:t>
        </w:r>
        <w:r w:rsidR="00DD5CB3">
          <w:rPr>
            <w:webHidden/>
          </w:rPr>
          <w:fldChar w:fldCharType="end"/>
        </w:r>
      </w:hyperlink>
    </w:p>
    <w:p w14:paraId="6BDB1B94" w14:textId="3CD001E9" w:rsidR="00DD5CB3" w:rsidRDefault="002A211C" w:rsidP="00A648ED">
      <w:pPr>
        <w:pStyle w:val="31"/>
        <w:rPr>
          <w:rFonts w:asciiTheme="minorHAnsi" w:eastAsiaTheme="minorEastAsia" w:hAnsiTheme="minorHAnsi" w:cstheme="minorBidi"/>
          <w:szCs w:val="22"/>
        </w:rPr>
      </w:pPr>
      <w:hyperlink w:anchor="_Toc95749486" w:history="1">
        <w:r w:rsidR="00DD5CB3" w:rsidRPr="00187607">
          <w:rPr>
            <w:rStyle w:val="aa"/>
          </w:rPr>
          <w:t>2.83</w:t>
        </w:r>
        <w:r w:rsidR="00DD5CB3">
          <w:rPr>
            <w:rFonts w:asciiTheme="minorHAnsi" w:eastAsiaTheme="minorEastAsia" w:hAnsiTheme="minorHAnsi" w:cstheme="minorBidi"/>
            <w:szCs w:val="22"/>
          </w:rPr>
          <w:tab/>
        </w:r>
        <w:r w:rsidR="00DD5CB3" w:rsidRPr="00187607">
          <w:rPr>
            <w:rStyle w:val="aa"/>
            <w:rFonts w:hAnsi="ＭＳ ゴシック"/>
          </w:rPr>
          <w:t>「妊娠と新生児のトピック</w:t>
        </w:r>
        <w:r w:rsidR="00DD5CB3" w:rsidRPr="00187607">
          <w:rPr>
            <w:rStyle w:val="aa"/>
          </w:rPr>
          <w:t>（Pregnancy and neonatal topic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6 \h </w:instrText>
        </w:r>
        <w:r w:rsidR="00DD5CB3">
          <w:rPr>
            <w:webHidden/>
          </w:rPr>
        </w:r>
        <w:r w:rsidR="00DD5CB3">
          <w:rPr>
            <w:webHidden/>
          </w:rPr>
          <w:fldChar w:fldCharType="separate"/>
        </w:r>
        <w:r w:rsidR="00FD0610">
          <w:rPr>
            <w:webHidden/>
          </w:rPr>
          <w:t>200</w:t>
        </w:r>
        <w:r w:rsidR="00DD5CB3">
          <w:rPr>
            <w:webHidden/>
          </w:rPr>
          <w:fldChar w:fldCharType="end"/>
        </w:r>
      </w:hyperlink>
    </w:p>
    <w:p w14:paraId="4FBDFFE4" w14:textId="3A0798D9" w:rsidR="00DD5CB3" w:rsidRDefault="002A211C" w:rsidP="00A648ED">
      <w:pPr>
        <w:pStyle w:val="31"/>
        <w:rPr>
          <w:rFonts w:asciiTheme="minorHAnsi" w:eastAsiaTheme="minorEastAsia" w:hAnsiTheme="minorHAnsi" w:cstheme="minorBidi"/>
          <w:szCs w:val="22"/>
        </w:rPr>
      </w:pPr>
      <w:hyperlink w:anchor="_Toc95749487" w:history="1">
        <w:r w:rsidR="00DD5CB3" w:rsidRPr="00187607">
          <w:rPr>
            <w:rStyle w:val="aa"/>
          </w:rPr>
          <w:t>2.84</w:t>
        </w:r>
        <w:r w:rsidR="00DD5CB3">
          <w:rPr>
            <w:rFonts w:asciiTheme="minorHAnsi" w:eastAsiaTheme="minorEastAsia" w:hAnsiTheme="minorHAnsi" w:cstheme="minorBidi"/>
            <w:szCs w:val="22"/>
          </w:rPr>
          <w:tab/>
        </w:r>
        <w:r w:rsidR="00DD5CB3" w:rsidRPr="00187607">
          <w:rPr>
            <w:rStyle w:val="aa"/>
            <w:rFonts w:hAnsi="ＭＳ ゴシック"/>
          </w:rPr>
          <w:t>「前癌状態</w:t>
        </w:r>
        <w:r w:rsidR="00DD5CB3" w:rsidRPr="00187607">
          <w:rPr>
            <w:rStyle w:val="aa"/>
          </w:rPr>
          <w:t>（Premalignant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7 \h </w:instrText>
        </w:r>
        <w:r w:rsidR="00DD5CB3">
          <w:rPr>
            <w:webHidden/>
          </w:rPr>
        </w:r>
        <w:r w:rsidR="00DD5CB3">
          <w:rPr>
            <w:webHidden/>
          </w:rPr>
          <w:fldChar w:fldCharType="separate"/>
        </w:r>
        <w:r w:rsidR="00FD0610">
          <w:rPr>
            <w:webHidden/>
          </w:rPr>
          <w:t>204</w:t>
        </w:r>
        <w:r w:rsidR="00DD5CB3">
          <w:rPr>
            <w:webHidden/>
          </w:rPr>
          <w:fldChar w:fldCharType="end"/>
        </w:r>
      </w:hyperlink>
    </w:p>
    <w:p w14:paraId="470EA2DF" w14:textId="0869B093" w:rsidR="00DD5CB3" w:rsidRDefault="002A211C" w:rsidP="00A648ED">
      <w:pPr>
        <w:pStyle w:val="31"/>
        <w:rPr>
          <w:rFonts w:asciiTheme="minorHAnsi" w:eastAsiaTheme="minorEastAsia" w:hAnsiTheme="minorHAnsi" w:cstheme="minorBidi"/>
          <w:szCs w:val="22"/>
        </w:rPr>
      </w:pPr>
      <w:hyperlink w:anchor="_Toc95749488" w:history="1">
        <w:r w:rsidR="00DD5CB3" w:rsidRPr="00187607">
          <w:rPr>
            <w:rStyle w:val="aa"/>
          </w:rPr>
          <w:t>2.85</w:t>
        </w:r>
        <w:r w:rsidR="00DD5CB3">
          <w:rPr>
            <w:rFonts w:asciiTheme="minorHAnsi" w:eastAsiaTheme="minorEastAsia" w:hAnsiTheme="minorHAnsi" w:cstheme="minorBidi"/>
            <w:szCs w:val="22"/>
          </w:rPr>
          <w:tab/>
        </w:r>
        <w:r w:rsidR="00DD5CB3" w:rsidRPr="00187607">
          <w:rPr>
            <w:rStyle w:val="aa"/>
            <w:rFonts w:hAnsi="ＭＳ ゴシック" w:cs="ＭＳ ゴシック"/>
          </w:rPr>
          <w:t>「悪性および詳細不明の前立腺新生物</w:t>
        </w:r>
        <w:r w:rsidR="00DB53F4">
          <w:rPr>
            <w:rStyle w:val="aa"/>
            <w:rFonts w:hAnsi="ＭＳ ゴシック" w:cs="ＭＳ ゴシック"/>
          </w:rPr>
          <w:br/>
        </w:r>
        <w:r w:rsidR="00DD5CB3" w:rsidRPr="00187607">
          <w:rPr>
            <w:rStyle w:val="aa"/>
          </w:rPr>
          <w:t xml:space="preserve"> （Prostate neoplasms, malignant and unspecified）</w:t>
        </w:r>
        <w:r w:rsidR="00DD5CB3" w:rsidRPr="00187607">
          <w:rPr>
            <w:rStyle w:val="aa"/>
            <w:rFonts w:hAnsi="ＭＳ ゴシック" w:cs="ＭＳ ゴシック"/>
          </w:rPr>
          <w:t>（ＳＭＱ）」</w:t>
        </w:r>
        <w:r w:rsidR="00DD5CB3">
          <w:rPr>
            <w:webHidden/>
          </w:rPr>
          <w:tab/>
        </w:r>
        <w:r w:rsidR="00DD5CB3">
          <w:rPr>
            <w:webHidden/>
          </w:rPr>
          <w:fldChar w:fldCharType="begin"/>
        </w:r>
        <w:r w:rsidR="00DD5CB3">
          <w:rPr>
            <w:webHidden/>
          </w:rPr>
          <w:instrText xml:space="preserve"> PAGEREF _Toc95749488 \h </w:instrText>
        </w:r>
        <w:r w:rsidR="00DD5CB3">
          <w:rPr>
            <w:webHidden/>
          </w:rPr>
        </w:r>
        <w:r w:rsidR="00DD5CB3">
          <w:rPr>
            <w:webHidden/>
          </w:rPr>
          <w:fldChar w:fldCharType="separate"/>
        </w:r>
        <w:r w:rsidR="00FD0610">
          <w:rPr>
            <w:webHidden/>
          </w:rPr>
          <w:t>207</w:t>
        </w:r>
        <w:r w:rsidR="00DD5CB3">
          <w:rPr>
            <w:webHidden/>
          </w:rPr>
          <w:fldChar w:fldCharType="end"/>
        </w:r>
      </w:hyperlink>
    </w:p>
    <w:p w14:paraId="178B2513" w14:textId="29540C48" w:rsidR="00DD5CB3" w:rsidRDefault="002A211C" w:rsidP="00A648ED">
      <w:pPr>
        <w:pStyle w:val="31"/>
        <w:rPr>
          <w:rFonts w:asciiTheme="minorHAnsi" w:eastAsiaTheme="minorEastAsia" w:hAnsiTheme="minorHAnsi" w:cstheme="minorBidi"/>
          <w:szCs w:val="22"/>
        </w:rPr>
      </w:pPr>
      <w:hyperlink w:anchor="_Toc95749489" w:history="1">
        <w:r w:rsidR="00DD5CB3" w:rsidRPr="00187607">
          <w:rPr>
            <w:rStyle w:val="aa"/>
          </w:rPr>
          <w:t>2.86</w:t>
        </w:r>
        <w:r w:rsidR="00DD5CB3">
          <w:rPr>
            <w:rFonts w:asciiTheme="minorHAnsi" w:eastAsiaTheme="minorEastAsia" w:hAnsiTheme="minorHAnsi" w:cstheme="minorBidi"/>
            <w:szCs w:val="22"/>
          </w:rPr>
          <w:tab/>
        </w:r>
        <w:r w:rsidR="00DD5CB3" w:rsidRPr="00187607">
          <w:rPr>
            <w:rStyle w:val="aa"/>
            <w:lang w:val="fi-FI"/>
          </w:rPr>
          <w:t>「蛋白尿</w:t>
        </w:r>
        <w:r w:rsidR="00DD5CB3" w:rsidRPr="00187607">
          <w:rPr>
            <w:rStyle w:val="aa"/>
          </w:rPr>
          <w:t>（Proteinuria）（ＳＭＱ）</w:t>
        </w:r>
        <w:r w:rsidR="00DD5CB3" w:rsidRPr="00187607">
          <w:rPr>
            <w:rStyle w:val="aa"/>
            <w:lang w:val="fi-FI"/>
          </w:rPr>
          <w:t>」</w:t>
        </w:r>
        <w:r w:rsidR="00DD5CB3">
          <w:rPr>
            <w:webHidden/>
          </w:rPr>
          <w:tab/>
        </w:r>
        <w:r w:rsidR="00DD5CB3">
          <w:rPr>
            <w:webHidden/>
          </w:rPr>
          <w:fldChar w:fldCharType="begin"/>
        </w:r>
        <w:r w:rsidR="00DD5CB3">
          <w:rPr>
            <w:webHidden/>
          </w:rPr>
          <w:instrText xml:space="preserve"> PAGEREF _Toc95749489 \h </w:instrText>
        </w:r>
        <w:r w:rsidR="00DD5CB3">
          <w:rPr>
            <w:webHidden/>
          </w:rPr>
        </w:r>
        <w:r w:rsidR="00DD5CB3">
          <w:rPr>
            <w:webHidden/>
          </w:rPr>
          <w:fldChar w:fldCharType="separate"/>
        </w:r>
        <w:r w:rsidR="00FD0610">
          <w:rPr>
            <w:webHidden/>
          </w:rPr>
          <w:t>209</w:t>
        </w:r>
        <w:r w:rsidR="00DD5CB3">
          <w:rPr>
            <w:webHidden/>
          </w:rPr>
          <w:fldChar w:fldCharType="end"/>
        </w:r>
      </w:hyperlink>
    </w:p>
    <w:p w14:paraId="5019F822" w14:textId="231C25CB" w:rsidR="00DD5CB3" w:rsidRDefault="002A211C" w:rsidP="00A648ED">
      <w:pPr>
        <w:pStyle w:val="31"/>
        <w:rPr>
          <w:rFonts w:asciiTheme="minorHAnsi" w:eastAsiaTheme="minorEastAsia" w:hAnsiTheme="minorHAnsi" w:cstheme="minorBidi"/>
          <w:szCs w:val="22"/>
        </w:rPr>
      </w:pPr>
      <w:hyperlink w:anchor="_Toc95749490" w:history="1">
        <w:r w:rsidR="00DD5CB3" w:rsidRPr="00187607">
          <w:rPr>
            <w:rStyle w:val="aa"/>
          </w:rPr>
          <w:t>2.87</w:t>
        </w:r>
        <w:r w:rsidR="00DD5CB3">
          <w:rPr>
            <w:rFonts w:asciiTheme="minorHAnsi" w:eastAsiaTheme="minorEastAsia" w:hAnsiTheme="minorHAnsi" w:cstheme="minorBidi"/>
            <w:szCs w:val="22"/>
          </w:rPr>
          <w:tab/>
        </w:r>
        <w:r w:rsidR="00DD5CB3" w:rsidRPr="00187607">
          <w:rPr>
            <w:rStyle w:val="aa"/>
          </w:rPr>
          <w:t>「偽膜性大腸炎（Pseudomembranous colitis）（ＳＭＱ）」</w:t>
        </w:r>
        <w:r w:rsidR="00DD5CB3">
          <w:rPr>
            <w:webHidden/>
          </w:rPr>
          <w:tab/>
        </w:r>
        <w:r w:rsidR="00DD5CB3">
          <w:rPr>
            <w:webHidden/>
          </w:rPr>
          <w:fldChar w:fldCharType="begin"/>
        </w:r>
        <w:r w:rsidR="00DD5CB3">
          <w:rPr>
            <w:webHidden/>
          </w:rPr>
          <w:instrText xml:space="preserve"> PAGEREF _Toc95749490 \h </w:instrText>
        </w:r>
        <w:r w:rsidR="00DD5CB3">
          <w:rPr>
            <w:webHidden/>
          </w:rPr>
        </w:r>
        <w:r w:rsidR="00DD5CB3">
          <w:rPr>
            <w:webHidden/>
          </w:rPr>
          <w:fldChar w:fldCharType="separate"/>
        </w:r>
        <w:r w:rsidR="00FD0610">
          <w:rPr>
            <w:webHidden/>
          </w:rPr>
          <w:t>212</w:t>
        </w:r>
        <w:r w:rsidR="00DD5CB3">
          <w:rPr>
            <w:webHidden/>
          </w:rPr>
          <w:fldChar w:fldCharType="end"/>
        </w:r>
      </w:hyperlink>
    </w:p>
    <w:p w14:paraId="0F510CF7" w14:textId="58CDEF8D" w:rsidR="00DD5CB3" w:rsidRDefault="002A211C" w:rsidP="00A648ED">
      <w:pPr>
        <w:pStyle w:val="31"/>
        <w:rPr>
          <w:rFonts w:asciiTheme="minorHAnsi" w:eastAsiaTheme="minorEastAsia" w:hAnsiTheme="minorHAnsi" w:cstheme="minorBidi"/>
          <w:szCs w:val="22"/>
        </w:rPr>
      </w:pPr>
      <w:hyperlink w:anchor="_Toc95749491" w:history="1">
        <w:r w:rsidR="00DD5CB3" w:rsidRPr="00187607">
          <w:rPr>
            <w:rStyle w:val="aa"/>
          </w:rPr>
          <w:t>2.88</w:t>
        </w:r>
        <w:r w:rsidR="00DD5CB3">
          <w:rPr>
            <w:rFonts w:asciiTheme="minorHAnsi" w:eastAsiaTheme="minorEastAsia" w:hAnsiTheme="minorHAnsi" w:cstheme="minorBidi"/>
            <w:szCs w:val="22"/>
          </w:rPr>
          <w:tab/>
        </w:r>
        <w:r w:rsidR="00DD5CB3" w:rsidRPr="00187607">
          <w:rPr>
            <w:rStyle w:val="aa"/>
          </w:rPr>
          <w:t>「精神病および精神病性障害 （Psychosis and psychotic disorders）（ＳＭＱ）」</w:t>
        </w:r>
        <w:r w:rsidR="00DD5CB3">
          <w:rPr>
            <w:webHidden/>
          </w:rPr>
          <w:tab/>
        </w:r>
        <w:r w:rsidR="00DD5CB3">
          <w:rPr>
            <w:webHidden/>
          </w:rPr>
          <w:fldChar w:fldCharType="begin"/>
        </w:r>
        <w:r w:rsidR="00DD5CB3">
          <w:rPr>
            <w:webHidden/>
          </w:rPr>
          <w:instrText xml:space="preserve"> PAGEREF _Toc95749491 \h </w:instrText>
        </w:r>
        <w:r w:rsidR="00DD5CB3">
          <w:rPr>
            <w:webHidden/>
          </w:rPr>
        </w:r>
        <w:r w:rsidR="00DD5CB3">
          <w:rPr>
            <w:webHidden/>
          </w:rPr>
          <w:fldChar w:fldCharType="separate"/>
        </w:r>
        <w:r w:rsidR="00FD0610">
          <w:rPr>
            <w:webHidden/>
          </w:rPr>
          <w:t>214</w:t>
        </w:r>
        <w:r w:rsidR="00DD5CB3">
          <w:rPr>
            <w:webHidden/>
          </w:rPr>
          <w:fldChar w:fldCharType="end"/>
        </w:r>
      </w:hyperlink>
    </w:p>
    <w:p w14:paraId="336B26B0" w14:textId="2CFBF660" w:rsidR="00DD5CB3" w:rsidRDefault="002A211C" w:rsidP="00A648ED">
      <w:pPr>
        <w:pStyle w:val="31"/>
        <w:rPr>
          <w:rFonts w:asciiTheme="minorHAnsi" w:eastAsiaTheme="minorEastAsia" w:hAnsiTheme="minorHAnsi" w:cstheme="minorBidi"/>
          <w:szCs w:val="22"/>
        </w:rPr>
      </w:pPr>
      <w:hyperlink w:anchor="_Toc95749492" w:history="1">
        <w:r w:rsidR="00DD5CB3" w:rsidRPr="00187607">
          <w:rPr>
            <w:rStyle w:val="aa"/>
          </w:rPr>
          <w:t>2.89</w:t>
        </w:r>
        <w:r w:rsidR="00DD5CB3">
          <w:rPr>
            <w:rFonts w:asciiTheme="minorHAnsi" w:eastAsiaTheme="minorEastAsia" w:hAnsiTheme="minorHAnsi" w:cstheme="minorBidi"/>
            <w:szCs w:val="22"/>
          </w:rPr>
          <w:tab/>
        </w:r>
        <w:r w:rsidR="00DD5CB3" w:rsidRPr="00187607">
          <w:rPr>
            <w:rStyle w:val="aa"/>
          </w:rPr>
          <w:t>「肺高血圧症（Pulmonary hypertension）（ＳＭＱ）」</w:t>
        </w:r>
        <w:r w:rsidR="00DD5CB3">
          <w:rPr>
            <w:webHidden/>
          </w:rPr>
          <w:tab/>
        </w:r>
        <w:r w:rsidR="00DD5CB3">
          <w:rPr>
            <w:webHidden/>
          </w:rPr>
          <w:fldChar w:fldCharType="begin"/>
        </w:r>
        <w:r w:rsidR="00DD5CB3">
          <w:rPr>
            <w:webHidden/>
          </w:rPr>
          <w:instrText xml:space="preserve"> PAGEREF _Toc95749492 \h </w:instrText>
        </w:r>
        <w:r w:rsidR="00DD5CB3">
          <w:rPr>
            <w:webHidden/>
          </w:rPr>
        </w:r>
        <w:r w:rsidR="00DD5CB3">
          <w:rPr>
            <w:webHidden/>
          </w:rPr>
          <w:fldChar w:fldCharType="separate"/>
        </w:r>
        <w:r w:rsidR="00FD0610">
          <w:rPr>
            <w:webHidden/>
          </w:rPr>
          <w:t>216</w:t>
        </w:r>
        <w:r w:rsidR="00DD5CB3">
          <w:rPr>
            <w:webHidden/>
          </w:rPr>
          <w:fldChar w:fldCharType="end"/>
        </w:r>
      </w:hyperlink>
    </w:p>
    <w:p w14:paraId="30B8084D" w14:textId="2DAFCAF2" w:rsidR="00DD5CB3" w:rsidRDefault="002A211C" w:rsidP="00A648ED">
      <w:pPr>
        <w:pStyle w:val="31"/>
        <w:rPr>
          <w:rFonts w:asciiTheme="minorHAnsi" w:eastAsiaTheme="minorEastAsia" w:hAnsiTheme="minorHAnsi" w:cstheme="minorBidi"/>
          <w:szCs w:val="22"/>
        </w:rPr>
      </w:pPr>
      <w:hyperlink w:anchor="_Toc95749493" w:history="1">
        <w:r w:rsidR="00DD5CB3" w:rsidRPr="00187607">
          <w:rPr>
            <w:rStyle w:val="aa"/>
            <w:lang w:val="en-GB"/>
          </w:rPr>
          <w:t>2.90</w:t>
        </w:r>
        <w:r w:rsidR="00DD5CB3">
          <w:rPr>
            <w:rFonts w:asciiTheme="minorHAnsi" w:eastAsiaTheme="minorEastAsia" w:hAnsiTheme="minorHAnsi" w:cstheme="minorBidi"/>
            <w:szCs w:val="22"/>
          </w:rPr>
          <w:tab/>
        </w:r>
        <w:r w:rsidR="00DD5CB3" w:rsidRPr="00187607">
          <w:rPr>
            <w:rStyle w:val="aa"/>
          </w:rPr>
          <w:t>「腎血管障害（Renovascular disorders）</w:t>
        </w:r>
        <w:r w:rsidR="00DD5CB3" w:rsidRPr="00187607">
          <w:rPr>
            <w:rStyle w:val="aa"/>
            <w:lang w:val="en-GB"/>
          </w:rPr>
          <w:t>（ＳＭＱ）</w:t>
        </w:r>
        <w:r w:rsidR="00DD5CB3" w:rsidRPr="00187607">
          <w:rPr>
            <w:rStyle w:val="aa"/>
          </w:rPr>
          <w:t>」</w:t>
        </w:r>
        <w:r w:rsidR="00DD5CB3">
          <w:rPr>
            <w:webHidden/>
          </w:rPr>
          <w:tab/>
        </w:r>
        <w:r w:rsidR="00DD5CB3">
          <w:rPr>
            <w:webHidden/>
          </w:rPr>
          <w:fldChar w:fldCharType="begin"/>
        </w:r>
        <w:r w:rsidR="00DD5CB3">
          <w:rPr>
            <w:webHidden/>
          </w:rPr>
          <w:instrText xml:space="preserve"> PAGEREF _Toc95749493 \h </w:instrText>
        </w:r>
        <w:r w:rsidR="00DD5CB3">
          <w:rPr>
            <w:webHidden/>
          </w:rPr>
        </w:r>
        <w:r w:rsidR="00DD5CB3">
          <w:rPr>
            <w:webHidden/>
          </w:rPr>
          <w:fldChar w:fldCharType="separate"/>
        </w:r>
        <w:r w:rsidR="00FD0610">
          <w:rPr>
            <w:webHidden/>
          </w:rPr>
          <w:t>218</w:t>
        </w:r>
        <w:r w:rsidR="00DD5CB3">
          <w:rPr>
            <w:webHidden/>
          </w:rPr>
          <w:fldChar w:fldCharType="end"/>
        </w:r>
      </w:hyperlink>
    </w:p>
    <w:p w14:paraId="1F234E10" w14:textId="337854F3" w:rsidR="00DD5CB3" w:rsidRDefault="002A211C" w:rsidP="00A648ED">
      <w:pPr>
        <w:pStyle w:val="31"/>
        <w:rPr>
          <w:rFonts w:asciiTheme="minorHAnsi" w:eastAsiaTheme="minorEastAsia" w:hAnsiTheme="minorHAnsi" w:cstheme="minorBidi"/>
          <w:szCs w:val="22"/>
        </w:rPr>
      </w:pPr>
      <w:hyperlink w:anchor="_Toc95749494" w:history="1">
        <w:r w:rsidR="00DD5CB3" w:rsidRPr="00187607">
          <w:rPr>
            <w:rStyle w:val="aa"/>
          </w:rPr>
          <w:t>2.91</w:t>
        </w:r>
        <w:r w:rsidR="00DD5CB3">
          <w:rPr>
            <w:rFonts w:asciiTheme="minorHAnsi" w:eastAsiaTheme="minorEastAsia" w:hAnsiTheme="minorHAnsi" w:cstheme="minorBidi"/>
            <w:szCs w:val="22"/>
          </w:rPr>
          <w:tab/>
        </w:r>
        <w:r w:rsidR="00DD5CB3" w:rsidRPr="00187607">
          <w:rPr>
            <w:rStyle w:val="aa"/>
          </w:rPr>
          <w:t>「呼吸不全（Respiratory failure）（ＳＭＱ）」</w:t>
        </w:r>
        <w:r w:rsidR="00DD5CB3">
          <w:rPr>
            <w:webHidden/>
          </w:rPr>
          <w:tab/>
        </w:r>
        <w:r w:rsidR="00DD5CB3">
          <w:rPr>
            <w:webHidden/>
          </w:rPr>
          <w:fldChar w:fldCharType="begin"/>
        </w:r>
        <w:r w:rsidR="00DD5CB3">
          <w:rPr>
            <w:webHidden/>
          </w:rPr>
          <w:instrText xml:space="preserve"> PAGEREF _Toc95749494 \h </w:instrText>
        </w:r>
        <w:r w:rsidR="00DD5CB3">
          <w:rPr>
            <w:webHidden/>
          </w:rPr>
        </w:r>
        <w:r w:rsidR="00DD5CB3">
          <w:rPr>
            <w:webHidden/>
          </w:rPr>
          <w:fldChar w:fldCharType="separate"/>
        </w:r>
        <w:r w:rsidR="00FD0610">
          <w:rPr>
            <w:webHidden/>
          </w:rPr>
          <w:t>220</w:t>
        </w:r>
        <w:r w:rsidR="00DD5CB3">
          <w:rPr>
            <w:webHidden/>
          </w:rPr>
          <w:fldChar w:fldCharType="end"/>
        </w:r>
      </w:hyperlink>
    </w:p>
    <w:p w14:paraId="2876785B" w14:textId="20ECE877" w:rsidR="00DD5CB3" w:rsidRDefault="002A211C" w:rsidP="00A648ED">
      <w:pPr>
        <w:pStyle w:val="31"/>
        <w:rPr>
          <w:rFonts w:asciiTheme="minorHAnsi" w:eastAsiaTheme="minorEastAsia" w:hAnsiTheme="minorHAnsi" w:cstheme="minorBidi"/>
          <w:szCs w:val="22"/>
        </w:rPr>
      </w:pPr>
      <w:hyperlink w:anchor="_Toc95749495" w:history="1">
        <w:r w:rsidR="00DD5CB3" w:rsidRPr="00187607">
          <w:rPr>
            <w:rStyle w:val="aa"/>
          </w:rPr>
          <w:t>2.92</w:t>
        </w:r>
        <w:r w:rsidR="00DD5CB3">
          <w:rPr>
            <w:rFonts w:asciiTheme="minorHAnsi" w:eastAsiaTheme="minorEastAsia" w:hAnsiTheme="minorHAnsi" w:cstheme="minorBidi"/>
            <w:szCs w:val="22"/>
          </w:rPr>
          <w:tab/>
        </w:r>
        <w:r w:rsidR="00DD5CB3" w:rsidRPr="00187607">
          <w:rPr>
            <w:rStyle w:val="aa"/>
          </w:rPr>
          <w:t>「網膜障害（Retinal disorders）（ＳＭＱ）」</w:t>
        </w:r>
        <w:r w:rsidR="00DD5CB3">
          <w:rPr>
            <w:webHidden/>
          </w:rPr>
          <w:tab/>
        </w:r>
        <w:r w:rsidR="00DD5CB3">
          <w:rPr>
            <w:webHidden/>
          </w:rPr>
          <w:fldChar w:fldCharType="begin"/>
        </w:r>
        <w:r w:rsidR="00DD5CB3">
          <w:rPr>
            <w:webHidden/>
          </w:rPr>
          <w:instrText xml:space="preserve"> PAGEREF _Toc95749495 \h </w:instrText>
        </w:r>
        <w:r w:rsidR="00DD5CB3">
          <w:rPr>
            <w:webHidden/>
          </w:rPr>
        </w:r>
        <w:r w:rsidR="00DD5CB3">
          <w:rPr>
            <w:webHidden/>
          </w:rPr>
          <w:fldChar w:fldCharType="separate"/>
        </w:r>
        <w:r w:rsidR="00FD0610">
          <w:rPr>
            <w:webHidden/>
          </w:rPr>
          <w:t>222</w:t>
        </w:r>
        <w:r w:rsidR="00DD5CB3">
          <w:rPr>
            <w:webHidden/>
          </w:rPr>
          <w:fldChar w:fldCharType="end"/>
        </w:r>
      </w:hyperlink>
    </w:p>
    <w:p w14:paraId="63F40BE8" w14:textId="11AC662E" w:rsidR="00DD5CB3" w:rsidRDefault="002A211C" w:rsidP="00A648ED">
      <w:pPr>
        <w:pStyle w:val="31"/>
        <w:rPr>
          <w:rFonts w:asciiTheme="minorHAnsi" w:eastAsiaTheme="minorEastAsia" w:hAnsiTheme="minorHAnsi" w:cstheme="minorBidi"/>
          <w:szCs w:val="22"/>
        </w:rPr>
      </w:pPr>
      <w:hyperlink w:anchor="_Toc95749496" w:history="1">
        <w:r w:rsidR="00DD5CB3" w:rsidRPr="00187607">
          <w:rPr>
            <w:rStyle w:val="aa"/>
          </w:rPr>
          <w:t>2.93</w:t>
        </w:r>
        <w:r w:rsidR="00DD5CB3">
          <w:rPr>
            <w:rFonts w:asciiTheme="minorHAnsi" w:eastAsiaTheme="minorEastAsia" w:hAnsiTheme="minorHAnsi" w:cstheme="minorBidi"/>
            <w:szCs w:val="22"/>
          </w:rPr>
          <w:tab/>
        </w:r>
        <w:r w:rsidR="00DD5CB3" w:rsidRPr="00187607">
          <w:rPr>
            <w:rStyle w:val="aa"/>
          </w:rPr>
          <w:t>「後腹膜線維症（Retroperitoneal fibrosis）（ＳＭＱ）」</w:t>
        </w:r>
        <w:r w:rsidR="00DD5CB3">
          <w:rPr>
            <w:webHidden/>
          </w:rPr>
          <w:tab/>
        </w:r>
        <w:r w:rsidR="00DD5CB3">
          <w:rPr>
            <w:webHidden/>
          </w:rPr>
          <w:fldChar w:fldCharType="begin"/>
        </w:r>
        <w:r w:rsidR="00DD5CB3">
          <w:rPr>
            <w:webHidden/>
          </w:rPr>
          <w:instrText xml:space="preserve"> PAGEREF _Toc95749496 \h </w:instrText>
        </w:r>
        <w:r w:rsidR="00DD5CB3">
          <w:rPr>
            <w:webHidden/>
          </w:rPr>
        </w:r>
        <w:r w:rsidR="00DD5CB3">
          <w:rPr>
            <w:webHidden/>
          </w:rPr>
          <w:fldChar w:fldCharType="separate"/>
        </w:r>
        <w:r w:rsidR="00FD0610">
          <w:rPr>
            <w:webHidden/>
          </w:rPr>
          <w:t>223</w:t>
        </w:r>
        <w:r w:rsidR="00DD5CB3">
          <w:rPr>
            <w:webHidden/>
          </w:rPr>
          <w:fldChar w:fldCharType="end"/>
        </w:r>
      </w:hyperlink>
    </w:p>
    <w:p w14:paraId="24799CBF" w14:textId="1E13DD6A" w:rsidR="00DD5CB3" w:rsidRDefault="002A211C" w:rsidP="00A648ED">
      <w:pPr>
        <w:pStyle w:val="31"/>
        <w:rPr>
          <w:rFonts w:asciiTheme="minorHAnsi" w:eastAsiaTheme="minorEastAsia" w:hAnsiTheme="minorHAnsi" w:cstheme="minorBidi"/>
          <w:szCs w:val="22"/>
        </w:rPr>
      </w:pPr>
      <w:hyperlink w:anchor="_Toc95749497" w:history="1">
        <w:r w:rsidR="00DD5CB3" w:rsidRPr="00187607">
          <w:rPr>
            <w:rStyle w:val="aa"/>
          </w:rPr>
          <w:t>2.94</w:t>
        </w:r>
        <w:r w:rsidR="00DD5CB3">
          <w:rPr>
            <w:rFonts w:asciiTheme="minorHAnsi" w:eastAsiaTheme="minorEastAsia" w:hAnsiTheme="minorHAnsi" w:cstheme="minorBidi"/>
            <w:szCs w:val="22"/>
          </w:rPr>
          <w:tab/>
        </w:r>
        <w:r w:rsidR="00DD5CB3" w:rsidRPr="00187607">
          <w:rPr>
            <w:rStyle w:val="aa"/>
          </w:rPr>
          <w:t>「横紋筋融解症／ミオパチー（Rhabdomyolysis/Myopathy）（ＳＭＱ）」</w:t>
        </w:r>
        <w:r w:rsidR="00DD5CB3">
          <w:rPr>
            <w:webHidden/>
          </w:rPr>
          <w:tab/>
        </w:r>
        <w:r w:rsidR="00DD5CB3">
          <w:rPr>
            <w:webHidden/>
          </w:rPr>
          <w:fldChar w:fldCharType="begin"/>
        </w:r>
        <w:r w:rsidR="00DD5CB3">
          <w:rPr>
            <w:webHidden/>
          </w:rPr>
          <w:instrText xml:space="preserve"> PAGEREF _Toc95749497 \h </w:instrText>
        </w:r>
        <w:r w:rsidR="00DD5CB3">
          <w:rPr>
            <w:webHidden/>
          </w:rPr>
        </w:r>
        <w:r w:rsidR="00DD5CB3">
          <w:rPr>
            <w:webHidden/>
          </w:rPr>
          <w:fldChar w:fldCharType="separate"/>
        </w:r>
        <w:r w:rsidR="00FD0610">
          <w:rPr>
            <w:webHidden/>
          </w:rPr>
          <w:t>225</w:t>
        </w:r>
        <w:r w:rsidR="00DD5CB3">
          <w:rPr>
            <w:webHidden/>
          </w:rPr>
          <w:fldChar w:fldCharType="end"/>
        </w:r>
      </w:hyperlink>
    </w:p>
    <w:p w14:paraId="687F2094" w14:textId="5E8C8DDB" w:rsidR="00DD5CB3" w:rsidRDefault="002A211C" w:rsidP="00A648ED">
      <w:pPr>
        <w:pStyle w:val="31"/>
        <w:rPr>
          <w:rFonts w:asciiTheme="minorHAnsi" w:eastAsiaTheme="minorEastAsia" w:hAnsiTheme="minorHAnsi" w:cstheme="minorBidi"/>
          <w:szCs w:val="22"/>
        </w:rPr>
      </w:pPr>
      <w:hyperlink w:anchor="_Toc95749498" w:history="1">
        <w:r w:rsidR="00DD5CB3" w:rsidRPr="00187607">
          <w:rPr>
            <w:rStyle w:val="aa"/>
          </w:rPr>
          <w:t>2.95</w:t>
        </w:r>
        <w:r w:rsidR="00DD5CB3">
          <w:rPr>
            <w:rFonts w:asciiTheme="minorHAnsi" w:eastAsiaTheme="minorEastAsia" w:hAnsiTheme="minorHAnsi" w:cstheme="minorBidi"/>
            <w:szCs w:val="22"/>
          </w:rPr>
          <w:tab/>
        </w:r>
        <w:r w:rsidR="00DD5CB3" w:rsidRPr="00187607">
          <w:rPr>
            <w:rStyle w:val="aa"/>
          </w:rPr>
          <w:t>「強膜障害（Scleral disorders）（ＳＭＱ）」</w:t>
        </w:r>
        <w:r w:rsidR="00DD5CB3">
          <w:rPr>
            <w:webHidden/>
          </w:rPr>
          <w:tab/>
        </w:r>
        <w:r w:rsidR="00DD5CB3">
          <w:rPr>
            <w:webHidden/>
          </w:rPr>
          <w:fldChar w:fldCharType="begin"/>
        </w:r>
        <w:r w:rsidR="00DD5CB3">
          <w:rPr>
            <w:webHidden/>
          </w:rPr>
          <w:instrText xml:space="preserve"> PAGEREF _Toc95749498 \h </w:instrText>
        </w:r>
        <w:r w:rsidR="00DD5CB3">
          <w:rPr>
            <w:webHidden/>
          </w:rPr>
        </w:r>
        <w:r w:rsidR="00DD5CB3">
          <w:rPr>
            <w:webHidden/>
          </w:rPr>
          <w:fldChar w:fldCharType="separate"/>
        </w:r>
        <w:r w:rsidR="00FD0610">
          <w:rPr>
            <w:webHidden/>
          </w:rPr>
          <w:t>227</w:t>
        </w:r>
        <w:r w:rsidR="00DD5CB3">
          <w:rPr>
            <w:webHidden/>
          </w:rPr>
          <w:fldChar w:fldCharType="end"/>
        </w:r>
      </w:hyperlink>
    </w:p>
    <w:p w14:paraId="7011BBC2" w14:textId="7CC790BE" w:rsidR="00DD5CB3" w:rsidRDefault="002A211C" w:rsidP="00A648ED">
      <w:pPr>
        <w:pStyle w:val="31"/>
        <w:rPr>
          <w:rFonts w:asciiTheme="minorHAnsi" w:eastAsiaTheme="minorEastAsia" w:hAnsiTheme="minorHAnsi" w:cstheme="minorBidi"/>
          <w:szCs w:val="22"/>
        </w:rPr>
      </w:pPr>
      <w:hyperlink w:anchor="_Toc95749499" w:history="1">
        <w:r w:rsidR="00DD5CB3" w:rsidRPr="00187607">
          <w:rPr>
            <w:rStyle w:val="aa"/>
          </w:rPr>
          <w:t>2.96</w:t>
        </w:r>
        <w:r w:rsidR="00DD5CB3">
          <w:rPr>
            <w:rFonts w:asciiTheme="minorHAnsi" w:eastAsiaTheme="minorEastAsia" w:hAnsiTheme="minorHAnsi" w:cstheme="minorBidi"/>
            <w:szCs w:val="22"/>
          </w:rPr>
          <w:tab/>
        </w:r>
        <w:r w:rsidR="00DD5CB3" w:rsidRPr="00187607">
          <w:rPr>
            <w:rStyle w:val="aa"/>
          </w:rPr>
          <w:t>「敗血症（Sepsis）（ＳＭＱ）」</w:t>
        </w:r>
        <w:r w:rsidR="00DD5CB3">
          <w:rPr>
            <w:webHidden/>
          </w:rPr>
          <w:tab/>
        </w:r>
        <w:r w:rsidR="00DD5CB3">
          <w:rPr>
            <w:webHidden/>
          </w:rPr>
          <w:fldChar w:fldCharType="begin"/>
        </w:r>
        <w:r w:rsidR="00DD5CB3">
          <w:rPr>
            <w:webHidden/>
          </w:rPr>
          <w:instrText xml:space="preserve"> PAGEREF _Toc95749499 \h </w:instrText>
        </w:r>
        <w:r w:rsidR="00DD5CB3">
          <w:rPr>
            <w:webHidden/>
          </w:rPr>
        </w:r>
        <w:r w:rsidR="00DD5CB3">
          <w:rPr>
            <w:webHidden/>
          </w:rPr>
          <w:fldChar w:fldCharType="separate"/>
        </w:r>
        <w:r w:rsidR="00FD0610">
          <w:rPr>
            <w:webHidden/>
          </w:rPr>
          <w:t>230</w:t>
        </w:r>
        <w:r w:rsidR="00DD5CB3">
          <w:rPr>
            <w:webHidden/>
          </w:rPr>
          <w:fldChar w:fldCharType="end"/>
        </w:r>
      </w:hyperlink>
    </w:p>
    <w:p w14:paraId="735CF430" w14:textId="04FF7EF0" w:rsidR="00DD5CB3" w:rsidRDefault="002A211C" w:rsidP="00A648ED">
      <w:pPr>
        <w:pStyle w:val="31"/>
        <w:rPr>
          <w:rFonts w:asciiTheme="minorHAnsi" w:eastAsiaTheme="minorEastAsia" w:hAnsiTheme="minorHAnsi" w:cstheme="minorBidi"/>
          <w:szCs w:val="22"/>
        </w:rPr>
      </w:pPr>
      <w:hyperlink w:anchor="_Toc95749500" w:history="1">
        <w:r w:rsidR="00DD5CB3" w:rsidRPr="00187607">
          <w:rPr>
            <w:rStyle w:val="aa"/>
          </w:rPr>
          <w:t>2.97</w:t>
        </w:r>
        <w:r w:rsidR="00DD5CB3">
          <w:rPr>
            <w:rFonts w:asciiTheme="minorHAnsi" w:eastAsiaTheme="minorEastAsia" w:hAnsiTheme="minorHAnsi" w:cstheme="minorBidi"/>
            <w:szCs w:val="22"/>
          </w:rPr>
          <w:tab/>
        </w:r>
        <w:r w:rsidR="00DD5CB3" w:rsidRPr="00187607">
          <w:rPr>
            <w:rStyle w:val="aa"/>
          </w:rPr>
          <w:t>「重症皮膚副作用（Severe cutaneous adverse reactions）（ＳＭＱ）」</w:t>
        </w:r>
        <w:r w:rsidR="00DD5CB3">
          <w:rPr>
            <w:webHidden/>
          </w:rPr>
          <w:tab/>
        </w:r>
        <w:r w:rsidR="00DD5CB3">
          <w:rPr>
            <w:webHidden/>
          </w:rPr>
          <w:fldChar w:fldCharType="begin"/>
        </w:r>
        <w:r w:rsidR="00DD5CB3">
          <w:rPr>
            <w:webHidden/>
          </w:rPr>
          <w:instrText xml:space="preserve"> PAGEREF _Toc95749500 \h </w:instrText>
        </w:r>
        <w:r w:rsidR="00DD5CB3">
          <w:rPr>
            <w:webHidden/>
          </w:rPr>
        </w:r>
        <w:r w:rsidR="00DD5CB3">
          <w:rPr>
            <w:webHidden/>
          </w:rPr>
          <w:fldChar w:fldCharType="separate"/>
        </w:r>
        <w:r w:rsidR="00FD0610">
          <w:rPr>
            <w:webHidden/>
          </w:rPr>
          <w:t>232</w:t>
        </w:r>
        <w:r w:rsidR="00DD5CB3">
          <w:rPr>
            <w:webHidden/>
          </w:rPr>
          <w:fldChar w:fldCharType="end"/>
        </w:r>
      </w:hyperlink>
    </w:p>
    <w:p w14:paraId="5010D93C" w14:textId="3658CFEF" w:rsidR="00DD5CB3" w:rsidRDefault="002A211C" w:rsidP="00A648ED">
      <w:pPr>
        <w:pStyle w:val="31"/>
        <w:rPr>
          <w:rFonts w:asciiTheme="minorHAnsi" w:eastAsiaTheme="minorEastAsia" w:hAnsiTheme="minorHAnsi" w:cstheme="minorBidi"/>
          <w:szCs w:val="22"/>
        </w:rPr>
      </w:pPr>
      <w:hyperlink w:anchor="_Toc95749501" w:history="1">
        <w:r w:rsidR="00DD5CB3" w:rsidRPr="00187607">
          <w:rPr>
            <w:rStyle w:val="aa"/>
          </w:rPr>
          <w:t>2.98</w:t>
        </w:r>
        <w:r w:rsidR="00DD5CB3">
          <w:rPr>
            <w:rFonts w:asciiTheme="minorHAnsi" w:eastAsiaTheme="minorEastAsia" w:hAnsiTheme="minorHAnsi" w:cstheme="minorBidi"/>
            <w:szCs w:val="22"/>
          </w:rPr>
          <w:tab/>
        </w:r>
        <w:r w:rsidR="00DD5CB3" w:rsidRPr="00187607">
          <w:rPr>
            <w:rStyle w:val="aa"/>
          </w:rPr>
          <w:t>「性機能不全（Sexual dysfunction）（ＳＭＱ）」</w:t>
        </w:r>
        <w:r w:rsidR="00DD5CB3">
          <w:rPr>
            <w:webHidden/>
          </w:rPr>
          <w:tab/>
        </w:r>
        <w:r w:rsidR="00DD5CB3">
          <w:rPr>
            <w:webHidden/>
          </w:rPr>
          <w:fldChar w:fldCharType="begin"/>
        </w:r>
        <w:r w:rsidR="00DD5CB3">
          <w:rPr>
            <w:webHidden/>
          </w:rPr>
          <w:instrText xml:space="preserve"> PAGEREF _Toc95749501 \h </w:instrText>
        </w:r>
        <w:r w:rsidR="00DD5CB3">
          <w:rPr>
            <w:webHidden/>
          </w:rPr>
        </w:r>
        <w:r w:rsidR="00DD5CB3">
          <w:rPr>
            <w:webHidden/>
          </w:rPr>
          <w:fldChar w:fldCharType="separate"/>
        </w:r>
        <w:r w:rsidR="00FD0610">
          <w:rPr>
            <w:webHidden/>
          </w:rPr>
          <w:t>234</w:t>
        </w:r>
        <w:r w:rsidR="00DD5CB3">
          <w:rPr>
            <w:webHidden/>
          </w:rPr>
          <w:fldChar w:fldCharType="end"/>
        </w:r>
      </w:hyperlink>
    </w:p>
    <w:p w14:paraId="316AC01E" w14:textId="2831922C" w:rsidR="00DD5CB3" w:rsidRDefault="002A211C" w:rsidP="00A648ED">
      <w:pPr>
        <w:pStyle w:val="31"/>
        <w:rPr>
          <w:rFonts w:asciiTheme="minorHAnsi" w:eastAsiaTheme="minorEastAsia" w:hAnsiTheme="minorHAnsi" w:cstheme="minorBidi"/>
          <w:szCs w:val="22"/>
        </w:rPr>
      </w:pPr>
      <w:hyperlink w:anchor="_Toc95749502" w:history="1">
        <w:r w:rsidR="00DD5CB3" w:rsidRPr="00187607">
          <w:rPr>
            <w:rStyle w:val="aa"/>
          </w:rPr>
          <w:t>2.99</w:t>
        </w:r>
        <w:r w:rsidR="00DD5CB3">
          <w:rPr>
            <w:rFonts w:asciiTheme="minorHAnsi" w:eastAsiaTheme="minorEastAsia" w:hAnsiTheme="minorHAnsi" w:cstheme="minorBidi"/>
            <w:szCs w:val="22"/>
          </w:rPr>
          <w:tab/>
        </w:r>
        <w:r w:rsidR="00DD5CB3" w:rsidRPr="00187607">
          <w:rPr>
            <w:rStyle w:val="aa"/>
          </w:rPr>
          <w:t>「ショック</w:t>
        </w:r>
        <w:r w:rsidR="00DD5CB3" w:rsidRPr="00187607">
          <w:rPr>
            <w:rStyle w:val="aa"/>
            <w:rFonts w:hAnsi="ＭＳ ゴシック" w:cs="ＭＳ ゴシック"/>
          </w:rPr>
          <w:t>（Shock）</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502 \h </w:instrText>
        </w:r>
        <w:r w:rsidR="00DD5CB3">
          <w:rPr>
            <w:webHidden/>
          </w:rPr>
        </w:r>
        <w:r w:rsidR="00DD5CB3">
          <w:rPr>
            <w:webHidden/>
          </w:rPr>
          <w:fldChar w:fldCharType="separate"/>
        </w:r>
        <w:r w:rsidR="00FD0610">
          <w:rPr>
            <w:webHidden/>
          </w:rPr>
          <w:t>237</w:t>
        </w:r>
        <w:r w:rsidR="00DD5CB3">
          <w:rPr>
            <w:webHidden/>
          </w:rPr>
          <w:fldChar w:fldCharType="end"/>
        </w:r>
      </w:hyperlink>
    </w:p>
    <w:p w14:paraId="67591943" w14:textId="1F9D9D6F" w:rsidR="00DD5CB3" w:rsidRDefault="002A211C" w:rsidP="00A648ED">
      <w:pPr>
        <w:pStyle w:val="31"/>
        <w:rPr>
          <w:rFonts w:asciiTheme="minorHAnsi" w:eastAsiaTheme="minorEastAsia" w:hAnsiTheme="minorHAnsi" w:cstheme="minorBidi"/>
          <w:szCs w:val="22"/>
        </w:rPr>
      </w:pPr>
      <w:hyperlink w:anchor="_Toc95749503" w:history="1">
        <w:r w:rsidR="00DD5CB3" w:rsidRPr="00187607">
          <w:rPr>
            <w:rStyle w:val="aa"/>
          </w:rPr>
          <w:t>2.100</w:t>
        </w:r>
        <w:r w:rsidR="00DD5CB3">
          <w:rPr>
            <w:rFonts w:asciiTheme="minorHAnsi" w:eastAsiaTheme="minorEastAsia" w:hAnsiTheme="minorHAnsi" w:cstheme="minorBidi"/>
            <w:szCs w:val="22"/>
          </w:rPr>
          <w:tab/>
        </w:r>
        <w:r w:rsidR="00DD5CB3" w:rsidRPr="00187607">
          <w:rPr>
            <w:rStyle w:val="aa"/>
          </w:rPr>
          <w:t>「悪性および詳細不明の皮膚新生物 （Skin neoplasms, malignant and unspecified）（ＳＭＱ）」</w:t>
        </w:r>
        <w:r w:rsidR="00DD5CB3">
          <w:rPr>
            <w:webHidden/>
          </w:rPr>
          <w:tab/>
        </w:r>
        <w:r w:rsidR="00DD5CB3">
          <w:rPr>
            <w:webHidden/>
          </w:rPr>
          <w:fldChar w:fldCharType="begin"/>
        </w:r>
        <w:r w:rsidR="00DD5CB3">
          <w:rPr>
            <w:webHidden/>
          </w:rPr>
          <w:instrText xml:space="preserve"> PAGEREF _Toc95749503 \h </w:instrText>
        </w:r>
        <w:r w:rsidR="00DD5CB3">
          <w:rPr>
            <w:webHidden/>
          </w:rPr>
        </w:r>
        <w:r w:rsidR="00DD5CB3">
          <w:rPr>
            <w:webHidden/>
          </w:rPr>
          <w:fldChar w:fldCharType="separate"/>
        </w:r>
        <w:r w:rsidR="00FD0610">
          <w:rPr>
            <w:webHidden/>
          </w:rPr>
          <w:t>240</w:t>
        </w:r>
        <w:r w:rsidR="00DD5CB3">
          <w:rPr>
            <w:webHidden/>
          </w:rPr>
          <w:fldChar w:fldCharType="end"/>
        </w:r>
      </w:hyperlink>
    </w:p>
    <w:p w14:paraId="602AFB6D" w14:textId="39CDF17A" w:rsidR="00DD5CB3" w:rsidRDefault="002A211C" w:rsidP="00A648ED">
      <w:pPr>
        <w:pStyle w:val="31"/>
        <w:rPr>
          <w:rFonts w:asciiTheme="minorHAnsi" w:eastAsiaTheme="minorEastAsia" w:hAnsiTheme="minorHAnsi" w:cstheme="minorBidi"/>
          <w:szCs w:val="22"/>
        </w:rPr>
      </w:pPr>
      <w:hyperlink w:anchor="_Toc95749504" w:history="1">
        <w:r w:rsidR="00DD5CB3" w:rsidRPr="00187607">
          <w:rPr>
            <w:rStyle w:val="aa"/>
          </w:rPr>
          <w:t>2.101</w:t>
        </w:r>
        <w:r w:rsidR="00DD5CB3">
          <w:rPr>
            <w:rFonts w:asciiTheme="minorHAnsi" w:eastAsiaTheme="minorEastAsia" w:hAnsiTheme="minorHAnsi" w:cstheme="minorBidi"/>
            <w:szCs w:val="22"/>
          </w:rPr>
          <w:tab/>
        </w:r>
        <w:r w:rsidR="00DD5CB3" w:rsidRPr="00187607">
          <w:rPr>
            <w:rStyle w:val="aa"/>
          </w:rPr>
          <w:t>「全身性エリテマトーデス（Systemic lupus erythematosus）（ＳＭＱ）」</w:t>
        </w:r>
        <w:r w:rsidR="00DD5CB3">
          <w:rPr>
            <w:webHidden/>
          </w:rPr>
          <w:tab/>
        </w:r>
        <w:r w:rsidR="00DD5CB3">
          <w:rPr>
            <w:webHidden/>
          </w:rPr>
          <w:fldChar w:fldCharType="begin"/>
        </w:r>
        <w:r w:rsidR="00DD5CB3">
          <w:rPr>
            <w:webHidden/>
          </w:rPr>
          <w:instrText xml:space="preserve"> PAGEREF _Toc95749504 \h </w:instrText>
        </w:r>
        <w:r w:rsidR="00DD5CB3">
          <w:rPr>
            <w:webHidden/>
          </w:rPr>
        </w:r>
        <w:r w:rsidR="00DD5CB3">
          <w:rPr>
            <w:webHidden/>
          </w:rPr>
          <w:fldChar w:fldCharType="separate"/>
        </w:r>
        <w:r w:rsidR="00FD0610">
          <w:rPr>
            <w:webHidden/>
          </w:rPr>
          <w:t>242</w:t>
        </w:r>
        <w:r w:rsidR="00DD5CB3">
          <w:rPr>
            <w:webHidden/>
          </w:rPr>
          <w:fldChar w:fldCharType="end"/>
        </w:r>
      </w:hyperlink>
    </w:p>
    <w:p w14:paraId="6BFC6780" w14:textId="0BEA69B1" w:rsidR="00DD5CB3" w:rsidRDefault="002A211C" w:rsidP="00A648ED">
      <w:pPr>
        <w:pStyle w:val="31"/>
        <w:rPr>
          <w:rFonts w:asciiTheme="minorHAnsi" w:eastAsiaTheme="minorEastAsia" w:hAnsiTheme="minorHAnsi" w:cstheme="minorBidi"/>
          <w:szCs w:val="22"/>
        </w:rPr>
      </w:pPr>
      <w:hyperlink w:anchor="_Toc95749505" w:history="1">
        <w:r w:rsidR="00DD5CB3" w:rsidRPr="00187607">
          <w:rPr>
            <w:rStyle w:val="aa"/>
          </w:rPr>
          <w:t>2.102</w:t>
        </w:r>
        <w:r w:rsidR="00DD5CB3">
          <w:rPr>
            <w:rFonts w:asciiTheme="minorHAnsi" w:eastAsiaTheme="minorEastAsia" w:hAnsiTheme="minorHAnsi" w:cstheme="minorBidi"/>
            <w:szCs w:val="22"/>
          </w:rPr>
          <w:tab/>
        </w:r>
        <w:r w:rsidR="00DD5CB3" w:rsidRPr="00187607">
          <w:rPr>
            <w:rStyle w:val="aa"/>
          </w:rPr>
          <w:t>「味覚および嗅覚障害（Taste and smell disorders）（ＳＭＱ）」</w:t>
        </w:r>
        <w:r w:rsidR="00DD5CB3">
          <w:rPr>
            <w:webHidden/>
          </w:rPr>
          <w:tab/>
        </w:r>
        <w:r w:rsidR="00DD5CB3">
          <w:rPr>
            <w:webHidden/>
          </w:rPr>
          <w:fldChar w:fldCharType="begin"/>
        </w:r>
        <w:r w:rsidR="00DD5CB3">
          <w:rPr>
            <w:webHidden/>
          </w:rPr>
          <w:instrText xml:space="preserve"> PAGEREF _Toc95749505 \h </w:instrText>
        </w:r>
        <w:r w:rsidR="00DD5CB3">
          <w:rPr>
            <w:webHidden/>
          </w:rPr>
        </w:r>
        <w:r w:rsidR="00DD5CB3">
          <w:rPr>
            <w:webHidden/>
          </w:rPr>
          <w:fldChar w:fldCharType="separate"/>
        </w:r>
        <w:r w:rsidR="00FD0610">
          <w:rPr>
            <w:webHidden/>
          </w:rPr>
          <w:t>246</w:t>
        </w:r>
        <w:r w:rsidR="00DD5CB3">
          <w:rPr>
            <w:webHidden/>
          </w:rPr>
          <w:fldChar w:fldCharType="end"/>
        </w:r>
      </w:hyperlink>
    </w:p>
    <w:p w14:paraId="4D1B90B6" w14:textId="389A2F7A" w:rsidR="00DD5CB3" w:rsidRDefault="002A211C" w:rsidP="00A648ED">
      <w:pPr>
        <w:pStyle w:val="31"/>
        <w:rPr>
          <w:rFonts w:asciiTheme="minorHAnsi" w:eastAsiaTheme="minorEastAsia" w:hAnsiTheme="minorHAnsi" w:cstheme="minorBidi"/>
          <w:szCs w:val="22"/>
        </w:rPr>
      </w:pPr>
      <w:hyperlink w:anchor="_Toc95749506" w:history="1">
        <w:r w:rsidR="00DD5CB3" w:rsidRPr="00187607">
          <w:rPr>
            <w:rStyle w:val="aa"/>
          </w:rPr>
          <w:t>2.103</w:t>
        </w:r>
        <w:r w:rsidR="00DD5CB3">
          <w:rPr>
            <w:rFonts w:asciiTheme="minorHAnsi" w:eastAsiaTheme="minorEastAsia" w:hAnsiTheme="minorHAnsi" w:cstheme="minorBidi"/>
            <w:szCs w:val="22"/>
          </w:rPr>
          <w:tab/>
        </w:r>
        <w:r w:rsidR="00DD5CB3" w:rsidRPr="00187607">
          <w:rPr>
            <w:rStyle w:val="aa"/>
          </w:rPr>
          <w:t>「腱障害および靱帯障害（Tendinopathies and ligament disorders）（ＳＭＱ）」</w:t>
        </w:r>
        <w:r w:rsidR="00DD5CB3">
          <w:rPr>
            <w:webHidden/>
          </w:rPr>
          <w:tab/>
        </w:r>
        <w:r w:rsidR="00DD5CB3">
          <w:rPr>
            <w:webHidden/>
          </w:rPr>
          <w:fldChar w:fldCharType="begin"/>
        </w:r>
        <w:r w:rsidR="00DD5CB3">
          <w:rPr>
            <w:webHidden/>
          </w:rPr>
          <w:instrText xml:space="preserve"> PAGEREF _Toc95749506 \h </w:instrText>
        </w:r>
        <w:r w:rsidR="00DD5CB3">
          <w:rPr>
            <w:webHidden/>
          </w:rPr>
        </w:r>
        <w:r w:rsidR="00DD5CB3">
          <w:rPr>
            <w:webHidden/>
          </w:rPr>
          <w:fldChar w:fldCharType="separate"/>
        </w:r>
        <w:r w:rsidR="00FD0610">
          <w:rPr>
            <w:webHidden/>
          </w:rPr>
          <w:t>248</w:t>
        </w:r>
        <w:r w:rsidR="00DD5CB3">
          <w:rPr>
            <w:webHidden/>
          </w:rPr>
          <w:fldChar w:fldCharType="end"/>
        </w:r>
      </w:hyperlink>
    </w:p>
    <w:p w14:paraId="358B6FA8" w14:textId="5470642F" w:rsidR="00DD5CB3" w:rsidRDefault="002A211C" w:rsidP="00A648ED">
      <w:pPr>
        <w:pStyle w:val="31"/>
        <w:rPr>
          <w:rFonts w:asciiTheme="minorHAnsi" w:eastAsiaTheme="minorEastAsia" w:hAnsiTheme="minorHAnsi" w:cstheme="minorBidi"/>
          <w:szCs w:val="22"/>
        </w:rPr>
      </w:pPr>
      <w:hyperlink w:anchor="_Toc95749507" w:history="1">
        <w:r w:rsidR="00DD5CB3" w:rsidRPr="00187607">
          <w:rPr>
            <w:rStyle w:val="aa"/>
          </w:rPr>
          <w:t>2.104</w:t>
        </w:r>
        <w:r w:rsidR="00DD5CB3">
          <w:rPr>
            <w:rFonts w:asciiTheme="minorHAnsi" w:eastAsiaTheme="minorEastAsia" w:hAnsiTheme="minorHAnsi" w:cstheme="minorBidi"/>
            <w:szCs w:val="22"/>
          </w:rPr>
          <w:tab/>
        </w:r>
        <w:r w:rsidR="00DD5CB3" w:rsidRPr="00187607">
          <w:rPr>
            <w:rStyle w:val="aa"/>
          </w:rPr>
          <w:t>「血栓性静脈炎（Thrombophlebitis）（ＳＭＱ）」</w:t>
        </w:r>
        <w:r w:rsidR="00DD5CB3">
          <w:rPr>
            <w:webHidden/>
          </w:rPr>
          <w:tab/>
        </w:r>
        <w:r w:rsidR="00DD5CB3">
          <w:rPr>
            <w:webHidden/>
          </w:rPr>
          <w:fldChar w:fldCharType="begin"/>
        </w:r>
        <w:r w:rsidR="00DD5CB3">
          <w:rPr>
            <w:webHidden/>
          </w:rPr>
          <w:instrText xml:space="preserve"> PAGEREF _Toc95749507 \h </w:instrText>
        </w:r>
        <w:r w:rsidR="00DD5CB3">
          <w:rPr>
            <w:webHidden/>
          </w:rPr>
        </w:r>
        <w:r w:rsidR="00DD5CB3">
          <w:rPr>
            <w:webHidden/>
          </w:rPr>
          <w:fldChar w:fldCharType="separate"/>
        </w:r>
        <w:r w:rsidR="00FD0610">
          <w:rPr>
            <w:webHidden/>
          </w:rPr>
          <w:t>250</w:t>
        </w:r>
        <w:r w:rsidR="00DD5CB3">
          <w:rPr>
            <w:webHidden/>
          </w:rPr>
          <w:fldChar w:fldCharType="end"/>
        </w:r>
      </w:hyperlink>
    </w:p>
    <w:p w14:paraId="41475C31" w14:textId="3CF0FFBB" w:rsidR="00DD5CB3" w:rsidRDefault="002A211C" w:rsidP="00A648ED">
      <w:pPr>
        <w:pStyle w:val="31"/>
        <w:rPr>
          <w:rFonts w:asciiTheme="minorHAnsi" w:eastAsiaTheme="minorEastAsia" w:hAnsiTheme="minorHAnsi" w:cstheme="minorBidi"/>
          <w:szCs w:val="22"/>
        </w:rPr>
      </w:pPr>
      <w:hyperlink w:anchor="_Toc95749508" w:history="1">
        <w:r w:rsidR="00DD5CB3" w:rsidRPr="00187607">
          <w:rPr>
            <w:rStyle w:val="aa"/>
          </w:rPr>
          <w:t>2.105</w:t>
        </w:r>
        <w:r w:rsidR="00DD5CB3">
          <w:rPr>
            <w:rFonts w:asciiTheme="minorHAnsi" w:eastAsiaTheme="minorEastAsia" w:hAnsiTheme="minorHAnsi" w:cstheme="minorBidi"/>
            <w:szCs w:val="22"/>
          </w:rPr>
          <w:tab/>
        </w:r>
        <w:r w:rsidR="00DD5CB3" w:rsidRPr="00187607">
          <w:rPr>
            <w:rStyle w:val="aa"/>
          </w:rPr>
          <w:t>「甲状腺機能障害（Thyroid dysfunction）（ＳＭＱ）」</w:t>
        </w:r>
        <w:r w:rsidR="00DD5CB3">
          <w:rPr>
            <w:webHidden/>
          </w:rPr>
          <w:tab/>
        </w:r>
        <w:r w:rsidR="00DD5CB3">
          <w:rPr>
            <w:webHidden/>
          </w:rPr>
          <w:fldChar w:fldCharType="begin"/>
        </w:r>
        <w:r w:rsidR="00DD5CB3">
          <w:rPr>
            <w:webHidden/>
          </w:rPr>
          <w:instrText xml:space="preserve"> PAGEREF _Toc95749508 \h </w:instrText>
        </w:r>
        <w:r w:rsidR="00DD5CB3">
          <w:rPr>
            <w:webHidden/>
          </w:rPr>
        </w:r>
        <w:r w:rsidR="00DD5CB3">
          <w:rPr>
            <w:webHidden/>
          </w:rPr>
          <w:fldChar w:fldCharType="separate"/>
        </w:r>
        <w:r w:rsidR="00FD0610">
          <w:rPr>
            <w:webHidden/>
          </w:rPr>
          <w:t>251</w:t>
        </w:r>
        <w:r w:rsidR="00DD5CB3">
          <w:rPr>
            <w:webHidden/>
          </w:rPr>
          <w:fldChar w:fldCharType="end"/>
        </w:r>
      </w:hyperlink>
    </w:p>
    <w:p w14:paraId="69A8ADAC" w14:textId="2F0C2388" w:rsidR="00DD5CB3" w:rsidRDefault="002A211C" w:rsidP="00A648ED">
      <w:pPr>
        <w:pStyle w:val="31"/>
        <w:rPr>
          <w:rFonts w:asciiTheme="minorHAnsi" w:eastAsiaTheme="minorEastAsia" w:hAnsiTheme="minorHAnsi" w:cstheme="minorBidi"/>
          <w:szCs w:val="22"/>
        </w:rPr>
      </w:pPr>
      <w:hyperlink w:anchor="_Toc95749509" w:history="1">
        <w:r w:rsidR="00DD5CB3" w:rsidRPr="00187607">
          <w:rPr>
            <w:rStyle w:val="aa"/>
          </w:rPr>
          <w:t>2.106</w:t>
        </w:r>
        <w:r w:rsidR="00DD5CB3">
          <w:rPr>
            <w:rFonts w:asciiTheme="minorHAnsi" w:eastAsiaTheme="minorEastAsia" w:hAnsiTheme="minorHAnsi" w:cstheme="minorBidi"/>
            <w:szCs w:val="22"/>
          </w:rPr>
          <w:tab/>
        </w:r>
        <w:r w:rsidR="00DD5CB3" w:rsidRPr="00187607">
          <w:rPr>
            <w:rStyle w:val="aa"/>
          </w:rPr>
          <w:t>「トルサード　ド　ポアント／ＱＴ延長 （Torsade de pointes/QT prolongation）（ＳＭＱ）」</w:t>
        </w:r>
        <w:r w:rsidR="00DD5CB3">
          <w:rPr>
            <w:webHidden/>
          </w:rPr>
          <w:tab/>
        </w:r>
        <w:r w:rsidR="00DD5CB3">
          <w:rPr>
            <w:webHidden/>
          </w:rPr>
          <w:fldChar w:fldCharType="begin"/>
        </w:r>
        <w:r w:rsidR="00DD5CB3">
          <w:rPr>
            <w:webHidden/>
          </w:rPr>
          <w:instrText xml:space="preserve"> PAGEREF _Toc95749509 \h </w:instrText>
        </w:r>
        <w:r w:rsidR="00DD5CB3">
          <w:rPr>
            <w:webHidden/>
          </w:rPr>
        </w:r>
        <w:r w:rsidR="00DD5CB3">
          <w:rPr>
            <w:webHidden/>
          </w:rPr>
          <w:fldChar w:fldCharType="separate"/>
        </w:r>
        <w:r w:rsidR="00FD0610">
          <w:rPr>
            <w:webHidden/>
          </w:rPr>
          <w:t>253</w:t>
        </w:r>
        <w:r w:rsidR="00DD5CB3">
          <w:rPr>
            <w:webHidden/>
          </w:rPr>
          <w:fldChar w:fldCharType="end"/>
        </w:r>
      </w:hyperlink>
    </w:p>
    <w:p w14:paraId="071B9294" w14:textId="1DC7541B" w:rsidR="00DD5CB3" w:rsidRDefault="002A211C" w:rsidP="00A648ED">
      <w:pPr>
        <w:pStyle w:val="31"/>
        <w:rPr>
          <w:rFonts w:asciiTheme="minorHAnsi" w:eastAsiaTheme="minorEastAsia" w:hAnsiTheme="minorHAnsi" w:cstheme="minorBidi"/>
          <w:szCs w:val="22"/>
        </w:rPr>
      </w:pPr>
      <w:hyperlink w:anchor="_Toc95749510" w:history="1">
        <w:r w:rsidR="00DD5CB3" w:rsidRPr="00187607">
          <w:rPr>
            <w:rStyle w:val="aa"/>
          </w:rPr>
          <w:t>2.107</w:t>
        </w:r>
        <w:r w:rsidR="00DD5CB3">
          <w:rPr>
            <w:rFonts w:asciiTheme="minorHAnsi" w:eastAsiaTheme="minorEastAsia" w:hAnsiTheme="minorHAnsi" w:cstheme="minorBidi"/>
            <w:szCs w:val="22"/>
          </w:rPr>
          <w:tab/>
        </w:r>
        <w:r w:rsidR="00DD5CB3" w:rsidRPr="00187607">
          <w:rPr>
            <w:rStyle w:val="aa"/>
          </w:rPr>
          <w:t>「尿細管間質性疾患（Tubulointerstitial diseases）（ＳＭＱ）」</w:t>
        </w:r>
        <w:r w:rsidR="00DD5CB3">
          <w:rPr>
            <w:webHidden/>
          </w:rPr>
          <w:tab/>
        </w:r>
        <w:r w:rsidR="00DD5CB3">
          <w:rPr>
            <w:webHidden/>
          </w:rPr>
          <w:fldChar w:fldCharType="begin"/>
        </w:r>
        <w:r w:rsidR="00DD5CB3">
          <w:rPr>
            <w:webHidden/>
          </w:rPr>
          <w:instrText xml:space="preserve"> PAGEREF _Toc95749510 \h </w:instrText>
        </w:r>
        <w:r w:rsidR="00DD5CB3">
          <w:rPr>
            <w:webHidden/>
          </w:rPr>
        </w:r>
        <w:r w:rsidR="00DD5CB3">
          <w:rPr>
            <w:webHidden/>
          </w:rPr>
          <w:fldChar w:fldCharType="separate"/>
        </w:r>
        <w:r w:rsidR="00FD0610">
          <w:rPr>
            <w:webHidden/>
          </w:rPr>
          <w:t>255</w:t>
        </w:r>
        <w:r w:rsidR="00DD5CB3">
          <w:rPr>
            <w:webHidden/>
          </w:rPr>
          <w:fldChar w:fldCharType="end"/>
        </w:r>
      </w:hyperlink>
    </w:p>
    <w:p w14:paraId="47D2EB3E" w14:textId="2A342494" w:rsidR="00DD5CB3" w:rsidRDefault="002A211C" w:rsidP="00A648ED">
      <w:pPr>
        <w:pStyle w:val="31"/>
        <w:rPr>
          <w:rFonts w:asciiTheme="minorHAnsi" w:eastAsiaTheme="minorEastAsia" w:hAnsiTheme="minorHAnsi" w:cstheme="minorBidi"/>
          <w:szCs w:val="22"/>
        </w:rPr>
      </w:pPr>
      <w:hyperlink w:anchor="_Toc95749511" w:history="1">
        <w:r w:rsidR="00DD5CB3" w:rsidRPr="00187607">
          <w:rPr>
            <w:rStyle w:val="aa"/>
          </w:rPr>
          <w:t>2.108</w:t>
        </w:r>
        <w:r w:rsidR="00DD5CB3">
          <w:rPr>
            <w:rFonts w:asciiTheme="minorHAnsi" w:eastAsiaTheme="minorEastAsia" w:hAnsiTheme="minorHAnsi" w:cstheme="minorBidi"/>
            <w:szCs w:val="22"/>
          </w:rPr>
          <w:tab/>
        </w:r>
        <w:r w:rsidR="00DD5CB3" w:rsidRPr="00187607">
          <w:rPr>
            <w:rStyle w:val="aa"/>
          </w:rPr>
          <w:t>「腫瘍崩壊症候群（Tumour lysis syndrome）（ＳＭＱ）」</w:t>
        </w:r>
        <w:r w:rsidR="00DD5CB3">
          <w:rPr>
            <w:webHidden/>
          </w:rPr>
          <w:tab/>
        </w:r>
        <w:r w:rsidR="00DD5CB3">
          <w:rPr>
            <w:webHidden/>
          </w:rPr>
          <w:fldChar w:fldCharType="begin"/>
        </w:r>
        <w:r w:rsidR="00DD5CB3">
          <w:rPr>
            <w:webHidden/>
          </w:rPr>
          <w:instrText xml:space="preserve"> PAGEREF _Toc95749511 \h </w:instrText>
        </w:r>
        <w:r w:rsidR="00DD5CB3">
          <w:rPr>
            <w:webHidden/>
          </w:rPr>
        </w:r>
        <w:r w:rsidR="00DD5CB3">
          <w:rPr>
            <w:webHidden/>
          </w:rPr>
          <w:fldChar w:fldCharType="separate"/>
        </w:r>
        <w:r w:rsidR="00FD0610">
          <w:rPr>
            <w:webHidden/>
          </w:rPr>
          <w:t>257</w:t>
        </w:r>
        <w:r w:rsidR="00DD5CB3">
          <w:rPr>
            <w:webHidden/>
          </w:rPr>
          <w:fldChar w:fldCharType="end"/>
        </w:r>
      </w:hyperlink>
    </w:p>
    <w:p w14:paraId="01977B33" w14:textId="14AC9BFD" w:rsidR="00DD5CB3" w:rsidRDefault="002A211C" w:rsidP="00A648ED">
      <w:pPr>
        <w:pStyle w:val="31"/>
        <w:rPr>
          <w:rFonts w:asciiTheme="minorHAnsi" w:eastAsiaTheme="minorEastAsia" w:hAnsiTheme="minorHAnsi" w:cstheme="minorBidi"/>
          <w:szCs w:val="22"/>
        </w:rPr>
      </w:pPr>
      <w:hyperlink w:anchor="_Toc95749512" w:history="1">
        <w:r w:rsidR="00DD5CB3" w:rsidRPr="00187607">
          <w:rPr>
            <w:rStyle w:val="aa"/>
          </w:rPr>
          <w:t>2.109</w:t>
        </w:r>
        <w:r w:rsidR="00DD5CB3">
          <w:rPr>
            <w:rFonts w:asciiTheme="minorHAnsi" w:eastAsiaTheme="minorEastAsia" w:hAnsiTheme="minorHAnsi" w:cstheme="minorBidi"/>
            <w:szCs w:val="22"/>
          </w:rPr>
          <w:tab/>
        </w:r>
        <w:r w:rsidR="00DD5CB3" w:rsidRPr="00187607">
          <w:rPr>
            <w:rStyle w:val="aa"/>
          </w:rPr>
          <w:t>「悪性および詳細不明の子宮／卵管新生物</w:t>
        </w:r>
        <w:r w:rsidR="00DB53F4">
          <w:rPr>
            <w:rStyle w:val="aa"/>
          </w:rPr>
          <w:br/>
        </w:r>
        <w:r w:rsidR="00DD5CB3" w:rsidRPr="00187607">
          <w:rPr>
            <w:rStyle w:val="aa"/>
          </w:rPr>
          <w:t xml:space="preserve"> （Uterine and fallopian tube neoplasms, malignant and unspecified）（ＳＭＱ）」</w:t>
        </w:r>
        <w:r w:rsidR="00DD5CB3">
          <w:rPr>
            <w:webHidden/>
          </w:rPr>
          <w:tab/>
        </w:r>
        <w:r w:rsidR="00DD5CB3">
          <w:rPr>
            <w:webHidden/>
          </w:rPr>
          <w:fldChar w:fldCharType="begin"/>
        </w:r>
        <w:r w:rsidR="00DD5CB3">
          <w:rPr>
            <w:webHidden/>
          </w:rPr>
          <w:instrText xml:space="preserve"> PAGEREF _Toc95749512 \h </w:instrText>
        </w:r>
        <w:r w:rsidR="00DD5CB3">
          <w:rPr>
            <w:webHidden/>
          </w:rPr>
        </w:r>
        <w:r w:rsidR="00DD5CB3">
          <w:rPr>
            <w:webHidden/>
          </w:rPr>
          <w:fldChar w:fldCharType="separate"/>
        </w:r>
        <w:r w:rsidR="00FD0610">
          <w:rPr>
            <w:webHidden/>
          </w:rPr>
          <w:t>260</w:t>
        </w:r>
        <w:r w:rsidR="00DD5CB3">
          <w:rPr>
            <w:webHidden/>
          </w:rPr>
          <w:fldChar w:fldCharType="end"/>
        </w:r>
      </w:hyperlink>
    </w:p>
    <w:p w14:paraId="2B5E068E" w14:textId="11CBD204" w:rsidR="00DD5CB3" w:rsidRDefault="002A211C" w:rsidP="00A648ED">
      <w:pPr>
        <w:pStyle w:val="31"/>
        <w:rPr>
          <w:rStyle w:val="aa"/>
        </w:rPr>
      </w:pPr>
      <w:hyperlink w:anchor="_Toc95749513" w:history="1">
        <w:r w:rsidR="00DD5CB3" w:rsidRPr="00187607">
          <w:rPr>
            <w:rStyle w:val="aa"/>
          </w:rPr>
          <w:t>2.110</w:t>
        </w:r>
        <w:r w:rsidR="00DD5CB3">
          <w:rPr>
            <w:rFonts w:asciiTheme="minorHAnsi" w:eastAsiaTheme="minorEastAsia" w:hAnsiTheme="minorHAnsi" w:cstheme="minorBidi"/>
            <w:szCs w:val="22"/>
          </w:rPr>
          <w:tab/>
        </w:r>
        <w:r w:rsidR="00DD5CB3" w:rsidRPr="00187607">
          <w:rPr>
            <w:rStyle w:val="aa"/>
          </w:rPr>
          <w:t>「血管炎（Vasculitis）（ＳＭＱ）」</w:t>
        </w:r>
        <w:r w:rsidR="00DD5CB3">
          <w:rPr>
            <w:webHidden/>
          </w:rPr>
          <w:tab/>
        </w:r>
        <w:r w:rsidR="00DD5CB3">
          <w:rPr>
            <w:webHidden/>
          </w:rPr>
          <w:fldChar w:fldCharType="begin"/>
        </w:r>
        <w:r w:rsidR="00DD5CB3">
          <w:rPr>
            <w:webHidden/>
          </w:rPr>
          <w:instrText xml:space="preserve"> PAGEREF _Toc95749513 \h </w:instrText>
        </w:r>
        <w:r w:rsidR="00DD5CB3">
          <w:rPr>
            <w:webHidden/>
          </w:rPr>
        </w:r>
        <w:r w:rsidR="00DD5CB3">
          <w:rPr>
            <w:webHidden/>
          </w:rPr>
          <w:fldChar w:fldCharType="separate"/>
        </w:r>
        <w:r w:rsidR="00FD0610">
          <w:rPr>
            <w:webHidden/>
          </w:rPr>
          <w:t>262</w:t>
        </w:r>
        <w:r w:rsidR="00DD5CB3">
          <w:rPr>
            <w:webHidden/>
          </w:rPr>
          <w:fldChar w:fldCharType="end"/>
        </w:r>
      </w:hyperlink>
    </w:p>
    <w:p w14:paraId="6FFA9E29" w14:textId="77777777" w:rsidR="00DB53F4" w:rsidRPr="00DB53F4" w:rsidRDefault="00DB53F4" w:rsidP="00DB53F4">
      <w:pPr>
        <w:rPr>
          <w:noProof/>
        </w:rPr>
      </w:pPr>
    </w:p>
    <w:p w14:paraId="512E43D0" w14:textId="03F6EC14" w:rsidR="00DD5CB3" w:rsidRPr="00FD0610" w:rsidRDefault="002A211C" w:rsidP="00DD5CB3">
      <w:pPr>
        <w:pStyle w:val="13"/>
        <w:rPr>
          <w:rStyle w:val="aa"/>
          <w:rFonts w:cstheme="majorHAnsi"/>
          <w:szCs w:val="20"/>
        </w:rPr>
      </w:pPr>
      <w:hyperlink w:anchor="_Toc95749514" w:history="1">
        <w:r w:rsidR="00DD5CB3" w:rsidRPr="00FD0610">
          <w:rPr>
            <w:rStyle w:val="aa"/>
            <w:rFonts w:cstheme="majorHAnsi"/>
            <w:szCs w:val="20"/>
          </w:rPr>
          <w:t>付録　I – 本書中の略</w:t>
        </w:r>
        <w:r w:rsidR="007E05C0" w:rsidRPr="00FD0610">
          <w:rPr>
            <w:rStyle w:val="aa"/>
            <w:rFonts w:cstheme="majorHAnsi" w:hint="eastAsia"/>
            <w:szCs w:val="20"/>
          </w:rPr>
          <w:t>語</w:t>
        </w:r>
        <w:r w:rsidR="00DD5CB3" w:rsidRPr="00FD0610">
          <w:rPr>
            <w:rStyle w:val="aa"/>
            <w:rFonts w:cstheme="majorHAnsi"/>
            <w:szCs w:val="20"/>
          </w:rPr>
          <w:t>一覧</w:t>
        </w:r>
        <w:r w:rsidR="00DD5CB3" w:rsidRPr="00FD0610">
          <w:rPr>
            <w:rStyle w:val="aa"/>
            <w:rFonts w:cstheme="majorHAnsi"/>
            <w:webHidden/>
            <w:szCs w:val="20"/>
          </w:rPr>
          <w:tab/>
        </w:r>
        <w:r w:rsidR="00DD5CB3" w:rsidRPr="00FD0610">
          <w:rPr>
            <w:rStyle w:val="aa"/>
            <w:rFonts w:cstheme="majorHAnsi"/>
            <w:webHidden/>
            <w:szCs w:val="20"/>
          </w:rPr>
          <w:fldChar w:fldCharType="begin"/>
        </w:r>
        <w:r w:rsidR="00DD5CB3" w:rsidRPr="00FD0610">
          <w:rPr>
            <w:rStyle w:val="aa"/>
            <w:rFonts w:cstheme="majorHAnsi"/>
            <w:webHidden/>
            <w:szCs w:val="20"/>
          </w:rPr>
          <w:instrText xml:space="preserve"> PAGEREF _Toc95749514 \h </w:instrText>
        </w:r>
        <w:r w:rsidR="00DD5CB3" w:rsidRPr="00FD0610">
          <w:rPr>
            <w:rStyle w:val="aa"/>
            <w:rFonts w:cstheme="majorHAnsi"/>
            <w:webHidden/>
            <w:szCs w:val="20"/>
          </w:rPr>
        </w:r>
        <w:r w:rsidR="00DD5CB3" w:rsidRPr="00FD0610">
          <w:rPr>
            <w:rStyle w:val="aa"/>
            <w:rFonts w:cstheme="majorHAnsi"/>
            <w:webHidden/>
            <w:szCs w:val="20"/>
          </w:rPr>
          <w:fldChar w:fldCharType="separate"/>
        </w:r>
        <w:r w:rsidR="00FD0610" w:rsidRPr="00FD0610">
          <w:rPr>
            <w:rStyle w:val="aa"/>
            <w:rFonts w:cstheme="majorHAnsi"/>
            <w:webHidden/>
            <w:szCs w:val="20"/>
          </w:rPr>
          <w:t>264</w:t>
        </w:r>
        <w:r w:rsidR="00DD5CB3" w:rsidRPr="00FD0610">
          <w:rPr>
            <w:rStyle w:val="aa"/>
            <w:rFonts w:cstheme="majorHAnsi"/>
            <w:webHidden/>
            <w:szCs w:val="20"/>
          </w:rPr>
          <w:fldChar w:fldCharType="end"/>
        </w:r>
      </w:hyperlink>
    </w:p>
    <w:p w14:paraId="76EC59D0" w14:textId="389349F5" w:rsidR="00DD5CB3" w:rsidRPr="00FD0610" w:rsidRDefault="002A211C" w:rsidP="00DD5CB3">
      <w:pPr>
        <w:pStyle w:val="13"/>
        <w:rPr>
          <w:rStyle w:val="aa"/>
          <w:rFonts w:cstheme="majorHAnsi"/>
          <w:szCs w:val="20"/>
        </w:rPr>
      </w:pPr>
      <w:hyperlink w:anchor="_Toc95749515" w:history="1">
        <w:r w:rsidR="00DD5CB3" w:rsidRPr="00FD0610">
          <w:rPr>
            <w:rStyle w:val="aa"/>
            <w:rFonts w:cstheme="majorHAnsi"/>
            <w:szCs w:val="20"/>
          </w:rPr>
          <w:t>付録　II – サブSMQを含めた利用可能なSMQ総合リスト</w:t>
        </w:r>
        <w:r w:rsidR="00DD5CB3" w:rsidRPr="00FD0610">
          <w:rPr>
            <w:rStyle w:val="aa"/>
            <w:rFonts w:cstheme="majorHAnsi"/>
            <w:webHidden/>
            <w:szCs w:val="20"/>
          </w:rPr>
          <w:tab/>
        </w:r>
        <w:r w:rsidR="00DD5CB3" w:rsidRPr="00FD0610">
          <w:rPr>
            <w:rStyle w:val="aa"/>
            <w:rFonts w:cstheme="majorHAnsi"/>
            <w:webHidden/>
            <w:szCs w:val="20"/>
          </w:rPr>
          <w:fldChar w:fldCharType="begin"/>
        </w:r>
        <w:r w:rsidR="00DD5CB3" w:rsidRPr="00FD0610">
          <w:rPr>
            <w:rStyle w:val="aa"/>
            <w:rFonts w:cstheme="majorHAnsi"/>
            <w:webHidden/>
            <w:szCs w:val="20"/>
          </w:rPr>
          <w:instrText xml:space="preserve"> PAGEREF _Toc95749515 \h </w:instrText>
        </w:r>
        <w:r w:rsidR="00DD5CB3" w:rsidRPr="00FD0610">
          <w:rPr>
            <w:rStyle w:val="aa"/>
            <w:rFonts w:cstheme="majorHAnsi"/>
            <w:webHidden/>
            <w:szCs w:val="20"/>
          </w:rPr>
        </w:r>
        <w:r w:rsidR="00DD5CB3" w:rsidRPr="00FD0610">
          <w:rPr>
            <w:rStyle w:val="aa"/>
            <w:rFonts w:cstheme="majorHAnsi"/>
            <w:webHidden/>
            <w:szCs w:val="20"/>
          </w:rPr>
          <w:fldChar w:fldCharType="separate"/>
        </w:r>
        <w:r w:rsidR="00FD0610" w:rsidRPr="00FD0610">
          <w:rPr>
            <w:rStyle w:val="aa"/>
            <w:rFonts w:cstheme="majorHAnsi"/>
            <w:webHidden/>
            <w:szCs w:val="20"/>
          </w:rPr>
          <w:t>265</w:t>
        </w:r>
        <w:r w:rsidR="00DD5CB3" w:rsidRPr="00FD0610">
          <w:rPr>
            <w:rStyle w:val="aa"/>
            <w:rFonts w:cstheme="majorHAnsi"/>
            <w:webHidden/>
            <w:szCs w:val="20"/>
          </w:rPr>
          <w:fldChar w:fldCharType="end"/>
        </w:r>
      </w:hyperlink>
    </w:p>
    <w:p w14:paraId="44714E72" w14:textId="643E8196" w:rsidR="00327D32" w:rsidRPr="00C66743" w:rsidRDefault="00DE3132" w:rsidP="00DD5CB3">
      <w:pPr>
        <w:pStyle w:val="13"/>
      </w:pPr>
      <w:r w:rsidRPr="00886019">
        <w:rPr>
          <w:rFonts w:cstheme="majorHAnsi"/>
        </w:rPr>
        <w:fldChar w:fldCharType="end"/>
      </w:r>
      <w:r w:rsidR="00327D32" w:rsidRPr="00C66743">
        <w:br w:type="page"/>
      </w:r>
    </w:p>
    <w:p w14:paraId="49DB542A" w14:textId="77777777" w:rsidR="00316E12" w:rsidRPr="00793599" w:rsidRDefault="00316E12" w:rsidP="00DD5CB3">
      <w:pPr>
        <w:pStyle w:val="13"/>
      </w:pPr>
      <w:r w:rsidRPr="00793599">
        <w:t>個々のSMQ（日本語名称の五十音順）</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876"/>
        <w:gridCol w:w="680"/>
      </w:tblGrid>
      <w:tr w:rsidR="00316E12" w:rsidRPr="002D6108" w14:paraId="2CDC6A32" w14:textId="77777777" w:rsidTr="00141963">
        <w:trPr>
          <w:trHeight w:val="340"/>
        </w:trPr>
        <w:tc>
          <w:tcPr>
            <w:tcW w:w="3674" w:type="dxa"/>
            <w:shd w:val="clear" w:color="auto" w:fill="F2F2F2"/>
            <w:noWrap/>
            <w:vAlign w:val="center"/>
          </w:tcPr>
          <w:p w14:paraId="7E38A68C"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proofErr w:type="spellStart"/>
            <w:r w:rsidRPr="00E6702A">
              <w:rPr>
                <w:rFonts w:ascii="Arial" w:eastAsia="ＭＳ Ｐ明朝" w:hAnsi="Arial" w:cs="Arial"/>
                <w:kern w:val="0"/>
                <w:sz w:val="20"/>
              </w:rPr>
              <w:t>SMQ</w:t>
            </w:r>
            <w:proofErr w:type="spellEnd"/>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E5A3A26"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proofErr w:type="spellStart"/>
            <w:r w:rsidRPr="00E6702A">
              <w:rPr>
                <w:rFonts w:ascii="Arial" w:eastAsia="ＭＳ Ｐ明朝" w:hAnsi="Arial" w:cs="Arial"/>
                <w:kern w:val="0"/>
                <w:sz w:val="20"/>
              </w:rPr>
              <w:t>SMQ</w:t>
            </w:r>
            <w:proofErr w:type="spellEnd"/>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675B638" w14:textId="77777777"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14:paraId="462FCC25" w14:textId="77777777" w:rsidTr="00F86608">
        <w:trPr>
          <w:trHeight w:val="270"/>
        </w:trPr>
        <w:tc>
          <w:tcPr>
            <w:tcW w:w="3674" w:type="dxa"/>
            <w:noWrap/>
            <w:vAlign w:val="center"/>
          </w:tcPr>
          <w:p w14:paraId="1EE2D091" w14:textId="68282BE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子宮／卵管新生物</w:t>
            </w:r>
          </w:p>
        </w:tc>
        <w:tc>
          <w:tcPr>
            <w:tcW w:w="4876" w:type="dxa"/>
            <w:noWrap/>
            <w:vAlign w:val="center"/>
          </w:tcPr>
          <w:p w14:paraId="7E67FA54" w14:textId="77777777" w:rsidR="00316E12" w:rsidRPr="00657059" w:rsidRDefault="00316E12"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680" w:type="dxa"/>
            <w:noWrap/>
            <w:vAlign w:val="center"/>
          </w:tcPr>
          <w:p w14:paraId="75FB566F" w14:textId="5BC1236F" w:rsidR="00316E12" w:rsidRPr="00AF7B44" w:rsidRDefault="00E75139" w:rsidP="00214472">
            <w:pPr>
              <w:widowControl/>
              <w:adjustRightInd/>
              <w:snapToGrid w:val="0"/>
              <w:spacing w:line="240" w:lineRule="atLeast"/>
              <w:jc w:val="right"/>
              <w:textAlignment w:val="auto"/>
              <w:rPr>
                <w:rFonts w:ascii="Arial" w:eastAsia="ＭＳ Ｐゴシック" w:hAnsi="Arial" w:cs="Arial"/>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1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60</w:t>
            </w:r>
            <w:r w:rsidRPr="00AF7B44">
              <w:rPr>
                <w:rFonts w:ascii="Arial" w:hAnsi="Arial" w:cs="Arial"/>
                <w:noProof/>
                <w:webHidden/>
              </w:rPr>
              <w:fldChar w:fldCharType="end"/>
            </w:r>
          </w:p>
        </w:tc>
      </w:tr>
      <w:tr w:rsidR="00316E12" w:rsidRPr="00CE57B8" w14:paraId="258869C0" w14:textId="77777777" w:rsidTr="00F86608">
        <w:trPr>
          <w:trHeight w:val="270"/>
        </w:trPr>
        <w:tc>
          <w:tcPr>
            <w:tcW w:w="3674" w:type="dxa"/>
            <w:noWrap/>
            <w:vAlign w:val="center"/>
          </w:tcPr>
          <w:p w14:paraId="32B78FF8" w14:textId="68291ACD"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前立腺新生物</w:t>
            </w:r>
          </w:p>
        </w:tc>
        <w:tc>
          <w:tcPr>
            <w:tcW w:w="4876" w:type="dxa"/>
            <w:noWrap/>
            <w:vAlign w:val="center"/>
          </w:tcPr>
          <w:p w14:paraId="471ADF7B"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680" w:type="dxa"/>
            <w:noWrap/>
            <w:vAlign w:val="center"/>
          </w:tcPr>
          <w:p w14:paraId="6CFC48F9" w14:textId="1934890C"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7</w:t>
            </w:r>
            <w:r w:rsidRPr="00AF7B44">
              <w:rPr>
                <w:rFonts w:ascii="Arial" w:hAnsi="Arial" w:cs="Arial"/>
                <w:noProof/>
                <w:webHidden/>
              </w:rPr>
              <w:fldChar w:fldCharType="end"/>
            </w:r>
          </w:p>
        </w:tc>
      </w:tr>
      <w:tr w:rsidR="00316E12" w:rsidRPr="00CE57B8" w14:paraId="47E924FB" w14:textId="77777777" w:rsidTr="00F86608">
        <w:trPr>
          <w:trHeight w:val="270"/>
        </w:trPr>
        <w:tc>
          <w:tcPr>
            <w:tcW w:w="3674" w:type="dxa"/>
            <w:noWrap/>
            <w:vAlign w:val="center"/>
          </w:tcPr>
          <w:p w14:paraId="7D4DB6CC" w14:textId="0BF61B2B"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乳房新生物</w:t>
            </w:r>
          </w:p>
        </w:tc>
        <w:tc>
          <w:tcPr>
            <w:tcW w:w="4876" w:type="dxa"/>
            <w:noWrap/>
            <w:vAlign w:val="center"/>
          </w:tcPr>
          <w:p w14:paraId="296ABE53"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680" w:type="dxa"/>
            <w:noWrap/>
            <w:vAlign w:val="center"/>
          </w:tcPr>
          <w:p w14:paraId="7F1446B2" w14:textId="20727EFA"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32</w:t>
            </w:r>
            <w:r w:rsidRPr="00AF7B44">
              <w:rPr>
                <w:rFonts w:ascii="Arial" w:hAnsi="Arial" w:cs="Arial"/>
                <w:noProof/>
                <w:webHidden/>
              </w:rPr>
              <w:fldChar w:fldCharType="end"/>
            </w:r>
          </w:p>
        </w:tc>
      </w:tr>
      <w:tr w:rsidR="00316E12" w:rsidRPr="00CE57B8" w14:paraId="3F9CC33C" w14:textId="77777777" w:rsidTr="00F86608">
        <w:trPr>
          <w:trHeight w:val="270"/>
        </w:trPr>
        <w:tc>
          <w:tcPr>
            <w:tcW w:w="3674" w:type="dxa"/>
            <w:noWrap/>
            <w:vAlign w:val="center"/>
          </w:tcPr>
          <w:p w14:paraId="563C9703" w14:textId="7B7CFB49"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皮膚新生物</w:t>
            </w:r>
          </w:p>
        </w:tc>
        <w:tc>
          <w:tcPr>
            <w:tcW w:w="4876" w:type="dxa"/>
            <w:noWrap/>
            <w:vAlign w:val="center"/>
          </w:tcPr>
          <w:p w14:paraId="6D7A222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680" w:type="dxa"/>
            <w:noWrap/>
            <w:vAlign w:val="center"/>
          </w:tcPr>
          <w:p w14:paraId="017D5118" w14:textId="011CF760"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0</w:t>
            </w:r>
            <w:r w:rsidRPr="00AF7B44">
              <w:rPr>
                <w:rFonts w:ascii="Arial" w:hAnsi="Arial" w:cs="Arial"/>
                <w:noProof/>
                <w:webHidden/>
              </w:rPr>
              <w:fldChar w:fldCharType="end"/>
            </w:r>
          </w:p>
        </w:tc>
      </w:tr>
      <w:tr w:rsidR="00316E12" w:rsidRPr="00CE57B8" w14:paraId="6D50A33C" w14:textId="77777777" w:rsidTr="00F86608">
        <w:trPr>
          <w:trHeight w:val="270"/>
        </w:trPr>
        <w:tc>
          <w:tcPr>
            <w:tcW w:w="3674" w:type="dxa"/>
            <w:noWrap/>
            <w:vAlign w:val="center"/>
          </w:tcPr>
          <w:p w14:paraId="7BFAB381" w14:textId="04C12858"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卵巣新生物</w:t>
            </w:r>
          </w:p>
        </w:tc>
        <w:tc>
          <w:tcPr>
            <w:tcW w:w="4876" w:type="dxa"/>
            <w:noWrap/>
            <w:vAlign w:val="center"/>
          </w:tcPr>
          <w:p w14:paraId="5BC557F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680" w:type="dxa"/>
            <w:noWrap/>
            <w:vAlign w:val="center"/>
          </w:tcPr>
          <w:p w14:paraId="3CCBB0F6" w14:textId="0B2E3515"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5</w:t>
            </w:r>
            <w:r w:rsidRPr="00AF7B44">
              <w:rPr>
                <w:rFonts w:ascii="Arial" w:hAnsi="Arial" w:cs="Arial"/>
                <w:noProof/>
                <w:webHidden/>
              </w:rPr>
              <w:fldChar w:fldCharType="end"/>
            </w:r>
          </w:p>
        </w:tc>
      </w:tr>
      <w:tr w:rsidR="00316E12" w:rsidRPr="00CE57B8" w14:paraId="5A8CF74D" w14:textId="77777777" w:rsidTr="00F86608">
        <w:trPr>
          <w:trHeight w:val="270"/>
        </w:trPr>
        <w:tc>
          <w:tcPr>
            <w:tcW w:w="3674" w:type="dxa"/>
            <w:noWrap/>
            <w:vAlign w:val="center"/>
          </w:tcPr>
          <w:p w14:paraId="499314C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876" w:type="dxa"/>
            <w:noWrap/>
            <w:vAlign w:val="center"/>
          </w:tcPr>
          <w:p w14:paraId="2A910A5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680" w:type="dxa"/>
            <w:noWrap/>
            <w:vAlign w:val="center"/>
          </w:tcPr>
          <w:p w14:paraId="19472CC3" w14:textId="599816F0"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55</w:t>
            </w:r>
            <w:r w:rsidRPr="00AF7B44">
              <w:rPr>
                <w:rFonts w:ascii="Arial" w:hAnsi="Arial" w:cs="Arial"/>
                <w:noProof/>
                <w:webHidden/>
              </w:rPr>
              <w:fldChar w:fldCharType="end"/>
            </w:r>
          </w:p>
        </w:tc>
      </w:tr>
      <w:tr w:rsidR="00316E12" w:rsidRPr="00CE57B8" w14:paraId="3721B17F" w14:textId="77777777" w:rsidTr="00F86608">
        <w:trPr>
          <w:trHeight w:val="270"/>
        </w:trPr>
        <w:tc>
          <w:tcPr>
            <w:tcW w:w="3674" w:type="dxa"/>
            <w:noWrap/>
            <w:vAlign w:val="center"/>
          </w:tcPr>
          <w:p w14:paraId="6CF8233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876" w:type="dxa"/>
            <w:noWrap/>
            <w:vAlign w:val="center"/>
          </w:tcPr>
          <w:p w14:paraId="066C7B9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680" w:type="dxa"/>
            <w:noWrap/>
            <w:vAlign w:val="center"/>
          </w:tcPr>
          <w:p w14:paraId="0ACEB5D0" w14:textId="74C25A4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6</w:t>
            </w:r>
            <w:r w:rsidRPr="00AF7B44">
              <w:rPr>
                <w:rFonts w:ascii="Arial" w:hAnsi="Arial" w:cs="Arial"/>
                <w:noProof/>
                <w:webHidden/>
              </w:rPr>
              <w:fldChar w:fldCharType="end"/>
            </w:r>
          </w:p>
        </w:tc>
      </w:tr>
      <w:tr w:rsidR="00316E12" w:rsidRPr="00CE57B8" w14:paraId="28D001D7" w14:textId="77777777" w:rsidTr="00F86608">
        <w:trPr>
          <w:trHeight w:val="270"/>
        </w:trPr>
        <w:tc>
          <w:tcPr>
            <w:tcW w:w="3674" w:type="dxa"/>
            <w:noWrap/>
            <w:vAlign w:val="center"/>
          </w:tcPr>
          <w:p w14:paraId="22A3332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876" w:type="dxa"/>
            <w:noWrap/>
            <w:vAlign w:val="center"/>
          </w:tcPr>
          <w:p w14:paraId="69EEF73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680" w:type="dxa"/>
            <w:noWrap/>
            <w:vAlign w:val="center"/>
          </w:tcPr>
          <w:p w14:paraId="0F902B0B" w14:textId="67C2998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59</w:t>
            </w:r>
            <w:r w:rsidRPr="00AF7B44">
              <w:rPr>
                <w:rFonts w:ascii="Arial" w:hAnsi="Arial" w:cs="Arial"/>
                <w:noProof/>
                <w:webHidden/>
              </w:rPr>
              <w:fldChar w:fldCharType="end"/>
            </w:r>
          </w:p>
        </w:tc>
      </w:tr>
      <w:tr w:rsidR="00316E12" w:rsidRPr="00CE57B8" w14:paraId="7F40019B" w14:textId="77777777" w:rsidTr="00F86608">
        <w:trPr>
          <w:trHeight w:val="270"/>
        </w:trPr>
        <w:tc>
          <w:tcPr>
            <w:tcW w:w="3674" w:type="dxa"/>
            <w:noWrap/>
            <w:vAlign w:val="center"/>
          </w:tcPr>
          <w:p w14:paraId="4EE35B7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876" w:type="dxa"/>
            <w:noWrap/>
            <w:vAlign w:val="center"/>
          </w:tcPr>
          <w:p w14:paraId="0338AD3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680" w:type="dxa"/>
            <w:noWrap/>
            <w:vAlign w:val="center"/>
          </w:tcPr>
          <w:p w14:paraId="3059C74F" w14:textId="34F37668"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w:t>
            </w:r>
            <w:r w:rsidRPr="00AF7B44">
              <w:rPr>
                <w:rFonts w:ascii="Arial" w:hAnsi="Arial" w:cs="Arial"/>
                <w:noProof/>
                <w:webHidden/>
              </w:rPr>
              <w:fldChar w:fldCharType="end"/>
            </w:r>
          </w:p>
        </w:tc>
      </w:tr>
      <w:tr w:rsidR="00316E12" w:rsidRPr="00CE57B8" w14:paraId="51FA5748" w14:textId="77777777" w:rsidTr="00F86608">
        <w:trPr>
          <w:trHeight w:val="270"/>
        </w:trPr>
        <w:tc>
          <w:tcPr>
            <w:tcW w:w="3674" w:type="dxa"/>
            <w:noWrap/>
            <w:vAlign w:val="center"/>
          </w:tcPr>
          <w:p w14:paraId="558A9B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876" w:type="dxa"/>
            <w:noWrap/>
            <w:vAlign w:val="center"/>
          </w:tcPr>
          <w:p w14:paraId="4175E7D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680" w:type="dxa"/>
            <w:noWrap/>
            <w:vAlign w:val="center"/>
          </w:tcPr>
          <w:p w14:paraId="634B11E5" w14:textId="0FA97A53"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63</w:t>
            </w:r>
            <w:r w:rsidRPr="00AF7B44">
              <w:rPr>
                <w:rFonts w:ascii="Arial" w:hAnsi="Arial" w:cs="Arial"/>
                <w:noProof/>
                <w:webHidden/>
              </w:rPr>
              <w:fldChar w:fldCharType="end"/>
            </w:r>
          </w:p>
        </w:tc>
      </w:tr>
      <w:tr w:rsidR="00316E12" w:rsidRPr="00CE57B8" w14:paraId="49D8FB8A" w14:textId="77777777" w:rsidTr="00F86608">
        <w:trPr>
          <w:trHeight w:val="270"/>
        </w:trPr>
        <w:tc>
          <w:tcPr>
            <w:tcW w:w="3674" w:type="dxa"/>
            <w:noWrap/>
            <w:vAlign w:val="center"/>
          </w:tcPr>
          <w:p w14:paraId="0BF33D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876" w:type="dxa"/>
            <w:noWrap/>
            <w:vAlign w:val="center"/>
          </w:tcPr>
          <w:p w14:paraId="0D99704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680" w:type="dxa"/>
            <w:noWrap/>
            <w:vAlign w:val="center"/>
          </w:tcPr>
          <w:p w14:paraId="527411BA" w14:textId="70FC4364"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5</w:t>
            </w:r>
            <w:r w:rsidRPr="00AF7B44">
              <w:rPr>
                <w:rFonts w:ascii="Arial" w:hAnsi="Arial" w:cs="Arial"/>
                <w:noProof/>
                <w:webHidden/>
              </w:rPr>
              <w:fldChar w:fldCharType="end"/>
            </w:r>
          </w:p>
        </w:tc>
      </w:tr>
      <w:tr w:rsidR="00316E12" w:rsidRPr="00CE57B8" w14:paraId="55E9E77A" w14:textId="77777777" w:rsidTr="00F86608">
        <w:trPr>
          <w:trHeight w:val="270"/>
        </w:trPr>
        <w:tc>
          <w:tcPr>
            <w:tcW w:w="3674" w:type="dxa"/>
            <w:noWrap/>
            <w:vAlign w:val="center"/>
          </w:tcPr>
          <w:p w14:paraId="2436B75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876" w:type="dxa"/>
            <w:noWrap/>
            <w:vAlign w:val="center"/>
          </w:tcPr>
          <w:p w14:paraId="62249F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680" w:type="dxa"/>
            <w:noWrap/>
            <w:vAlign w:val="center"/>
          </w:tcPr>
          <w:p w14:paraId="32071CD5" w14:textId="465CFF09"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2</w:t>
            </w:r>
            <w:r w:rsidRPr="00AF7B44">
              <w:rPr>
                <w:rFonts w:ascii="Arial" w:hAnsi="Arial" w:cs="Arial"/>
                <w:noProof/>
                <w:webHidden/>
              </w:rPr>
              <w:fldChar w:fldCharType="end"/>
            </w:r>
          </w:p>
        </w:tc>
      </w:tr>
      <w:tr w:rsidR="00316E12" w:rsidRPr="00CE57B8" w14:paraId="09B26773" w14:textId="77777777" w:rsidTr="00F86608">
        <w:trPr>
          <w:trHeight w:val="270"/>
        </w:trPr>
        <w:tc>
          <w:tcPr>
            <w:tcW w:w="3674" w:type="dxa"/>
            <w:noWrap/>
            <w:vAlign w:val="center"/>
          </w:tcPr>
          <w:p w14:paraId="096213D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876" w:type="dxa"/>
            <w:noWrap/>
            <w:vAlign w:val="center"/>
          </w:tcPr>
          <w:p w14:paraId="129F840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680" w:type="dxa"/>
            <w:noWrap/>
            <w:vAlign w:val="center"/>
          </w:tcPr>
          <w:p w14:paraId="0C99F756" w14:textId="34FC9AAA"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1</w:t>
            </w:r>
            <w:r w:rsidRPr="00AF7B44">
              <w:rPr>
                <w:rFonts w:ascii="Arial" w:hAnsi="Arial" w:cs="Arial"/>
                <w:noProof/>
                <w:webHidden/>
              </w:rPr>
              <w:fldChar w:fldCharType="end"/>
            </w:r>
          </w:p>
        </w:tc>
      </w:tr>
      <w:tr w:rsidR="00316E12" w:rsidRPr="00CE57B8" w14:paraId="1EFE06ED" w14:textId="77777777" w:rsidTr="00F86608">
        <w:trPr>
          <w:trHeight w:val="270"/>
        </w:trPr>
        <w:tc>
          <w:tcPr>
            <w:tcW w:w="3674" w:type="dxa"/>
            <w:noWrap/>
            <w:vAlign w:val="center"/>
          </w:tcPr>
          <w:p w14:paraId="1C376C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876" w:type="dxa"/>
            <w:noWrap/>
            <w:vAlign w:val="center"/>
          </w:tcPr>
          <w:p w14:paraId="153782A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680" w:type="dxa"/>
            <w:noWrap/>
            <w:vAlign w:val="center"/>
          </w:tcPr>
          <w:p w14:paraId="0D9B6F00" w14:textId="7816C5C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7</w:t>
            </w:r>
            <w:r w:rsidRPr="00AF7B44">
              <w:rPr>
                <w:rFonts w:ascii="Arial" w:hAnsi="Arial" w:cs="Arial"/>
                <w:noProof/>
                <w:webHidden/>
              </w:rPr>
              <w:fldChar w:fldCharType="end"/>
            </w:r>
          </w:p>
        </w:tc>
      </w:tr>
      <w:tr w:rsidR="00316E12" w:rsidRPr="00CE57B8" w14:paraId="4657BA84" w14:textId="77777777" w:rsidTr="00F86608">
        <w:trPr>
          <w:trHeight w:val="270"/>
        </w:trPr>
        <w:tc>
          <w:tcPr>
            <w:tcW w:w="3674" w:type="dxa"/>
            <w:noWrap/>
            <w:vAlign w:val="center"/>
          </w:tcPr>
          <w:p w14:paraId="125C873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876" w:type="dxa"/>
            <w:noWrap/>
            <w:vAlign w:val="center"/>
          </w:tcPr>
          <w:p w14:paraId="02BC300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680" w:type="dxa"/>
            <w:noWrap/>
            <w:vAlign w:val="center"/>
          </w:tcPr>
          <w:p w14:paraId="088A8D34" w14:textId="373CBC79"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1</w:t>
            </w:r>
            <w:r w:rsidRPr="00AF7B44">
              <w:rPr>
                <w:rFonts w:ascii="Arial" w:hAnsi="Arial" w:cs="Arial"/>
                <w:noProof/>
                <w:webHidden/>
              </w:rPr>
              <w:fldChar w:fldCharType="end"/>
            </w:r>
          </w:p>
        </w:tc>
      </w:tr>
      <w:tr w:rsidR="00316E12" w:rsidRPr="00CE57B8" w14:paraId="549B6674" w14:textId="77777777" w:rsidTr="00F86608">
        <w:trPr>
          <w:trHeight w:val="270"/>
        </w:trPr>
        <w:tc>
          <w:tcPr>
            <w:tcW w:w="3674" w:type="dxa"/>
            <w:noWrap/>
            <w:vAlign w:val="center"/>
          </w:tcPr>
          <w:p w14:paraId="2E9B34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876" w:type="dxa"/>
            <w:noWrap/>
            <w:vAlign w:val="center"/>
          </w:tcPr>
          <w:p w14:paraId="1335676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680" w:type="dxa"/>
            <w:noWrap/>
            <w:vAlign w:val="center"/>
          </w:tcPr>
          <w:p w14:paraId="02CB8434" w14:textId="70314F77"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2</w:t>
            </w:r>
            <w:r w:rsidRPr="00AF7B44">
              <w:rPr>
                <w:rFonts w:ascii="Arial" w:hAnsi="Arial" w:cs="Arial"/>
                <w:noProof/>
                <w:webHidden/>
              </w:rPr>
              <w:fldChar w:fldCharType="end"/>
            </w:r>
          </w:p>
        </w:tc>
      </w:tr>
      <w:tr w:rsidR="00316E12" w:rsidRPr="00CE57B8" w14:paraId="298BB834" w14:textId="77777777" w:rsidTr="00F86608">
        <w:trPr>
          <w:trHeight w:val="270"/>
        </w:trPr>
        <w:tc>
          <w:tcPr>
            <w:tcW w:w="3674" w:type="dxa"/>
            <w:noWrap/>
            <w:vAlign w:val="center"/>
          </w:tcPr>
          <w:p w14:paraId="68B646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876" w:type="dxa"/>
            <w:noWrap/>
            <w:vAlign w:val="center"/>
          </w:tcPr>
          <w:p w14:paraId="33B7111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680" w:type="dxa"/>
            <w:noWrap/>
            <w:vAlign w:val="center"/>
          </w:tcPr>
          <w:p w14:paraId="11168F7F" w14:textId="7FBC6FBD"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39</w:t>
            </w:r>
            <w:r w:rsidRPr="00AF7B44">
              <w:rPr>
                <w:rFonts w:ascii="Arial" w:hAnsi="Arial" w:cs="Arial"/>
                <w:noProof/>
                <w:webHidden/>
              </w:rPr>
              <w:fldChar w:fldCharType="end"/>
            </w:r>
          </w:p>
        </w:tc>
      </w:tr>
      <w:tr w:rsidR="00316E12" w:rsidRPr="00CE57B8" w14:paraId="692D96F9" w14:textId="77777777" w:rsidTr="00F86608">
        <w:trPr>
          <w:trHeight w:val="270"/>
        </w:trPr>
        <w:tc>
          <w:tcPr>
            <w:tcW w:w="3674" w:type="dxa"/>
            <w:noWrap/>
            <w:vAlign w:val="center"/>
          </w:tcPr>
          <w:p w14:paraId="70267E2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876" w:type="dxa"/>
            <w:noWrap/>
            <w:vAlign w:val="center"/>
          </w:tcPr>
          <w:p w14:paraId="0FC2812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680" w:type="dxa"/>
            <w:noWrap/>
            <w:vAlign w:val="center"/>
          </w:tcPr>
          <w:p w14:paraId="33E166B2" w14:textId="254C57B1"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10</w:t>
            </w:r>
            <w:r w:rsidRPr="00AF7B44">
              <w:rPr>
                <w:rFonts w:ascii="Arial" w:hAnsi="Arial" w:cs="Arial"/>
                <w:noProof/>
                <w:webHidden/>
              </w:rPr>
              <w:fldChar w:fldCharType="end"/>
            </w:r>
          </w:p>
        </w:tc>
      </w:tr>
      <w:tr w:rsidR="00D53F2B" w:rsidRPr="00CE57B8" w14:paraId="18A63632" w14:textId="77777777" w:rsidTr="00F86608">
        <w:trPr>
          <w:trHeight w:val="270"/>
        </w:trPr>
        <w:tc>
          <w:tcPr>
            <w:tcW w:w="3674" w:type="dxa"/>
            <w:noWrap/>
            <w:vAlign w:val="center"/>
          </w:tcPr>
          <w:p w14:paraId="1505C645" w14:textId="77777777"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876" w:type="dxa"/>
            <w:noWrap/>
            <w:vAlign w:val="center"/>
          </w:tcPr>
          <w:p w14:paraId="1994098E"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680" w:type="dxa"/>
            <w:noWrap/>
            <w:vAlign w:val="center"/>
          </w:tcPr>
          <w:p w14:paraId="5F3F40CF" w14:textId="74579191" w:rsidR="00D53F2B" w:rsidRPr="00AF7B44" w:rsidRDefault="006C780B" w:rsidP="00214472">
            <w:pPr>
              <w:widowControl/>
              <w:adjustRightInd/>
              <w:snapToGrid w:val="0"/>
              <w:spacing w:line="240" w:lineRule="atLeast"/>
              <w:jc w:val="right"/>
              <w:textAlignment w:val="auto"/>
              <w:rPr>
                <w:rFonts w:ascii="Arial"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1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w:t>
            </w:r>
            <w:r w:rsidRPr="00AF7B44">
              <w:rPr>
                <w:rFonts w:ascii="Arial" w:hAnsi="Arial" w:cs="Arial"/>
                <w:noProof/>
                <w:webHidden/>
              </w:rPr>
              <w:fldChar w:fldCharType="end"/>
            </w:r>
          </w:p>
        </w:tc>
      </w:tr>
      <w:tr w:rsidR="00D968C1" w:rsidRPr="00CE57B8" w14:paraId="6CD4A0E1" w14:textId="77777777" w:rsidTr="00F86608">
        <w:trPr>
          <w:trHeight w:val="270"/>
        </w:trPr>
        <w:tc>
          <w:tcPr>
            <w:tcW w:w="3674" w:type="dxa"/>
            <w:noWrap/>
            <w:vAlign w:val="center"/>
          </w:tcPr>
          <w:p w14:paraId="3B79CC58" w14:textId="77777777" w:rsidR="00D968C1" w:rsidRPr="00CE57B8" w:rsidRDefault="00D968C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968C1">
              <w:rPr>
                <w:rFonts w:ascii="Arial" w:eastAsia="ＭＳ Ｐ明朝" w:hAnsi="Arial" w:cs="Arial" w:hint="eastAsia"/>
                <w:kern w:val="0"/>
                <w:sz w:val="19"/>
                <w:szCs w:val="19"/>
              </w:rPr>
              <w:t>感染性肺炎</w:t>
            </w:r>
          </w:p>
        </w:tc>
        <w:tc>
          <w:tcPr>
            <w:tcW w:w="4876" w:type="dxa"/>
            <w:noWrap/>
            <w:vAlign w:val="center"/>
          </w:tcPr>
          <w:p w14:paraId="4AA11DF1" w14:textId="77777777" w:rsidR="00D968C1" w:rsidRPr="00D968C1" w:rsidRDefault="00D968C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968C1">
              <w:rPr>
                <w:rFonts w:ascii="Arial" w:hAnsi="Arial" w:cs="Arial"/>
                <w:sz w:val="19"/>
                <w:szCs w:val="19"/>
              </w:rPr>
              <w:t>Infective pneumonia</w:t>
            </w:r>
          </w:p>
        </w:tc>
        <w:tc>
          <w:tcPr>
            <w:tcW w:w="680" w:type="dxa"/>
            <w:noWrap/>
            <w:vAlign w:val="center"/>
          </w:tcPr>
          <w:p w14:paraId="22067574" w14:textId="226301D4" w:rsidR="00D968C1" w:rsidRPr="00AF7B44" w:rsidRDefault="006C780B" w:rsidP="00214472">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5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37</w:t>
            </w:r>
            <w:r w:rsidRPr="00AF7B44">
              <w:rPr>
                <w:rFonts w:ascii="Arial" w:hAnsi="Arial" w:cs="Arial"/>
                <w:noProof/>
                <w:webHidden/>
              </w:rPr>
              <w:fldChar w:fldCharType="end"/>
            </w:r>
          </w:p>
        </w:tc>
      </w:tr>
      <w:tr w:rsidR="00316E12" w:rsidRPr="00CE57B8" w14:paraId="6F968321" w14:textId="77777777" w:rsidTr="00F86608">
        <w:trPr>
          <w:trHeight w:val="270"/>
        </w:trPr>
        <w:tc>
          <w:tcPr>
            <w:tcW w:w="3674" w:type="dxa"/>
            <w:noWrap/>
            <w:vAlign w:val="center"/>
          </w:tcPr>
          <w:p w14:paraId="342CCB5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876" w:type="dxa"/>
            <w:noWrap/>
            <w:vAlign w:val="center"/>
          </w:tcPr>
          <w:p w14:paraId="358220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680" w:type="dxa"/>
            <w:noWrap/>
            <w:vAlign w:val="center"/>
          </w:tcPr>
          <w:p w14:paraId="5C136856" w14:textId="26B2633F"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12</w:t>
            </w:r>
            <w:r w:rsidRPr="00AF7B44">
              <w:rPr>
                <w:rFonts w:ascii="Arial" w:hAnsi="Arial" w:cs="Arial"/>
                <w:noProof/>
                <w:webHidden/>
              </w:rPr>
              <w:fldChar w:fldCharType="end"/>
            </w:r>
          </w:p>
        </w:tc>
      </w:tr>
      <w:tr w:rsidR="00316E12" w:rsidRPr="00CE57B8" w14:paraId="428F681F" w14:textId="77777777" w:rsidTr="00F86608">
        <w:trPr>
          <w:trHeight w:val="270"/>
        </w:trPr>
        <w:tc>
          <w:tcPr>
            <w:tcW w:w="3674" w:type="dxa"/>
            <w:noWrap/>
            <w:vAlign w:val="center"/>
          </w:tcPr>
          <w:p w14:paraId="7C318B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876" w:type="dxa"/>
            <w:noWrap/>
            <w:vAlign w:val="center"/>
          </w:tcPr>
          <w:p w14:paraId="13C7CA3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680" w:type="dxa"/>
            <w:noWrap/>
            <w:vAlign w:val="center"/>
          </w:tcPr>
          <w:p w14:paraId="72A517CF" w14:textId="7E63770D"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w:t>
            </w:r>
            <w:r w:rsidRPr="00AF7B44">
              <w:rPr>
                <w:rFonts w:ascii="Arial" w:hAnsi="Arial" w:cs="Arial"/>
                <w:noProof/>
                <w:webHidden/>
              </w:rPr>
              <w:fldChar w:fldCharType="end"/>
            </w:r>
          </w:p>
        </w:tc>
      </w:tr>
      <w:tr w:rsidR="00316E12" w:rsidRPr="00CE57B8" w14:paraId="40DABB33" w14:textId="77777777" w:rsidTr="00F86608">
        <w:trPr>
          <w:trHeight w:val="270"/>
        </w:trPr>
        <w:tc>
          <w:tcPr>
            <w:tcW w:w="3674" w:type="dxa"/>
            <w:noWrap/>
            <w:vAlign w:val="center"/>
          </w:tcPr>
          <w:p w14:paraId="129A33E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876" w:type="dxa"/>
            <w:noWrap/>
            <w:vAlign w:val="center"/>
          </w:tcPr>
          <w:p w14:paraId="40C6A33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680" w:type="dxa"/>
            <w:noWrap/>
            <w:vAlign w:val="center"/>
          </w:tcPr>
          <w:p w14:paraId="1F70AE48" w14:textId="2D1DE372" w:rsidR="00316E12" w:rsidRPr="00AF7B44" w:rsidRDefault="006C780B" w:rsidP="000E02CD">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w:t>
            </w:r>
            <w:r w:rsidRPr="00AF7B44">
              <w:rPr>
                <w:rFonts w:ascii="Arial" w:hAnsi="Arial" w:cs="Arial"/>
                <w:noProof/>
                <w:webHidden/>
              </w:rPr>
              <w:fldChar w:fldCharType="end"/>
            </w:r>
          </w:p>
        </w:tc>
      </w:tr>
      <w:tr w:rsidR="00316E12" w:rsidRPr="00CE57B8" w14:paraId="23DC1C3A" w14:textId="77777777" w:rsidTr="00F86608">
        <w:trPr>
          <w:trHeight w:val="270"/>
        </w:trPr>
        <w:tc>
          <w:tcPr>
            <w:tcW w:w="3674" w:type="dxa"/>
            <w:noWrap/>
            <w:vAlign w:val="center"/>
          </w:tcPr>
          <w:p w14:paraId="224C727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876" w:type="dxa"/>
            <w:noWrap/>
            <w:vAlign w:val="center"/>
          </w:tcPr>
          <w:p w14:paraId="69CFF8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680" w:type="dxa"/>
            <w:noWrap/>
            <w:vAlign w:val="center"/>
          </w:tcPr>
          <w:p w14:paraId="6A6AF23E" w14:textId="407F6C1F" w:rsidR="00316E12" w:rsidRPr="00AF7B44" w:rsidRDefault="006C780B" w:rsidP="000E02CD">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w:t>
            </w:r>
            <w:r w:rsidRPr="00AF7B44">
              <w:rPr>
                <w:rFonts w:ascii="Arial" w:hAnsi="Arial" w:cs="Arial"/>
                <w:noProof/>
                <w:webHidden/>
              </w:rPr>
              <w:fldChar w:fldCharType="end"/>
            </w:r>
          </w:p>
        </w:tc>
      </w:tr>
      <w:tr w:rsidR="00316E12" w:rsidRPr="00CE57B8" w14:paraId="6D1F16E3" w14:textId="77777777" w:rsidTr="00F86608">
        <w:trPr>
          <w:trHeight w:val="270"/>
        </w:trPr>
        <w:tc>
          <w:tcPr>
            <w:tcW w:w="3674" w:type="dxa"/>
            <w:noWrap/>
            <w:vAlign w:val="center"/>
          </w:tcPr>
          <w:p w14:paraId="4E339F8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876" w:type="dxa"/>
            <w:noWrap/>
            <w:vAlign w:val="center"/>
          </w:tcPr>
          <w:p w14:paraId="2D7C02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680" w:type="dxa"/>
            <w:noWrap/>
            <w:vAlign w:val="center"/>
          </w:tcPr>
          <w:p w14:paraId="097F20EF" w14:textId="31853E80"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7</w:t>
            </w:r>
            <w:r w:rsidRPr="00AF7B44">
              <w:rPr>
                <w:rFonts w:ascii="Arial" w:hAnsi="Arial" w:cs="Arial"/>
                <w:noProof/>
                <w:webHidden/>
              </w:rPr>
              <w:fldChar w:fldCharType="end"/>
            </w:r>
          </w:p>
        </w:tc>
      </w:tr>
      <w:tr w:rsidR="00316E12" w:rsidRPr="00CE57B8" w14:paraId="724BBF8C" w14:textId="77777777" w:rsidTr="00F86608">
        <w:trPr>
          <w:trHeight w:val="270"/>
        </w:trPr>
        <w:tc>
          <w:tcPr>
            <w:tcW w:w="3674" w:type="dxa"/>
            <w:noWrap/>
            <w:vAlign w:val="center"/>
          </w:tcPr>
          <w:p w14:paraId="5CBDE6C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876" w:type="dxa"/>
            <w:noWrap/>
            <w:vAlign w:val="center"/>
          </w:tcPr>
          <w:p w14:paraId="7C4BDBF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Ischaemic</w:t>
            </w:r>
            <w:proofErr w:type="spellEnd"/>
            <w:r w:rsidRPr="00657059">
              <w:rPr>
                <w:rFonts w:ascii="Arial" w:eastAsia="ＭＳ Ｐ明朝" w:hAnsi="Arial" w:cs="Arial"/>
                <w:kern w:val="0"/>
                <w:sz w:val="19"/>
                <w:szCs w:val="19"/>
              </w:rPr>
              <w:t xml:space="preserve"> heart disease</w:t>
            </w:r>
          </w:p>
        </w:tc>
        <w:tc>
          <w:tcPr>
            <w:tcW w:w="680" w:type="dxa"/>
            <w:noWrap/>
            <w:vAlign w:val="center"/>
          </w:tcPr>
          <w:p w14:paraId="0542E4AF" w14:textId="0DF61A16"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3</w:t>
            </w:r>
            <w:r w:rsidRPr="00AF7B44">
              <w:rPr>
                <w:rFonts w:ascii="Arial" w:hAnsi="Arial" w:cs="Arial"/>
                <w:noProof/>
                <w:webHidden/>
              </w:rPr>
              <w:fldChar w:fldCharType="end"/>
            </w:r>
          </w:p>
        </w:tc>
      </w:tr>
      <w:tr w:rsidR="00316E12" w:rsidRPr="00CE57B8" w14:paraId="22F525B7" w14:textId="77777777" w:rsidTr="00F86608">
        <w:trPr>
          <w:trHeight w:val="270"/>
        </w:trPr>
        <w:tc>
          <w:tcPr>
            <w:tcW w:w="3674" w:type="dxa"/>
            <w:noWrap/>
            <w:vAlign w:val="center"/>
          </w:tcPr>
          <w:p w14:paraId="5F0063F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876" w:type="dxa"/>
            <w:noWrap/>
            <w:vAlign w:val="center"/>
          </w:tcPr>
          <w:p w14:paraId="2D08736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Ischaemic</w:t>
            </w:r>
            <w:proofErr w:type="spellEnd"/>
            <w:r w:rsidRPr="00657059">
              <w:rPr>
                <w:rFonts w:ascii="Arial" w:eastAsia="ＭＳ Ｐ明朝" w:hAnsi="Arial" w:cs="Arial"/>
                <w:kern w:val="0"/>
                <w:sz w:val="19"/>
                <w:szCs w:val="19"/>
              </w:rPr>
              <w:t xml:space="preserve"> colitis</w:t>
            </w:r>
          </w:p>
        </w:tc>
        <w:tc>
          <w:tcPr>
            <w:tcW w:w="680" w:type="dxa"/>
            <w:noWrap/>
            <w:vAlign w:val="center"/>
          </w:tcPr>
          <w:p w14:paraId="3840A48A" w14:textId="6D61A600"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1</w:t>
            </w:r>
            <w:r w:rsidRPr="00AF7B44">
              <w:rPr>
                <w:rFonts w:ascii="Arial" w:hAnsi="Arial" w:cs="Arial"/>
                <w:noProof/>
                <w:webHidden/>
              </w:rPr>
              <w:fldChar w:fldCharType="end"/>
            </w:r>
          </w:p>
        </w:tc>
      </w:tr>
      <w:tr w:rsidR="00316E12" w:rsidRPr="00CE57B8" w14:paraId="79FEB219" w14:textId="77777777" w:rsidTr="00F86608">
        <w:trPr>
          <w:trHeight w:val="270"/>
        </w:trPr>
        <w:tc>
          <w:tcPr>
            <w:tcW w:w="3674" w:type="dxa"/>
            <w:tcBorders>
              <w:bottom w:val="single" w:sz="4" w:space="0" w:color="auto"/>
            </w:tcBorders>
            <w:noWrap/>
            <w:vAlign w:val="center"/>
          </w:tcPr>
          <w:p w14:paraId="31B4A05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876" w:type="dxa"/>
            <w:noWrap/>
            <w:vAlign w:val="center"/>
          </w:tcPr>
          <w:p w14:paraId="79771E2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680" w:type="dxa"/>
            <w:noWrap/>
            <w:vAlign w:val="center"/>
          </w:tcPr>
          <w:p w14:paraId="69CD09D2" w14:textId="6BD46CE9"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98</w:t>
            </w:r>
            <w:r w:rsidRPr="00AF7B44">
              <w:rPr>
                <w:rFonts w:ascii="Arial" w:hAnsi="Arial" w:cs="Arial"/>
                <w:noProof/>
                <w:webHidden/>
              </w:rPr>
              <w:fldChar w:fldCharType="end"/>
            </w:r>
          </w:p>
        </w:tc>
      </w:tr>
      <w:tr w:rsidR="00316E12" w:rsidRPr="00CE57B8" w14:paraId="6357A842" w14:textId="77777777" w:rsidTr="00F86608">
        <w:trPr>
          <w:trHeight w:val="270"/>
        </w:trPr>
        <w:tc>
          <w:tcPr>
            <w:tcW w:w="3674" w:type="dxa"/>
            <w:noWrap/>
            <w:vAlign w:val="center"/>
          </w:tcPr>
          <w:p w14:paraId="3B03701A"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876" w:type="dxa"/>
            <w:noWrap/>
            <w:vAlign w:val="center"/>
          </w:tcPr>
          <w:p w14:paraId="0DF07B9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680" w:type="dxa"/>
            <w:noWrap/>
            <w:vAlign w:val="center"/>
          </w:tcPr>
          <w:p w14:paraId="5DC17FFB" w14:textId="6A5177C3" w:rsidR="00316E12" w:rsidRPr="00AF7B44" w:rsidRDefault="006C780B" w:rsidP="00214472">
            <w:pPr>
              <w:widowControl/>
              <w:adjustRightInd/>
              <w:snapToGrid w:val="0"/>
              <w:spacing w:line="240" w:lineRule="atLeast"/>
              <w:jc w:val="right"/>
              <w:textAlignment w:val="auto"/>
              <w:rPr>
                <w:rFonts w:ascii="Arial" w:eastAsia="ＭＳ Ｐ明朝" w:hAnsi="Arial" w:cs="Arial"/>
                <w:webHidden/>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31</w:t>
            </w:r>
            <w:r w:rsidRPr="00AF7B44">
              <w:rPr>
                <w:rFonts w:ascii="Arial" w:hAnsi="Arial" w:cs="Arial"/>
                <w:noProof/>
                <w:webHidden/>
              </w:rPr>
              <w:fldChar w:fldCharType="end"/>
            </w:r>
          </w:p>
        </w:tc>
      </w:tr>
      <w:tr w:rsidR="00316E12" w:rsidRPr="00CE57B8" w14:paraId="38F14FB5" w14:textId="77777777" w:rsidTr="00F86608">
        <w:trPr>
          <w:trHeight w:val="270"/>
        </w:trPr>
        <w:tc>
          <w:tcPr>
            <w:tcW w:w="3674" w:type="dxa"/>
            <w:noWrap/>
            <w:vAlign w:val="center"/>
          </w:tcPr>
          <w:p w14:paraId="34DED14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876" w:type="dxa"/>
            <w:noWrap/>
            <w:vAlign w:val="center"/>
          </w:tcPr>
          <w:p w14:paraId="630F80C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680" w:type="dxa"/>
            <w:noWrap/>
            <w:vAlign w:val="center"/>
          </w:tcPr>
          <w:p w14:paraId="64CD743E" w14:textId="0FE0683D"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0</w:t>
            </w:r>
            <w:r w:rsidRPr="00AF7B44">
              <w:rPr>
                <w:rFonts w:ascii="Arial" w:hAnsi="Arial" w:cs="Arial"/>
                <w:noProof/>
                <w:webHidden/>
              </w:rPr>
              <w:fldChar w:fldCharType="end"/>
            </w:r>
          </w:p>
        </w:tc>
      </w:tr>
      <w:tr w:rsidR="00316E12" w:rsidRPr="00CE57B8" w14:paraId="2D203FC9" w14:textId="77777777" w:rsidTr="00F86608">
        <w:trPr>
          <w:trHeight w:val="270"/>
        </w:trPr>
        <w:tc>
          <w:tcPr>
            <w:tcW w:w="3674" w:type="dxa"/>
            <w:noWrap/>
            <w:vAlign w:val="center"/>
          </w:tcPr>
          <w:p w14:paraId="1C8B9CC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876" w:type="dxa"/>
            <w:noWrap/>
            <w:vAlign w:val="center"/>
          </w:tcPr>
          <w:p w14:paraId="330A902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680" w:type="dxa"/>
            <w:noWrap/>
            <w:vAlign w:val="center"/>
          </w:tcPr>
          <w:p w14:paraId="374A014A" w14:textId="33474344"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1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62</w:t>
            </w:r>
            <w:r w:rsidRPr="00AF7B44">
              <w:rPr>
                <w:rFonts w:ascii="Arial" w:hAnsi="Arial" w:cs="Arial"/>
                <w:noProof/>
                <w:webHidden/>
              </w:rPr>
              <w:fldChar w:fldCharType="end"/>
            </w:r>
          </w:p>
        </w:tc>
      </w:tr>
      <w:tr w:rsidR="00316E12" w:rsidRPr="00CE57B8" w14:paraId="11BCB71A" w14:textId="77777777" w:rsidTr="00F86608">
        <w:trPr>
          <w:trHeight w:val="270"/>
        </w:trPr>
        <w:tc>
          <w:tcPr>
            <w:tcW w:w="3674" w:type="dxa"/>
            <w:noWrap/>
            <w:vAlign w:val="center"/>
          </w:tcPr>
          <w:p w14:paraId="493BDBEF"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876" w:type="dxa"/>
            <w:noWrap/>
            <w:vAlign w:val="center"/>
          </w:tcPr>
          <w:p w14:paraId="1871387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680" w:type="dxa"/>
            <w:noWrap/>
            <w:vAlign w:val="center"/>
          </w:tcPr>
          <w:p w14:paraId="4A900280" w14:textId="7F08442D"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4</w:t>
            </w:r>
            <w:r w:rsidRPr="00AF7B44">
              <w:rPr>
                <w:rFonts w:ascii="Arial" w:hAnsi="Arial" w:cs="Arial"/>
                <w:noProof/>
                <w:webHidden/>
              </w:rPr>
              <w:fldChar w:fldCharType="end"/>
            </w:r>
          </w:p>
        </w:tc>
      </w:tr>
      <w:tr w:rsidR="00316E12" w:rsidRPr="00CE57B8" w14:paraId="49C1C760" w14:textId="77777777" w:rsidTr="00F86608">
        <w:trPr>
          <w:trHeight w:val="270"/>
        </w:trPr>
        <w:tc>
          <w:tcPr>
            <w:tcW w:w="3674" w:type="dxa"/>
            <w:noWrap/>
            <w:vAlign w:val="center"/>
          </w:tcPr>
          <w:p w14:paraId="0FC928AE"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876" w:type="dxa"/>
            <w:noWrap/>
            <w:vAlign w:val="center"/>
          </w:tcPr>
          <w:p w14:paraId="332A5296" w14:textId="77777777"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680" w:type="dxa"/>
            <w:noWrap/>
            <w:vAlign w:val="center"/>
          </w:tcPr>
          <w:p w14:paraId="79AF00E2" w14:textId="3DB24EB0"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w:t>
            </w:r>
            <w:r w:rsidRPr="00AF7B44">
              <w:rPr>
                <w:rFonts w:ascii="Arial" w:hAnsi="Arial" w:cs="Arial"/>
                <w:noProof/>
                <w:webHidden/>
              </w:rPr>
              <w:fldChar w:fldCharType="end"/>
            </w:r>
          </w:p>
        </w:tc>
      </w:tr>
      <w:tr w:rsidR="00316E12" w:rsidRPr="00CE57B8" w14:paraId="2FD70FBE" w14:textId="77777777" w:rsidTr="00F86608">
        <w:trPr>
          <w:trHeight w:val="270"/>
        </w:trPr>
        <w:tc>
          <w:tcPr>
            <w:tcW w:w="3674" w:type="dxa"/>
            <w:noWrap/>
            <w:vAlign w:val="center"/>
          </w:tcPr>
          <w:p w14:paraId="2A0A8FA8"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876" w:type="dxa"/>
            <w:noWrap/>
            <w:vAlign w:val="center"/>
          </w:tcPr>
          <w:p w14:paraId="7235FB7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odynamic</w:t>
            </w:r>
            <w:proofErr w:type="spellEnd"/>
            <w:r w:rsidRPr="00657059">
              <w:rPr>
                <w:rFonts w:ascii="Arial" w:eastAsia="ＭＳ Ｐ明朝" w:hAnsi="Arial" w:cs="Arial"/>
                <w:kern w:val="0"/>
                <w:sz w:val="19"/>
                <w:szCs w:val="19"/>
              </w:rPr>
              <w:t xml:space="preserve"> oedema, effusions and fluid overload</w:t>
            </w:r>
          </w:p>
        </w:tc>
        <w:tc>
          <w:tcPr>
            <w:tcW w:w="680" w:type="dxa"/>
            <w:noWrap/>
            <w:vAlign w:val="center"/>
          </w:tcPr>
          <w:p w14:paraId="1BFC0EF8" w14:textId="1893666F"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3</w:t>
            </w:r>
            <w:r w:rsidRPr="00AF7B44">
              <w:rPr>
                <w:rFonts w:ascii="Arial" w:hAnsi="Arial" w:cs="Arial"/>
                <w:noProof/>
                <w:webHidden/>
              </w:rPr>
              <w:fldChar w:fldCharType="end"/>
            </w:r>
          </w:p>
        </w:tc>
      </w:tr>
      <w:tr w:rsidR="00316E12" w:rsidRPr="00CE57B8" w14:paraId="524D39A2" w14:textId="77777777" w:rsidTr="00F86608">
        <w:trPr>
          <w:trHeight w:val="270"/>
        </w:trPr>
        <w:tc>
          <w:tcPr>
            <w:tcW w:w="3674" w:type="dxa"/>
            <w:noWrap/>
            <w:vAlign w:val="center"/>
          </w:tcPr>
          <w:p w14:paraId="6883C91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876" w:type="dxa"/>
            <w:noWrap/>
            <w:vAlign w:val="center"/>
          </w:tcPr>
          <w:p w14:paraId="22C61B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680" w:type="dxa"/>
            <w:noWrap/>
            <w:vAlign w:val="center"/>
          </w:tcPr>
          <w:p w14:paraId="2515D9B2" w14:textId="1DE58407"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0</w:t>
            </w:r>
            <w:r w:rsidRPr="00AF7B44">
              <w:rPr>
                <w:rFonts w:ascii="Arial" w:hAnsi="Arial" w:cs="Arial"/>
                <w:noProof/>
                <w:webHidden/>
              </w:rPr>
              <w:fldChar w:fldCharType="end"/>
            </w:r>
          </w:p>
        </w:tc>
      </w:tr>
      <w:tr w:rsidR="00316E12" w:rsidRPr="00CE57B8" w14:paraId="05F3871A" w14:textId="77777777" w:rsidTr="00F86608">
        <w:trPr>
          <w:trHeight w:val="270"/>
        </w:trPr>
        <w:tc>
          <w:tcPr>
            <w:tcW w:w="3674" w:type="dxa"/>
            <w:noWrap/>
            <w:vAlign w:val="center"/>
          </w:tcPr>
          <w:p w14:paraId="77A8EFF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876" w:type="dxa"/>
            <w:noWrap/>
            <w:vAlign w:val="center"/>
          </w:tcPr>
          <w:p w14:paraId="270BAB9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680" w:type="dxa"/>
            <w:noWrap/>
            <w:vAlign w:val="center"/>
          </w:tcPr>
          <w:p w14:paraId="05C2318C" w14:textId="52CCEEFF"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48</w:t>
            </w:r>
            <w:r w:rsidRPr="00AF7B44">
              <w:rPr>
                <w:rFonts w:ascii="Arial" w:hAnsi="Arial" w:cs="Arial"/>
                <w:noProof/>
                <w:webHidden/>
              </w:rPr>
              <w:fldChar w:fldCharType="end"/>
            </w:r>
          </w:p>
        </w:tc>
      </w:tr>
      <w:tr w:rsidR="004A7D41" w:rsidRPr="00CE57B8" w14:paraId="291FAED8" w14:textId="77777777" w:rsidTr="00F86608">
        <w:trPr>
          <w:trHeight w:val="270"/>
        </w:trPr>
        <w:tc>
          <w:tcPr>
            <w:tcW w:w="3674" w:type="dxa"/>
            <w:noWrap/>
            <w:vAlign w:val="center"/>
          </w:tcPr>
          <w:p w14:paraId="6A92AF9C" w14:textId="77777777"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876" w:type="dxa"/>
            <w:noWrap/>
            <w:vAlign w:val="center"/>
          </w:tcPr>
          <w:p w14:paraId="1867D23C" w14:textId="77777777"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680" w:type="dxa"/>
            <w:noWrap/>
            <w:vAlign w:val="center"/>
          </w:tcPr>
          <w:p w14:paraId="61F9041D" w14:textId="06BECE20" w:rsidR="004A7D41" w:rsidRPr="00AF7B44" w:rsidRDefault="000E73A1" w:rsidP="00214472">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50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8</w:t>
            </w:r>
            <w:r w:rsidRPr="00AF7B44">
              <w:rPr>
                <w:rFonts w:ascii="Arial" w:hAnsi="Arial" w:cs="Arial"/>
                <w:noProof/>
                <w:webHidden/>
              </w:rPr>
              <w:fldChar w:fldCharType="end"/>
            </w:r>
          </w:p>
        </w:tc>
      </w:tr>
      <w:tr w:rsidR="00316E12" w:rsidRPr="00CE57B8" w14:paraId="581AD3C5" w14:textId="77777777" w:rsidTr="00F86608">
        <w:trPr>
          <w:trHeight w:val="270"/>
        </w:trPr>
        <w:tc>
          <w:tcPr>
            <w:tcW w:w="3674" w:type="dxa"/>
            <w:noWrap/>
            <w:vAlign w:val="center"/>
          </w:tcPr>
          <w:p w14:paraId="3F8353EF" w14:textId="77777777" w:rsidR="00316E12" w:rsidRPr="00CE57B8" w:rsidRDefault="0057582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効能</w:t>
            </w:r>
            <w:r>
              <w:rPr>
                <w:rFonts w:ascii="ＭＳ Ｐ明朝" w:eastAsia="ＭＳ Ｐ明朝" w:hAnsi="ＭＳ Ｐ明朝" w:cs="ＭＳ Ｐゴシック"/>
                <w:kern w:val="0"/>
                <w:sz w:val="19"/>
                <w:szCs w:val="19"/>
              </w:rPr>
              <w:t>／</w:t>
            </w:r>
            <w:r w:rsidR="00316E12" w:rsidRPr="00CE57B8">
              <w:rPr>
                <w:rFonts w:ascii="ＭＳ Ｐ明朝" w:eastAsia="ＭＳ Ｐ明朝" w:hAnsi="ＭＳ Ｐ明朝" w:cs="ＭＳ Ｐゴシック" w:hint="eastAsia"/>
                <w:kern w:val="0"/>
                <w:sz w:val="19"/>
                <w:szCs w:val="19"/>
              </w:rPr>
              <w:t>効果の欠如</w:t>
            </w:r>
          </w:p>
        </w:tc>
        <w:tc>
          <w:tcPr>
            <w:tcW w:w="4876" w:type="dxa"/>
            <w:noWrap/>
            <w:vAlign w:val="center"/>
          </w:tcPr>
          <w:p w14:paraId="2C37CBE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680" w:type="dxa"/>
            <w:noWrap/>
            <w:vAlign w:val="center"/>
          </w:tcPr>
          <w:p w14:paraId="7395E263" w14:textId="20D22DDE"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5</w:t>
            </w:r>
            <w:r w:rsidRPr="00AF7B44">
              <w:rPr>
                <w:rFonts w:ascii="Arial" w:hAnsi="Arial" w:cs="Arial"/>
                <w:noProof/>
                <w:webHidden/>
              </w:rPr>
              <w:fldChar w:fldCharType="end"/>
            </w:r>
          </w:p>
        </w:tc>
      </w:tr>
      <w:tr w:rsidR="00316E12" w:rsidRPr="00CE57B8" w14:paraId="37B4D5F4" w14:textId="77777777" w:rsidTr="00F86608">
        <w:trPr>
          <w:trHeight w:val="270"/>
        </w:trPr>
        <w:tc>
          <w:tcPr>
            <w:tcW w:w="3674" w:type="dxa"/>
            <w:noWrap/>
            <w:vAlign w:val="center"/>
          </w:tcPr>
          <w:p w14:paraId="183B044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876" w:type="dxa"/>
            <w:noWrap/>
            <w:vAlign w:val="center"/>
          </w:tcPr>
          <w:p w14:paraId="2B21191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680" w:type="dxa"/>
            <w:noWrap/>
            <w:vAlign w:val="center"/>
          </w:tcPr>
          <w:p w14:paraId="2FCBC798" w14:textId="78B6F414"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8</w:t>
            </w:r>
            <w:r w:rsidRPr="00AF7B44">
              <w:rPr>
                <w:rFonts w:ascii="Arial" w:hAnsi="Arial" w:cs="Arial"/>
                <w:noProof/>
                <w:webHidden/>
              </w:rPr>
              <w:fldChar w:fldCharType="end"/>
            </w:r>
          </w:p>
        </w:tc>
      </w:tr>
      <w:tr w:rsidR="00316E12" w:rsidRPr="00CE57B8" w14:paraId="340AE22B" w14:textId="77777777" w:rsidTr="00F86608">
        <w:trPr>
          <w:trHeight w:val="270"/>
        </w:trPr>
        <w:tc>
          <w:tcPr>
            <w:tcW w:w="3674" w:type="dxa"/>
            <w:noWrap/>
            <w:vAlign w:val="center"/>
          </w:tcPr>
          <w:p w14:paraId="2F80D34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876" w:type="dxa"/>
            <w:noWrap/>
            <w:vAlign w:val="center"/>
          </w:tcPr>
          <w:p w14:paraId="7C35F1E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680" w:type="dxa"/>
            <w:noWrap/>
            <w:vAlign w:val="center"/>
          </w:tcPr>
          <w:p w14:paraId="3C8E2414" w14:textId="581F86E1"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3</w:t>
            </w:r>
            <w:r w:rsidRPr="00AF7B44">
              <w:rPr>
                <w:rFonts w:ascii="Arial" w:hAnsi="Arial" w:cs="Arial"/>
                <w:noProof/>
                <w:webHidden/>
              </w:rPr>
              <w:fldChar w:fldCharType="end"/>
            </w:r>
          </w:p>
        </w:tc>
      </w:tr>
      <w:tr w:rsidR="00316E12" w:rsidRPr="00CE57B8" w14:paraId="73CAEADD" w14:textId="77777777" w:rsidTr="00F86608">
        <w:trPr>
          <w:trHeight w:val="270"/>
        </w:trPr>
        <w:tc>
          <w:tcPr>
            <w:tcW w:w="3674" w:type="dxa"/>
            <w:noWrap/>
            <w:vAlign w:val="center"/>
          </w:tcPr>
          <w:p w14:paraId="2093495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876" w:type="dxa"/>
            <w:noWrap/>
            <w:vAlign w:val="center"/>
          </w:tcPr>
          <w:p w14:paraId="4D72420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yperglycaemia</w:t>
            </w:r>
            <w:proofErr w:type="spellEnd"/>
            <w:r w:rsidRPr="00657059">
              <w:rPr>
                <w:rFonts w:ascii="Arial" w:eastAsia="ＭＳ Ｐ明朝" w:hAnsi="Arial" w:cs="Arial"/>
                <w:kern w:val="0"/>
                <w:sz w:val="19"/>
                <w:szCs w:val="19"/>
              </w:rPr>
              <w:t>/new onset diabetes mellitus</w:t>
            </w:r>
          </w:p>
        </w:tc>
        <w:tc>
          <w:tcPr>
            <w:tcW w:w="680" w:type="dxa"/>
            <w:noWrap/>
            <w:vAlign w:val="center"/>
          </w:tcPr>
          <w:p w14:paraId="335C3786" w14:textId="7105B77B"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18</w:t>
            </w:r>
            <w:r w:rsidRPr="00AF7B44">
              <w:rPr>
                <w:rFonts w:ascii="Arial" w:hAnsi="Arial" w:cs="Arial"/>
                <w:noProof/>
                <w:webHidden/>
              </w:rPr>
              <w:fldChar w:fldCharType="end"/>
            </w:r>
          </w:p>
        </w:tc>
      </w:tr>
      <w:tr w:rsidR="00316E12" w:rsidRPr="00CE57B8" w14:paraId="2F609BEC" w14:textId="77777777" w:rsidTr="00F86608">
        <w:trPr>
          <w:trHeight w:val="270"/>
        </w:trPr>
        <w:tc>
          <w:tcPr>
            <w:tcW w:w="3674" w:type="dxa"/>
            <w:noWrap/>
            <w:vAlign w:val="center"/>
          </w:tcPr>
          <w:p w14:paraId="4AA122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876" w:type="dxa"/>
            <w:noWrap/>
            <w:vAlign w:val="center"/>
          </w:tcPr>
          <w:p w14:paraId="22BB895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680" w:type="dxa"/>
            <w:noWrap/>
            <w:vAlign w:val="center"/>
          </w:tcPr>
          <w:p w14:paraId="0F9056DA" w14:textId="47CBAC3E"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w:t>
            </w:r>
            <w:r w:rsidRPr="00AF7B44">
              <w:rPr>
                <w:rFonts w:ascii="Arial" w:hAnsi="Arial" w:cs="Arial"/>
                <w:noProof/>
                <w:webHidden/>
              </w:rPr>
              <w:fldChar w:fldCharType="end"/>
            </w:r>
          </w:p>
        </w:tc>
      </w:tr>
      <w:tr w:rsidR="00F86608" w:rsidRPr="00CE57B8" w14:paraId="5E871447" w14:textId="77777777" w:rsidTr="00D3464D">
        <w:trPr>
          <w:trHeight w:val="270"/>
        </w:trPr>
        <w:tc>
          <w:tcPr>
            <w:tcW w:w="3674" w:type="dxa"/>
            <w:noWrap/>
            <w:vAlign w:val="center"/>
          </w:tcPr>
          <w:p w14:paraId="7E12480A" w14:textId="77777777" w:rsidR="00F86608" w:rsidRPr="00CE57B8" w:rsidRDefault="00F86608" w:rsidP="00D3464D">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876" w:type="dxa"/>
            <w:noWrap/>
            <w:vAlign w:val="center"/>
          </w:tcPr>
          <w:p w14:paraId="1E629721" w14:textId="77777777" w:rsidR="00F86608" w:rsidRPr="00657059" w:rsidRDefault="00F86608" w:rsidP="00D3464D">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680" w:type="dxa"/>
            <w:noWrap/>
            <w:vAlign w:val="center"/>
          </w:tcPr>
          <w:p w14:paraId="474C8B41" w14:textId="5643CA81" w:rsidR="00F86608" w:rsidRPr="00AF7B44" w:rsidRDefault="000E73A1" w:rsidP="00D3464D">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3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79</w:t>
            </w:r>
            <w:r w:rsidRPr="00AF7B44">
              <w:rPr>
                <w:rFonts w:ascii="Arial" w:hAnsi="Arial" w:cs="Arial"/>
                <w:noProof/>
                <w:webHidden/>
              </w:rPr>
              <w:fldChar w:fldCharType="end"/>
            </w:r>
          </w:p>
        </w:tc>
      </w:tr>
      <w:tr w:rsidR="002C5385" w:rsidRPr="002D6108" w14:paraId="00371DE5" w14:textId="77777777" w:rsidTr="00141963">
        <w:trPr>
          <w:trHeight w:val="340"/>
        </w:trPr>
        <w:tc>
          <w:tcPr>
            <w:tcW w:w="3674" w:type="dxa"/>
            <w:shd w:val="clear" w:color="auto" w:fill="F2F2F2"/>
            <w:noWrap/>
            <w:vAlign w:val="center"/>
          </w:tcPr>
          <w:p w14:paraId="00815D4B" w14:textId="77777777" w:rsidR="002C5385" w:rsidRPr="002D6108" w:rsidRDefault="002C5385" w:rsidP="0093524A">
            <w:pPr>
              <w:keepNext/>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proofErr w:type="spellStart"/>
            <w:r w:rsidRPr="00E6702A">
              <w:rPr>
                <w:rFonts w:ascii="Arial" w:eastAsia="ＭＳ Ｐ明朝" w:hAnsi="Arial" w:cs="Arial"/>
                <w:kern w:val="0"/>
                <w:sz w:val="20"/>
              </w:rPr>
              <w:t>SMQ</w:t>
            </w:r>
            <w:proofErr w:type="spellEnd"/>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7DE4C329"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proofErr w:type="spellStart"/>
            <w:r w:rsidRPr="00E6702A">
              <w:rPr>
                <w:rFonts w:ascii="Arial" w:eastAsia="ＭＳ Ｐ明朝" w:hAnsi="Arial" w:cs="Arial"/>
                <w:kern w:val="0"/>
                <w:sz w:val="20"/>
              </w:rPr>
              <w:t>SMQ</w:t>
            </w:r>
            <w:proofErr w:type="spellEnd"/>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C1FEF96" w14:textId="77777777" w:rsidR="002C5385" w:rsidRPr="00235685" w:rsidRDefault="002C5385" w:rsidP="00B63DCA">
            <w:pPr>
              <w:widowControl/>
              <w:adjustRightInd/>
              <w:snapToGrid w:val="0"/>
              <w:spacing w:line="240" w:lineRule="atLeast"/>
              <w:jc w:val="center"/>
              <w:textAlignment w:val="auto"/>
              <w:rPr>
                <w:rFonts w:ascii="Arial" w:eastAsia="ＭＳ Ｐ明朝" w:hAnsi="Arial" w:cs="Arial"/>
                <w:kern w:val="0"/>
                <w:sz w:val="20"/>
              </w:rPr>
            </w:pPr>
            <w:r w:rsidRPr="00235685">
              <w:rPr>
                <w:rFonts w:ascii="Arial" w:eastAsia="ＭＳ Ｐ明朝" w:hAnsi="Arial" w:cs="Arial"/>
                <w:kern w:val="0"/>
                <w:sz w:val="20"/>
              </w:rPr>
              <w:t>頁</w:t>
            </w:r>
          </w:p>
        </w:tc>
      </w:tr>
      <w:tr w:rsidR="00F12920" w:rsidRPr="00CE57B8" w14:paraId="7DCB87A3" w14:textId="77777777" w:rsidTr="00F86608">
        <w:trPr>
          <w:trHeight w:val="270"/>
        </w:trPr>
        <w:tc>
          <w:tcPr>
            <w:tcW w:w="3674" w:type="dxa"/>
            <w:noWrap/>
            <w:vAlign w:val="center"/>
          </w:tcPr>
          <w:p w14:paraId="52945013"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好酸球増加および全身症状を伴う薬物反応症候群（DRESS症候群）</w:t>
            </w:r>
          </w:p>
        </w:tc>
        <w:tc>
          <w:tcPr>
            <w:tcW w:w="4876" w:type="dxa"/>
            <w:noWrap/>
            <w:vAlign w:val="center"/>
          </w:tcPr>
          <w:p w14:paraId="1ED0C926" w14:textId="77777777" w:rsidR="00F12920" w:rsidRPr="00F12920" w:rsidRDefault="00F12920" w:rsidP="002D6C8B">
            <w:pPr>
              <w:widowControl/>
              <w:adjustRightInd/>
              <w:snapToGrid w:val="0"/>
              <w:spacing w:line="20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rug reaction with eosinophilia and systemic symptoms syndrome</w:t>
            </w:r>
          </w:p>
        </w:tc>
        <w:tc>
          <w:tcPr>
            <w:tcW w:w="680" w:type="dxa"/>
            <w:noWrap/>
            <w:vAlign w:val="center"/>
          </w:tcPr>
          <w:p w14:paraId="4AC189AD" w14:textId="70B4CA24" w:rsidR="00F12920" w:rsidRPr="00AF7B44" w:rsidRDefault="00FB7CD4" w:rsidP="00214472">
            <w:pPr>
              <w:widowControl/>
              <w:adjustRightInd/>
              <w:snapToGrid w:val="0"/>
              <w:spacing w:line="240" w:lineRule="atLeast"/>
              <w:jc w:val="right"/>
              <w:textAlignment w:val="auto"/>
              <w:rPr>
                <w:rFonts w:ascii="Arial" w:hAnsi="Arial" w:cs="Arial"/>
              </w:rPr>
            </w:pPr>
            <w:r w:rsidRPr="00AF7B44">
              <w:rPr>
                <w:rFonts w:ascii="Arial" w:hAnsi="Arial" w:cs="Arial"/>
                <w:noProof/>
                <w:webHidden/>
              </w:rPr>
              <w:fldChar w:fldCharType="begin"/>
            </w:r>
            <w:r w:rsidRPr="00AF7B44">
              <w:rPr>
                <w:rFonts w:ascii="Arial" w:hAnsi="Arial" w:cs="Arial"/>
                <w:noProof/>
                <w:webHidden/>
              </w:rPr>
              <w:instrText xml:space="preserve"> PAGEREF _Toc9574943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69</w:t>
            </w:r>
            <w:r w:rsidRPr="00AF7B44">
              <w:rPr>
                <w:rFonts w:ascii="Arial" w:hAnsi="Arial" w:cs="Arial"/>
                <w:noProof/>
                <w:webHidden/>
              </w:rPr>
              <w:fldChar w:fldCharType="end"/>
            </w:r>
          </w:p>
        </w:tc>
      </w:tr>
      <w:tr w:rsidR="00316E12" w:rsidRPr="00CE57B8" w14:paraId="20C7BB76" w14:textId="77777777" w:rsidTr="00F86608">
        <w:trPr>
          <w:trHeight w:val="270"/>
        </w:trPr>
        <w:tc>
          <w:tcPr>
            <w:tcW w:w="3674" w:type="dxa"/>
            <w:noWrap/>
            <w:vAlign w:val="center"/>
          </w:tcPr>
          <w:p w14:paraId="041F779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876" w:type="dxa"/>
            <w:noWrap/>
            <w:vAlign w:val="center"/>
          </w:tcPr>
          <w:p w14:paraId="463BD3F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680" w:type="dxa"/>
            <w:noWrap/>
            <w:vAlign w:val="center"/>
          </w:tcPr>
          <w:p w14:paraId="003F8B18" w14:textId="728C8C10" w:rsidR="00316E12" w:rsidRPr="00AF7B44" w:rsidRDefault="00FB7CD4"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1</w:t>
            </w:r>
            <w:r w:rsidRPr="00AF7B44">
              <w:rPr>
                <w:rFonts w:ascii="Arial" w:hAnsi="Arial" w:cs="Arial"/>
                <w:noProof/>
                <w:webHidden/>
              </w:rPr>
              <w:fldChar w:fldCharType="end"/>
            </w:r>
          </w:p>
        </w:tc>
      </w:tr>
      <w:tr w:rsidR="00316E12" w:rsidRPr="00CE57B8" w14:paraId="3A511009" w14:textId="77777777" w:rsidTr="00F86608">
        <w:trPr>
          <w:trHeight w:val="270"/>
        </w:trPr>
        <w:tc>
          <w:tcPr>
            <w:tcW w:w="3674" w:type="dxa"/>
            <w:noWrap/>
            <w:vAlign w:val="center"/>
          </w:tcPr>
          <w:p w14:paraId="296F69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876" w:type="dxa"/>
            <w:noWrap/>
            <w:vAlign w:val="center"/>
          </w:tcPr>
          <w:p w14:paraId="324232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680" w:type="dxa"/>
            <w:noWrap/>
            <w:vAlign w:val="center"/>
          </w:tcPr>
          <w:p w14:paraId="3097602B" w14:textId="39D6369E" w:rsidR="00316E12" w:rsidRPr="00AF7B44" w:rsidRDefault="00FB7CD4"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3</w:t>
            </w:r>
            <w:r w:rsidRPr="00AF7B44">
              <w:rPr>
                <w:rFonts w:ascii="Arial" w:hAnsi="Arial" w:cs="Arial"/>
                <w:noProof/>
                <w:webHidden/>
              </w:rPr>
              <w:fldChar w:fldCharType="end"/>
            </w:r>
          </w:p>
        </w:tc>
      </w:tr>
      <w:tr w:rsidR="006B414F" w:rsidRPr="00CE57B8" w14:paraId="24E15AFC" w14:textId="77777777" w:rsidTr="00F86608">
        <w:trPr>
          <w:trHeight w:val="70"/>
        </w:trPr>
        <w:tc>
          <w:tcPr>
            <w:tcW w:w="3674" w:type="dxa"/>
            <w:noWrap/>
            <w:vAlign w:val="center"/>
          </w:tcPr>
          <w:p w14:paraId="52E10EDF" w14:textId="77777777"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876" w:type="dxa"/>
            <w:noWrap/>
            <w:vAlign w:val="center"/>
          </w:tcPr>
          <w:p w14:paraId="1F04668B" w14:textId="77777777"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680" w:type="dxa"/>
            <w:noWrap/>
            <w:vAlign w:val="center"/>
          </w:tcPr>
          <w:p w14:paraId="06DE9AB2" w14:textId="1527C0A7" w:rsidR="006B414F" w:rsidRPr="00AF7B44" w:rsidRDefault="00FB7CD4" w:rsidP="00214472">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9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0</w:t>
            </w:r>
            <w:r w:rsidRPr="00AF7B44">
              <w:rPr>
                <w:rFonts w:ascii="Arial" w:hAnsi="Arial" w:cs="Arial"/>
                <w:noProof/>
                <w:webHidden/>
              </w:rPr>
              <w:fldChar w:fldCharType="end"/>
            </w:r>
          </w:p>
        </w:tc>
      </w:tr>
      <w:tr w:rsidR="00316E12" w:rsidRPr="00CE57B8" w14:paraId="28FAFF94" w14:textId="77777777" w:rsidTr="00F86608">
        <w:trPr>
          <w:trHeight w:val="70"/>
        </w:trPr>
        <w:tc>
          <w:tcPr>
            <w:tcW w:w="3674" w:type="dxa"/>
            <w:noWrap/>
            <w:vAlign w:val="center"/>
          </w:tcPr>
          <w:p w14:paraId="746C317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876" w:type="dxa"/>
            <w:noWrap/>
            <w:vAlign w:val="center"/>
          </w:tcPr>
          <w:p w14:paraId="75B36E3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680" w:type="dxa"/>
            <w:noWrap/>
            <w:vAlign w:val="center"/>
          </w:tcPr>
          <w:p w14:paraId="7F98EE4D" w14:textId="6524E042" w:rsidR="00316E12" w:rsidRPr="00AF7B44" w:rsidRDefault="00FB7CD4"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0</w:t>
            </w:r>
            <w:r w:rsidRPr="00AF7B44">
              <w:rPr>
                <w:rFonts w:ascii="Arial" w:hAnsi="Arial" w:cs="Arial"/>
                <w:noProof/>
                <w:webHidden/>
              </w:rPr>
              <w:fldChar w:fldCharType="end"/>
            </w:r>
          </w:p>
        </w:tc>
      </w:tr>
      <w:tr w:rsidR="00D53F2B" w:rsidRPr="00CE57B8" w14:paraId="34B723B0" w14:textId="77777777" w:rsidTr="00F86608">
        <w:trPr>
          <w:trHeight w:val="70"/>
        </w:trPr>
        <w:tc>
          <w:tcPr>
            <w:tcW w:w="3674" w:type="dxa"/>
            <w:noWrap/>
            <w:vAlign w:val="center"/>
          </w:tcPr>
          <w:p w14:paraId="402B9121"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876" w:type="dxa"/>
            <w:noWrap/>
            <w:vAlign w:val="center"/>
          </w:tcPr>
          <w:p w14:paraId="626B79F3"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680" w:type="dxa"/>
            <w:noWrap/>
            <w:vAlign w:val="center"/>
          </w:tcPr>
          <w:p w14:paraId="50324CBF" w14:textId="314606E1" w:rsidR="00D53F2B" w:rsidRPr="00AF7B44" w:rsidRDefault="00FB7CD4" w:rsidP="00214472">
            <w:pPr>
              <w:widowControl/>
              <w:adjustRightInd/>
              <w:snapToGrid w:val="0"/>
              <w:spacing w:line="240" w:lineRule="atLeast"/>
              <w:jc w:val="right"/>
              <w:textAlignment w:val="auto"/>
              <w:rPr>
                <w:rFonts w:ascii="Arial"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8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2</w:t>
            </w:r>
            <w:r w:rsidRPr="00AF7B44">
              <w:rPr>
                <w:rFonts w:ascii="Arial" w:hAnsi="Arial" w:cs="Arial"/>
                <w:noProof/>
                <w:webHidden/>
              </w:rPr>
              <w:fldChar w:fldCharType="end"/>
            </w:r>
          </w:p>
        </w:tc>
      </w:tr>
      <w:tr w:rsidR="00D53F2B" w:rsidRPr="00CE57B8" w14:paraId="06DF1716" w14:textId="77777777" w:rsidTr="00F86608">
        <w:trPr>
          <w:trHeight w:val="70"/>
        </w:trPr>
        <w:tc>
          <w:tcPr>
            <w:tcW w:w="3674" w:type="dxa"/>
            <w:noWrap/>
            <w:vAlign w:val="center"/>
          </w:tcPr>
          <w:p w14:paraId="70E0EAC8"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876" w:type="dxa"/>
            <w:noWrap/>
            <w:vAlign w:val="center"/>
          </w:tcPr>
          <w:p w14:paraId="7F9BDE4F"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680" w:type="dxa"/>
            <w:noWrap/>
            <w:vAlign w:val="center"/>
          </w:tcPr>
          <w:p w14:paraId="19AC6D05" w14:textId="185B672C" w:rsidR="00D53F2B" w:rsidRPr="00AF7B44" w:rsidRDefault="00FB7CD4" w:rsidP="00214472">
            <w:pPr>
              <w:widowControl/>
              <w:adjustRightInd/>
              <w:snapToGrid w:val="0"/>
              <w:spacing w:line="240" w:lineRule="atLeast"/>
              <w:jc w:val="right"/>
              <w:textAlignment w:val="auto"/>
              <w:rPr>
                <w:rFonts w:ascii="Arial"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6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3</w:t>
            </w:r>
            <w:r w:rsidRPr="00AF7B44">
              <w:rPr>
                <w:rFonts w:ascii="Arial" w:hAnsi="Arial" w:cs="Arial"/>
                <w:noProof/>
                <w:webHidden/>
              </w:rPr>
              <w:fldChar w:fldCharType="end"/>
            </w:r>
          </w:p>
        </w:tc>
      </w:tr>
      <w:tr w:rsidR="00606D3B" w:rsidRPr="00CE57B8" w14:paraId="43F9EAF0" w14:textId="77777777" w:rsidTr="00F86608">
        <w:trPr>
          <w:trHeight w:val="70"/>
        </w:trPr>
        <w:tc>
          <w:tcPr>
            <w:tcW w:w="3674" w:type="dxa"/>
            <w:noWrap/>
            <w:vAlign w:val="center"/>
          </w:tcPr>
          <w:p w14:paraId="7109D53C" w14:textId="446E0B66" w:rsidR="00606D3B" w:rsidRPr="00D53F2B" w:rsidRDefault="00D27241"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27241">
              <w:rPr>
                <w:rFonts w:ascii="ＭＳ Ｐ明朝" w:eastAsia="ＭＳ Ｐ明朝" w:hAnsi="ＭＳ Ｐ明朝" w:cs="ＭＳ Ｐゴシック" w:hint="eastAsia"/>
                <w:kern w:val="0"/>
                <w:sz w:val="19"/>
                <w:szCs w:val="19"/>
              </w:rPr>
              <w:t>ＣＯＶＩＤ－１９</w:t>
            </w:r>
          </w:p>
        </w:tc>
        <w:tc>
          <w:tcPr>
            <w:tcW w:w="4876" w:type="dxa"/>
            <w:noWrap/>
            <w:vAlign w:val="center"/>
          </w:tcPr>
          <w:p w14:paraId="2146459A" w14:textId="0597E4F7" w:rsidR="00606D3B" w:rsidRPr="00D53F2B" w:rsidRDefault="00D27241"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27241">
              <w:rPr>
                <w:rFonts w:ascii="Arial" w:eastAsia="ＭＳ Ｐ明朝" w:hAnsi="Arial" w:cs="Arial"/>
                <w:kern w:val="0"/>
                <w:sz w:val="19"/>
                <w:szCs w:val="19"/>
              </w:rPr>
              <w:t>COVID-19</w:t>
            </w:r>
          </w:p>
        </w:tc>
        <w:tc>
          <w:tcPr>
            <w:tcW w:w="680" w:type="dxa"/>
            <w:noWrap/>
            <w:vAlign w:val="center"/>
          </w:tcPr>
          <w:p w14:paraId="1FE8E084" w14:textId="0EEC51C5" w:rsidR="00606D3B" w:rsidRPr="00AF7B44" w:rsidRDefault="00FB7CD4" w:rsidP="00606D3B">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2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4</w:t>
            </w:r>
            <w:r w:rsidRPr="00AF7B44">
              <w:rPr>
                <w:rFonts w:ascii="Arial" w:hAnsi="Arial" w:cs="Arial"/>
                <w:noProof/>
                <w:webHidden/>
              </w:rPr>
              <w:fldChar w:fldCharType="end"/>
            </w:r>
          </w:p>
        </w:tc>
      </w:tr>
      <w:tr w:rsidR="00606D3B" w:rsidRPr="00CE57B8" w14:paraId="6BB8AA10" w14:textId="77777777" w:rsidTr="00F86608">
        <w:trPr>
          <w:trHeight w:val="270"/>
        </w:trPr>
        <w:tc>
          <w:tcPr>
            <w:tcW w:w="3674" w:type="dxa"/>
            <w:noWrap/>
            <w:vAlign w:val="center"/>
          </w:tcPr>
          <w:p w14:paraId="3785584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876" w:type="dxa"/>
            <w:noWrap/>
            <w:vAlign w:val="center"/>
          </w:tcPr>
          <w:p w14:paraId="1199230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680" w:type="dxa"/>
            <w:noWrap/>
            <w:vAlign w:val="center"/>
          </w:tcPr>
          <w:p w14:paraId="3AE12E44" w14:textId="3E22C8EE" w:rsidR="00606D3B" w:rsidRPr="00AF7B44" w:rsidRDefault="00FB7CD4" w:rsidP="00606D3B">
            <w:pPr>
              <w:widowControl/>
              <w:adjustRightInd/>
              <w:snapToGrid w:val="0"/>
              <w:spacing w:line="240" w:lineRule="atLeast"/>
              <w:jc w:val="right"/>
              <w:textAlignment w:val="auto"/>
              <w:rPr>
                <w:rFonts w:ascii="Arial" w:eastAsia="ＭＳ Ｐゴシック" w:hAnsi="Arial" w:cs="Arial"/>
                <w:noProof/>
              </w:rPr>
            </w:pPr>
            <w:r w:rsidRPr="00AF7B44">
              <w:rPr>
                <w:rFonts w:ascii="Arial" w:hAnsi="Arial" w:cs="Arial"/>
                <w:noProof/>
                <w:webHidden/>
              </w:rPr>
              <w:fldChar w:fldCharType="begin"/>
            </w:r>
            <w:r w:rsidRPr="00AF7B44">
              <w:rPr>
                <w:rFonts w:ascii="Arial" w:hAnsi="Arial" w:cs="Arial"/>
                <w:noProof/>
                <w:webHidden/>
              </w:rPr>
              <w:instrText xml:space="preserve"> PAGEREF _Toc9574940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w:t>
            </w:r>
            <w:r w:rsidRPr="00AF7B44">
              <w:rPr>
                <w:rFonts w:ascii="Arial" w:hAnsi="Arial" w:cs="Arial"/>
                <w:noProof/>
                <w:webHidden/>
              </w:rPr>
              <w:fldChar w:fldCharType="end"/>
            </w:r>
          </w:p>
        </w:tc>
      </w:tr>
      <w:tr w:rsidR="00606D3B" w:rsidRPr="00CE57B8" w14:paraId="5E91DE69" w14:textId="77777777" w:rsidTr="00F86608">
        <w:trPr>
          <w:trHeight w:val="270"/>
        </w:trPr>
        <w:tc>
          <w:tcPr>
            <w:tcW w:w="3674" w:type="dxa"/>
            <w:noWrap/>
            <w:vAlign w:val="center"/>
          </w:tcPr>
          <w:p w14:paraId="26610CF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876" w:type="dxa"/>
            <w:noWrap/>
            <w:vAlign w:val="center"/>
          </w:tcPr>
          <w:p w14:paraId="743B41F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Dyslipidaemia</w:t>
            </w:r>
            <w:proofErr w:type="spellEnd"/>
          </w:p>
        </w:tc>
        <w:tc>
          <w:tcPr>
            <w:tcW w:w="680" w:type="dxa"/>
            <w:noWrap/>
            <w:vAlign w:val="center"/>
          </w:tcPr>
          <w:p w14:paraId="205E593B" w14:textId="4173328B"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75</w:t>
            </w:r>
            <w:r w:rsidRPr="00AF7B44">
              <w:rPr>
                <w:rFonts w:ascii="Arial" w:hAnsi="Arial" w:cs="Arial"/>
                <w:noProof/>
                <w:webHidden/>
              </w:rPr>
              <w:fldChar w:fldCharType="end"/>
            </w:r>
          </w:p>
        </w:tc>
      </w:tr>
      <w:tr w:rsidR="00606D3B" w:rsidRPr="00CE57B8" w14:paraId="4B92078A" w14:textId="77777777" w:rsidTr="00F86608">
        <w:trPr>
          <w:trHeight w:val="270"/>
        </w:trPr>
        <w:tc>
          <w:tcPr>
            <w:tcW w:w="3674" w:type="dxa"/>
            <w:noWrap/>
            <w:vAlign w:val="center"/>
          </w:tcPr>
          <w:p w14:paraId="1D0E41E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876" w:type="dxa"/>
            <w:noWrap/>
            <w:vAlign w:val="center"/>
          </w:tcPr>
          <w:p w14:paraId="47031A0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680" w:type="dxa"/>
            <w:noWrap/>
            <w:vAlign w:val="center"/>
          </w:tcPr>
          <w:p w14:paraId="5D095F18" w14:textId="3BC10A42"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6</w:t>
            </w:r>
            <w:r w:rsidRPr="00AF7B44">
              <w:rPr>
                <w:rFonts w:ascii="Arial" w:hAnsi="Arial" w:cs="Arial"/>
                <w:noProof/>
                <w:webHidden/>
              </w:rPr>
              <w:fldChar w:fldCharType="end"/>
            </w:r>
          </w:p>
        </w:tc>
      </w:tr>
      <w:tr w:rsidR="00606D3B" w:rsidRPr="00CE57B8" w14:paraId="24743A01" w14:textId="77777777" w:rsidTr="00F86608">
        <w:trPr>
          <w:trHeight w:val="270"/>
        </w:trPr>
        <w:tc>
          <w:tcPr>
            <w:tcW w:w="3674" w:type="dxa"/>
            <w:noWrap/>
            <w:vAlign w:val="center"/>
          </w:tcPr>
          <w:p w14:paraId="3C38219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876" w:type="dxa"/>
            <w:noWrap/>
            <w:vAlign w:val="center"/>
          </w:tcPr>
          <w:p w14:paraId="506D32E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680" w:type="dxa"/>
            <w:noWrap/>
            <w:vAlign w:val="center"/>
          </w:tcPr>
          <w:p w14:paraId="0846F010" w14:textId="03D9D26E"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32</w:t>
            </w:r>
            <w:r w:rsidRPr="00AF7B44">
              <w:rPr>
                <w:rFonts w:ascii="Arial" w:hAnsi="Arial" w:cs="Arial"/>
                <w:noProof/>
                <w:webHidden/>
              </w:rPr>
              <w:fldChar w:fldCharType="end"/>
            </w:r>
          </w:p>
        </w:tc>
      </w:tr>
      <w:tr w:rsidR="00606D3B" w:rsidRPr="00CE57B8" w14:paraId="22D54AD7" w14:textId="77777777" w:rsidTr="00F86608">
        <w:trPr>
          <w:trHeight w:val="270"/>
        </w:trPr>
        <w:tc>
          <w:tcPr>
            <w:tcW w:w="3674" w:type="dxa"/>
            <w:noWrap/>
            <w:vAlign w:val="center"/>
          </w:tcPr>
          <w:p w14:paraId="19E207F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876" w:type="dxa"/>
            <w:noWrap/>
            <w:vAlign w:val="center"/>
          </w:tcPr>
          <w:p w14:paraId="0F57584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orrhages</w:t>
            </w:r>
            <w:proofErr w:type="spellEnd"/>
          </w:p>
        </w:tc>
        <w:tc>
          <w:tcPr>
            <w:tcW w:w="680" w:type="dxa"/>
            <w:noWrap/>
            <w:vAlign w:val="center"/>
          </w:tcPr>
          <w:p w14:paraId="24E290AF" w14:textId="1F25C4DB"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6</w:t>
            </w:r>
            <w:r w:rsidRPr="00AF7B44">
              <w:rPr>
                <w:rFonts w:ascii="Arial" w:hAnsi="Arial" w:cs="Arial"/>
                <w:noProof/>
                <w:webHidden/>
              </w:rPr>
              <w:fldChar w:fldCharType="end"/>
            </w:r>
          </w:p>
        </w:tc>
      </w:tr>
      <w:tr w:rsidR="00606D3B" w:rsidRPr="00CE57B8" w14:paraId="7FB90D13" w14:textId="77777777" w:rsidTr="00F86608">
        <w:trPr>
          <w:trHeight w:val="270"/>
        </w:trPr>
        <w:tc>
          <w:tcPr>
            <w:tcW w:w="3674" w:type="dxa"/>
            <w:noWrap/>
            <w:vAlign w:val="center"/>
          </w:tcPr>
          <w:p w14:paraId="6BA4D59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876" w:type="dxa"/>
            <w:noWrap/>
            <w:vAlign w:val="center"/>
          </w:tcPr>
          <w:p w14:paraId="2DA330F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D53F2B">
              <w:rPr>
                <w:rFonts w:ascii="Arial" w:eastAsia="ＭＳ Ｐ明朝" w:hAnsi="Arial" w:cs="Arial"/>
                <w:kern w:val="0"/>
                <w:sz w:val="19"/>
                <w:szCs w:val="19"/>
              </w:rPr>
              <w:t>Tumour</w:t>
            </w:r>
            <w:proofErr w:type="spellEnd"/>
            <w:r w:rsidRPr="00D53F2B">
              <w:rPr>
                <w:rFonts w:ascii="Arial" w:eastAsia="ＭＳ Ｐ明朝" w:hAnsi="Arial" w:cs="Arial"/>
                <w:kern w:val="0"/>
                <w:sz w:val="19"/>
                <w:szCs w:val="19"/>
              </w:rPr>
              <w:t xml:space="preserve"> lysis s</w:t>
            </w:r>
            <w:r>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680" w:type="dxa"/>
            <w:noWrap/>
            <w:vAlign w:val="center"/>
          </w:tcPr>
          <w:p w14:paraId="689A3A3C" w14:textId="180E2657" w:rsidR="00606D3B" w:rsidRPr="00AF7B44" w:rsidRDefault="0041362A" w:rsidP="00606D3B">
            <w:pPr>
              <w:widowControl/>
              <w:adjustRightInd/>
              <w:snapToGrid w:val="0"/>
              <w:spacing w:line="240" w:lineRule="atLeast"/>
              <w:jc w:val="right"/>
              <w:textAlignment w:val="auto"/>
              <w:rPr>
                <w:rFonts w:ascii="Arial"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51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7</w:t>
            </w:r>
            <w:r w:rsidRPr="00AF7B44">
              <w:rPr>
                <w:rFonts w:ascii="Arial" w:hAnsi="Arial" w:cs="Arial"/>
                <w:noProof/>
                <w:webHidden/>
              </w:rPr>
              <w:fldChar w:fldCharType="end"/>
            </w:r>
          </w:p>
        </w:tc>
      </w:tr>
      <w:tr w:rsidR="00606D3B" w:rsidRPr="00CE57B8" w14:paraId="47A2D911" w14:textId="77777777" w:rsidTr="00F86608">
        <w:trPr>
          <w:trHeight w:val="270"/>
        </w:trPr>
        <w:tc>
          <w:tcPr>
            <w:tcW w:w="3674" w:type="dxa"/>
            <w:noWrap/>
            <w:vAlign w:val="center"/>
          </w:tcPr>
          <w:p w14:paraId="793786B6" w14:textId="01355F29"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消化管の穿孔、潰瘍、出血あるいは閉塞</w:t>
            </w:r>
          </w:p>
        </w:tc>
        <w:tc>
          <w:tcPr>
            <w:tcW w:w="4876" w:type="dxa"/>
            <w:noWrap/>
            <w:vAlign w:val="center"/>
          </w:tcPr>
          <w:p w14:paraId="6237FB36" w14:textId="77777777" w:rsidR="00606D3B" w:rsidRPr="00657059" w:rsidRDefault="00606D3B"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 xml:space="preserve">Gastrointestinal perforation, ulceration, </w:t>
            </w:r>
            <w:proofErr w:type="spellStart"/>
            <w:r w:rsidRPr="00657059">
              <w:rPr>
                <w:rFonts w:ascii="Arial" w:eastAsia="ＭＳ Ｐ明朝" w:hAnsi="Arial" w:cs="Arial"/>
                <w:kern w:val="0"/>
                <w:sz w:val="19"/>
                <w:szCs w:val="19"/>
              </w:rPr>
              <w:t>haemorrhage</w:t>
            </w:r>
            <w:proofErr w:type="spellEnd"/>
            <w:r w:rsidRPr="00657059">
              <w:rPr>
                <w:rFonts w:ascii="Arial" w:eastAsia="ＭＳ Ｐ明朝" w:hAnsi="Arial" w:cs="Arial"/>
                <w:kern w:val="0"/>
                <w:sz w:val="19"/>
                <w:szCs w:val="19"/>
              </w:rPr>
              <w:t xml:space="preserve"> or obstr</w:t>
            </w:r>
            <w:r>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680" w:type="dxa"/>
            <w:noWrap/>
            <w:vAlign w:val="center"/>
          </w:tcPr>
          <w:p w14:paraId="18AD33A4" w14:textId="7D91F47C"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90</w:t>
            </w:r>
            <w:r w:rsidRPr="00AF7B44">
              <w:rPr>
                <w:rFonts w:ascii="Arial" w:hAnsi="Arial" w:cs="Arial"/>
                <w:noProof/>
                <w:webHidden/>
              </w:rPr>
              <w:fldChar w:fldCharType="end"/>
            </w:r>
          </w:p>
        </w:tc>
      </w:tr>
      <w:tr w:rsidR="00606D3B" w:rsidRPr="00CE57B8" w14:paraId="0441D560" w14:textId="77777777" w:rsidTr="00F86608">
        <w:trPr>
          <w:trHeight w:val="270"/>
        </w:trPr>
        <w:tc>
          <w:tcPr>
            <w:tcW w:w="3674" w:type="dxa"/>
            <w:noWrap/>
            <w:vAlign w:val="center"/>
          </w:tcPr>
          <w:p w14:paraId="4D6E4DBF" w14:textId="77905B4B"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消化管の非特異的炎症および機能障害</w:t>
            </w:r>
          </w:p>
        </w:tc>
        <w:tc>
          <w:tcPr>
            <w:tcW w:w="4876" w:type="dxa"/>
            <w:noWrap/>
            <w:vAlign w:val="center"/>
          </w:tcPr>
          <w:p w14:paraId="1BA979CC"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680" w:type="dxa"/>
            <w:noWrap/>
            <w:vAlign w:val="center"/>
          </w:tcPr>
          <w:p w14:paraId="4FB23FAE" w14:textId="49C3EACA"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8</w:t>
            </w:r>
            <w:r w:rsidRPr="00AF7B44">
              <w:rPr>
                <w:rFonts w:ascii="Arial" w:hAnsi="Arial" w:cs="Arial"/>
                <w:noProof/>
                <w:webHidden/>
              </w:rPr>
              <w:fldChar w:fldCharType="end"/>
            </w:r>
          </w:p>
        </w:tc>
      </w:tr>
      <w:tr w:rsidR="00606D3B" w:rsidRPr="00CE57B8" w14:paraId="2B801F83" w14:textId="77777777" w:rsidTr="00F86608">
        <w:trPr>
          <w:trHeight w:val="270"/>
        </w:trPr>
        <w:tc>
          <w:tcPr>
            <w:tcW w:w="3674" w:type="dxa"/>
            <w:noWrap/>
            <w:vAlign w:val="center"/>
          </w:tcPr>
          <w:p w14:paraId="6CA36B3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876" w:type="dxa"/>
            <w:noWrap/>
            <w:vAlign w:val="center"/>
          </w:tcPr>
          <w:p w14:paraId="5454DE5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680" w:type="dxa"/>
            <w:noWrap/>
            <w:vAlign w:val="center"/>
          </w:tcPr>
          <w:p w14:paraId="56E1B240" w14:textId="25A8315A"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37</w:t>
            </w:r>
            <w:r w:rsidRPr="00AF7B44">
              <w:rPr>
                <w:rFonts w:ascii="Arial" w:hAnsi="Arial" w:cs="Arial"/>
                <w:noProof/>
                <w:webHidden/>
              </w:rPr>
              <w:fldChar w:fldCharType="end"/>
            </w:r>
          </w:p>
        </w:tc>
      </w:tr>
      <w:tr w:rsidR="00606D3B" w:rsidRPr="00CE57B8" w14:paraId="4C42503F" w14:textId="77777777" w:rsidTr="00F86608">
        <w:trPr>
          <w:trHeight w:val="270"/>
        </w:trPr>
        <w:tc>
          <w:tcPr>
            <w:tcW w:w="3674" w:type="dxa"/>
            <w:noWrap/>
            <w:vAlign w:val="center"/>
          </w:tcPr>
          <w:p w14:paraId="6D45AB6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876" w:type="dxa"/>
            <w:noWrap/>
            <w:vAlign w:val="center"/>
          </w:tcPr>
          <w:p w14:paraId="24CD347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680" w:type="dxa"/>
            <w:noWrap/>
            <w:vAlign w:val="center"/>
          </w:tcPr>
          <w:p w14:paraId="6F633703" w14:textId="00EC3204"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39</w:t>
            </w:r>
            <w:r w:rsidRPr="00AF7B44">
              <w:rPr>
                <w:rFonts w:ascii="Arial" w:hAnsi="Arial" w:cs="Arial"/>
                <w:noProof/>
                <w:webHidden/>
              </w:rPr>
              <w:fldChar w:fldCharType="end"/>
            </w:r>
          </w:p>
        </w:tc>
      </w:tr>
      <w:tr w:rsidR="00606D3B" w:rsidRPr="00CE57B8" w14:paraId="3877CC5E" w14:textId="77777777" w:rsidTr="00F86608">
        <w:trPr>
          <w:trHeight w:val="270"/>
        </w:trPr>
        <w:tc>
          <w:tcPr>
            <w:tcW w:w="3674" w:type="dxa"/>
            <w:noWrap/>
            <w:vAlign w:val="center"/>
          </w:tcPr>
          <w:p w14:paraId="270D58E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876" w:type="dxa"/>
            <w:noWrap/>
            <w:vAlign w:val="center"/>
          </w:tcPr>
          <w:p w14:paraId="4619665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680" w:type="dxa"/>
            <w:noWrap/>
            <w:vAlign w:val="center"/>
          </w:tcPr>
          <w:p w14:paraId="57782D89" w14:textId="31545AFB"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18</w:t>
            </w:r>
            <w:r w:rsidRPr="00AF7B44">
              <w:rPr>
                <w:rFonts w:ascii="Arial" w:hAnsi="Arial" w:cs="Arial"/>
                <w:noProof/>
                <w:webHidden/>
              </w:rPr>
              <w:fldChar w:fldCharType="end"/>
            </w:r>
          </w:p>
        </w:tc>
      </w:tr>
      <w:tr w:rsidR="00606D3B" w:rsidRPr="00CE57B8" w14:paraId="4A8FCE95" w14:textId="77777777" w:rsidTr="00F86608">
        <w:trPr>
          <w:trHeight w:val="270"/>
        </w:trPr>
        <w:tc>
          <w:tcPr>
            <w:tcW w:w="3674" w:type="dxa"/>
            <w:noWrap/>
            <w:vAlign w:val="center"/>
          </w:tcPr>
          <w:p w14:paraId="66E805B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876" w:type="dxa"/>
            <w:noWrap/>
            <w:vAlign w:val="center"/>
          </w:tcPr>
          <w:p w14:paraId="6E2F457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680" w:type="dxa"/>
            <w:noWrap/>
            <w:vAlign w:val="center"/>
          </w:tcPr>
          <w:p w14:paraId="268800B4" w14:textId="0A34DF94"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37</w:t>
            </w:r>
            <w:r w:rsidRPr="00AF7B44">
              <w:rPr>
                <w:rFonts w:ascii="Arial" w:hAnsi="Arial" w:cs="Arial"/>
                <w:noProof/>
                <w:webHidden/>
              </w:rPr>
              <w:fldChar w:fldCharType="end"/>
            </w:r>
          </w:p>
        </w:tc>
      </w:tr>
      <w:tr w:rsidR="00606D3B" w:rsidRPr="00CE57B8" w14:paraId="4FA855FD" w14:textId="77777777" w:rsidTr="00F86608">
        <w:trPr>
          <w:trHeight w:val="270"/>
        </w:trPr>
        <w:tc>
          <w:tcPr>
            <w:tcW w:w="3674" w:type="dxa"/>
            <w:noWrap/>
            <w:vAlign w:val="center"/>
          </w:tcPr>
          <w:p w14:paraId="09F5182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876" w:type="dxa"/>
            <w:noWrap/>
            <w:vAlign w:val="center"/>
          </w:tcPr>
          <w:p w14:paraId="1AAB4FF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680" w:type="dxa"/>
            <w:noWrap/>
            <w:vAlign w:val="center"/>
          </w:tcPr>
          <w:p w14:paraId="3928072F" w14:textId="4133A26F"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50</w:t>
            </w:r>
            <w:r w:rsidRPr="00AF7B44">
              <w:rPr>
                <w:rFonts w:ascii="Arial" w:hAnsi="Arial" w:cs="Arial"/>
                <w:noProof/>
                <w:webHidden/>
              </w:rPr>
              <w:fldChar w:fldCharType="end"/>
            </w:r>
          </w:p>
        </w:tc>
      </w:tr>
      <w:tr w:rsidR="00606D3B" w:rsidRPr="00CE57B8" w14:paraId="5ABBBD10" w14:textId="77777777" w:rsidTr="00F86608">
        <w:trPr>
          <w:trHeight w:val="270"/>
        </w:trPr>
        <w:tc>
          <w:tcPr>
            <w:tcW w:w="3674" w:type="dxa"/>
            <w:noWrap/>
            <w:vAlign w:val="center"/>
          </w:tcPr>
          <w:p w14:paraId="07F7A26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876" w:type="dxa"/>
            <w:noWrap/>
            <w:vAlign w:val="center"/>
          </w:tcPr>
          <w:p w14:paraId="421F0F6E"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680" w:type="dxa"/>
            <w:noWrap/>
            <w:vAlign w:val="center"/>
          </w:tcPr>
          <w:p w14:paraId="3C9FD504" w14:textId="4B3A2F9F"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2</w:t>
            </w:r>
            <w:r w:rsidRPr="00AF7B44">
              <w:rPr>
                <w:rFonts w:ascii="Arial" w:hAnsi="Arial" w:cs="Arial"/>
                <w:noProof/>
                <w:webHidden/>
              </w:rPr>
              <w:fldChar w:fldCharType="end"/>
            </w:r>
          </w:p>
        </w:tc>
      </w:tr>
      <w:tr w:rsidR="00F53C22" w:rsidRPr="00CE57B8" w14:paraId="08EC1568" w14:textId="77777777" w:rsidTr="00F86608">
        <w:trPr>
          <w:trHeight w:val="270"/>
        </w:trPr>
        <w:tc>
          <w:tcPr>
            <w:tcW w:w="3674" w:type="dxa"/>
            <w:noWrap/>
            <w:vAlign w:val="center"/>
          </w:tcPr>
          <w:p w14:paraId="7952D2B8" w14:textId="3B8CFDF3" w:rsidR="00F53C22" w:rsidRPr="00CE57B8" w:rsidRDefault="00F53C22"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性機能不全</w:t>
            </w:r>
          </w:p>
        </w:tc>
        <w:tc>
          <w:tcPr>
            <w:tcW w:w="4876" w:type="dxa"/>
            <w:noWrap/>
            <w:vAlign w:val="center"/>
          </w:tcPr>
          <w:p w14:paraId="796AD1E1" w14:textId="17EC0770" w:rsidR="00F53C22" w:rsidRPr="00657059" w:rsidRDefault="00F53C22"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Sexual</w:t>
            </w:r>
            <w:r w:rsidR="00702CE9">
              <w:rPr>
                <w:rFonts w:ascii="Arial" w:eastAsia="ＭＳ Ｐ明朝" w:hAnsi="Arial" w:cs="Arial"/>
                <w:kern w:val="0"/>
                <w:sz w:val="19"/>
                <w:szCs w:val="19"/>
              </w:rPr>
              <w:t xml:space="preserve"> dysfunction</w:t>
            </w:r>
          </w:p>
        </w:tc>
        <w:tc>
          <w:tcPr>
            <w:tcW w:w="680" w:type="dxa"/>
            <w:noWrap/>
            <w:vAlign w:val="center"/>
          </w:tcPr>
          <w:p w14:paraId="12029A74" w14:textId="25F6C910" w:rsidR="00F53C22" w:rsidRPr="00AF7B44" w:rsidRDefault="0041362A" w:rsidP="00606D3B">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50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34</w:t>
            </w:r>
            <w:r w:rsidRPr="00AF7B44">
              <w:rPr>
                <w:rFonts w:ascii="Arial" w:hAnsi="Arial" w:cs="Arial"/>
                <w:noProof/>
                <w:webHidden/>
              </w:rPr>
              <w:fldChar w:fldCharType="end"/>
            </w:r>
          </w:p>
        </w:tc>
      </w:tr>
      <w:tr w:rsidR="00606D3B" w:rsidRPr="00CE57B8" w14:paraId="7634E068" w14:textId="77777777" w:rsidTr="00F86608">
        <w:trPr>
          <w:trHeight w:val="270"/>
        </w:trPr>
        <w:tc>
          <w:tcPr>
            <w:tcW w:w="3674" w:type="dxa"/>
            <w:noWrap/>
            <w:vAlign w:val="center"/>
          </w:tcPr>
          <w:p w14:paraId="6F50FB0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876" w:type="dxa"/>
            <w:noWrap/>
            <w:vAlign w:val="center"/>
          </w:tcPr>
          <w:p w14:paraId="10BA60A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680" w:type="dxa"/>
            <w:noWrap/>
            <w:vAlign w:val="center"/>
          </w:tcPr>
          <w:p w14:paraId="591ADA48" w14:textId="4878E801" w:rsidR="00606D3B" w:rsidRPr="00AF7B44" w:rsidRDefault="0041362A" w:rsidP="00606D3B">
            <w:pPr>
              <w:widowControl/>
              <w:adjustRightInd/>
              <w:snapToGrid w:val="0"/>
              <w:spacing w:line="240" w:lineRule="atLeast"/>
              <w:jc w:val="right"/>
              <w:textAlignment w:val="auto"/>
              <w:rPr>
                <w:rFonts w:ascii="Arial" w:eastAsia="ＭＳ Ｐ明朝" w:hAnsi="Arial" w:cs="Arial"/>
                <w:webHidden/>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6</w:t>
            </w:r>
            <w:r w:rsidRPr="00AF7B44">
              <w:rPr>
                <w:rFonts w:ascii="Arial" w:hAnsi="Arial" w:cs="Arial"/>
                <w:noProof/>
                <w:webHidden/>
              </w:rPr>
              <w:fldChar w:fldCharType="end"/>
            </w:r>
          </w:p>
        </w:tc>
      </w:tr>
      <w:tr w:rsidR="00606D3B" w:rsidRPr="00CE57B8" w14:paraId="128BF711" w14:textId="77777777" w:rsidTr="00F86608">
        <w:trPr>
          <w:trHeight w:val="270"/>
        </w:trPr>
        <w:tc>
          <w:tcPr>
            <w:tcW w:w="3674" w:type="dxa"/>
            <w:noWrap/>
            <w:vAlign w:val="center"/>
          </w:tcPr>
          <w:p w14:paraId="6591F75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876" w:type="dxa"/>
            <w:noWrap/>
            <w:vAlign w:val="center"/>
          </w:tcPr>
          <w:p w14:paraId="2BCA53F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680" w:type="dxa"/>
            <w:noWrap/>
            <w:vAlign w:val="center"/>
          </w:tcPr>
          <w:p w14:paraId="0C040DA4" w14:textId="0F6F8642"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14</w:t>
            </w:r>
            <w:r w:rsidRPr="00AF7B44">
              <w:rPr>
                <w:rFonts w:ascii="Arial" w:hAnsi="Arial" w:cs="Arial"/>
                <w:noProof/>
                <w:webHidden/>
              </w:rPr>
              <w:fldChar w:fldCharType="end"/>
            </w:r>
          </w:p>
        </w:tc>
      </w:tr>
      <w:tr w:rsidR="00606D3B" w:rsidRPr="00CE57B8" w14:paraId="560107D9" w14:textId="77777777" w:rsidTr="00F86608">
        <w:trPr>
          <w:trHeight w:val="270"/>
        </w:trPr>
        <w:tc>
          <w:tcPr>
            <w:tcW w:w="3674" w:type="dxa"/>
            <w:noWrap/>
            <w:vAlign w:val="center"/>
          </w:tcPr>
          <w:p w14:paraId="1E91FA47"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876" w:type="dxa"/>
            <w:noWrap/>
            <w:vAlign w:val="center"/>
          </w:tcPr>
          <w:p w14:paraId="613B4AF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680" w:type="dxa"/>
            <w:noWrap/>
            <w:vAlign w:val="center"/>
          </w:tcPr>
          <w:p w14:paraId="3AB8938B" w14:textId="452EE9FB"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4</w:t>
            </w:r>
            <w:r w:rsidRPr="00AF7B44">
              <w:rPr>
                <w:rFonts w:ascii="Arial" w:hAnsi="Arial" w:cs="Arial"/>
                <w:noProof/>
                <w:webHidden/>
              </w:rPr>
              <w:fldChar w:fldCharType="end"/>
            </w:r>
          </w:p>
        </w:tc>
      </w:tr>
      <w:tr w:rsidR="00606D3B" w:rsidRPr="00CE57B8" w14:paraId="0374F0F5" w14:textId="77777777" w:rsidTr="00F86608">
        <w:trPr>
          <w:trHeight w:val="270"/>
        </w:trPr>
        <w:tc>
          <w:tcPr>
            <w:tcW w:w="3674" w:type="dxa"/>
            <w:noWrap/>
            <w:vAlign w:val="center"/>
          </w:tcPr>
          <w:p w14:paraId="0096ED3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876" w:type="dxa"/>
            <w:noWrap/>
            <w:vAlign w:val="center"/>
          </w:tcPr>
          <w:p w14:paraId="39165714"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680" w:type="dxa"/>
            <w:noWrap/>
            <w:vAlign w:val="center"/>
          </w:tcPr>
          <w:p w14:paraId="291771C9" w14:textId="33148ABE"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2</w:t>
            </w:r>
            <w:r w:rsidRPr="00AF7B44">
              <w:rPr>
                <w:rFonts w:ascii="Arial" w:hAnsi="Arial" w:cs="Arial"/>
                <w:noProof/>
                <w:webHidden/>
              </w:rPr>
              <w:fldChar w:fldCharType="end"/>
            </w:r>
          </w:p>
        </w:tc>
      </w:tr>
      <w:tr w:rsidR="00606D3B" w:rsidRPr="00CE57B8" w14:paraId="186EE36F" w14:textId="77777777" w:rsidTr="00F86608">
        <w:trPr>
          <w:trHeight w:val="270"/>
        </w:trPr>
        <w:tc>
          <w:tcPr>
            <w:tcW w:w="3674" w:type="dxa"/>
            <w:noWrap/>
            <w:vAlign w:val="center"/>
          </w:tcPr>
          <w:p w14:paraId="384C9EAD"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876" w:type="dxa"/>
            <w:noWrap/>
            <w:vAlign w:val="center"/>
          </w:tcPr>
          <w:p w14:paraId="6E702B1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Bronchospasm</w:t>
            </w:r>
          </w:p>
        </w:tc>
        <w:tc>
          <w:tcPr>
            <w:tcW w:w="680" w:type="dxa"/>
            <w:noWrap/>
            <w:vAlign w:val="center"/>
          </w:tcPr>
          <w:p w14:paraId="6032D053" w14:textId="0514F4C5"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6</w:t>
            </w:r>
            <w:r w:rsidRPr="00AF7B44">
              <w:rPr>
                <w:rFonts w:ascii="Arial" w:hAnsi="Arial" w:cs="Arial"/>
                <w:noProof/>
                <w:webHidden/>
              </w:rPr>
              <w:fldChar w:fldCharType="end"/>
            </w:r>
          </w:p>
        </w:tc>
      </w:tr>
      <w:tr w:rsidR="00606D3B" w:rsidRPr="00CE57B8" w14:paraId="7E76596D" w14:textId="77777777" w:rsidTr="00F86608">
        <w:trPr>
          <w:trHeight w:val="270"/>
        </w:trPr>
        <w:tc>
          <w:tcPr>
            <w:tcW w:w="3674" w:type="dxa"/>
            <w:noWrap/>
            <w:vAlign w:val="center"/>
          </w:tcPr>
          <w:p w14:paraId="7117E6A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876" w:type="dxa"/>
            <w:noWrap/>
            <w:vAlign w:val="center"/>
          </w:tcPr>
          <w:p w14:paraId="3CF8598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atopoietic</w:t>
            </w:r>
            <w:proofErr w:type="spellEnd"/>
            <w:r w:rsidRPr="00657059">
              <w:rPr>
                <w:rFonts w:ascii="Arial" w:eastAsia="ＭＳ Ｐ明朝" w:hAnsi="Arial" w:cs="Arial"/>
                <w:kern w:val="0"/>
                <w:sz w:val="19"/>
                <w:szCs w:val="19"/>
              </w:rPr>
              <w:t xml:space="preserve"> </w:t>
            </w:r>
            <w:proofErr w:type="spellStart"/>
            <w:r w:rsidRPr="00657059">
              <w:rPr>
                <w:rFonts w:ascii="Arial" w:eastAsia="ＭＳ Ｐ明朝" w:hAnsi="Arial" w:cs="Arial"/>
                <w:kern w:val="0"/>
                <w:sz w:val="19"/>
                <w:szCs w:val="19"/>
              </w:rPr>
              <w:t>cytopenias</w:t>
            </w:r>
            <w:proofErr w:type="spellEnd"/>
          </w:p>
        </w:tc>
        <w:tc>
          <w:tcPr>
            <w:tcW w:w="680" w:type="dxa"/>
            <w:noWrap/>
            <w:vAlign w:val="center"/>
          </w:tcPr>
          <w:p w14:paraId="1E8F6730" w14:textId="56193B73"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1</w:t>
            </w:r>
            <w:r w:rsidRPr="00AF7B44">
              <w:rPr>
                <w:rFonts w:ascii="Arial" w:hAnsi="Arial" w:cs="Arial"/>
                <w:noProof/>
                <w:webHidden/>
              </w:rPr>
              <w:fldChar w:fldCharType="end"/>
            </w:r>
          </w:p>
        </w:tc>
      </w:tr>
      <w:tr w:rsidR="00606D3B" w:rsidRPr="00CE57B8" w14:paraId="1363F47E" w14:textId="77777777" w:rsidTr="00F86608">
        <w:trPr>
          <w:trHeight w:val="270"/>
        </w:trPr>
        <w:tc>
          <w:tcPr>
            <w:tcW w:w="3674" w:type="dxa"/>
            <w:noWrap/>
            <w:vAlign w:val="center"/>
          </w:tcPr>
          <w:p w14:paraId="1D51A54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876" w:type="dxa"/>
            <w:noWrap/>
            <w:vAlign w:val="center"/>
          </w:tcPr>
          <w:p w14:paraId="603D95CA"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680" w:type="dxa"/>
            <w:noWrap/>
            <w:vAlign w:val="center"/>
          </w:tcPr>
          <w:p w14:paraId="35A844CB" w14:textId="4810E7FF"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77</w:t>
            </w:r>
            <w:r w:rsidRPr="00AF7B44">
              <w:rPr>
                <w:rFonts w:ascii="Arial" w:hAnsi="Arial" w:cs="Arial"/>
                <w:noProof/>
                <w:webHidden/>
              </w:rPr>
              <w:fldChar w:fldCharType="end"/>
            </w:r>
          </w:p>
        </w:tc>
      </w:tr>
      <w:tr w:rsidR="00606D3B" w:rsidRPr="00CE57B8" w14:paraId="0BB426A0" w14:textId="77777777" w:rsidTr="00F86608">
        <w:trPr>
          <w:trHeight w:val="270"/>
        </w:trPr>
        <w:tc>
          <w:tcPr>
            <w:tcW w:w="3674" w:type="dxa"/>
            <w:noWrap/>
            <w:vAlign w:val="center"/>
          </w:tcPr>
          <w:p w14:paraId="5455BE8E" w14:textId="7CF57D1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脱水</w:t>
            </w:r>
          </w:p>
        </w:tc>
        <w:tc>
          <w:tcPr>
            <w:tcW w:w="4876" w:type="dxa"/>
            <w:noWrap/>
            <w:vAlign w:val="center"/>
          </w:tcPr>
          <w:p w14:paraId="787C37C2" w14:textId="2642EB51"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ehydration</w:t>
            </w:r>
          </w:p>
        </w:tc>
        <w:tc>
          <w:tcPr>
            <w:tcW w:w="680" w:type="dxa"/>
            <w:noWrap/>
            <w:vAlign w:val="center"/>
          </w:tcPr>
          <w:p w14:paraId="5073F613" w14:textId="5EFE1A4B" w:rsidR="00606D3B" w:rsidRPr="00AF7B44" w:rsidRDefault="0041362A" w:rsidP="00606D3B">
            <w:pPr>
              <w:widowControl/>
              <w:adjustRightInd/>
              <w:snapToGrid w:val="0"/>
              <w:spacing w:line="240" w:lineRule="atLeast"/>
              <w:jc w:val="right"/>
              <w:textAlignment w:val="auto"/>
              <w:rPr>
                <w:rStyle w:val="aa"/>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2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7</w:t>
            </w:r>
            <w:r w:rsidRPr="00AF7B44">
              <w:rPr>
                <w:rFonts w:ascii="Arial" w:hAnsi="Arial" w:cs="Arial"/>
                <w:noProof/>
                <w:webHidden/>
              </w:rPr>
              <w:fldChar w:fldCharType="end"/>
            </w:r>
          </w:p>
        </w:tc>
      </w:tr>
      <w:tr w:rsidR="00606D3B" w:rsidRPr="00CE57B8" w14:paraId="796816EF" w14:textId="77777777" w:rsidTr="00F86608">
        <w:trPr>
          <w:trHeight w:val="270"/>
        </w:trPr>
        <w:tc>
          <w:tcPr>
            <w:tcW w:w="3674" w:type="dxa"/>
            <w:noWrap/>
            <w:vAlign w:val="center"/>
          </w:tcPr>
          <w:p w14:paraId="7CA749F4"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876" w:type="dxa"/>
            <w:noWrap/>
            <w:vAlign w:val="center"/>
          </w:tcPr>
          <w:p w14:paraId="38CD21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680" w:type="dxa"/>
            <w:noWrap/>
            <w:vAlign w:val="center"/>
          </w:tcPr>
          <w:p w14:paraId="307AFDD1" w14:textId="554B21EF"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61</w:t>
            </w:r>
            <w:r w:rsidRPr="00AF7B44">
              <w:rPr>
                <w:rFonts w:ascii="Arial" w:hAnsi="Arial" w:cs="Arial"/>
                <w:noProof/>
                <w:webHidden/>
              </w:rPr>
              <w:fldChar w:fldCharType="end"/>
            </w:r>
          </w:p>
        </w:tc>
      </w:tr>
      <w:tr w:rsidR="00606D3B" w:rsidRPr="00CE57B8" w14:paraId="27A6EE4F" w14:textId="77777777" w:rsidTr="00F86608">
        <w:trPr>
          <w:trHeight w:val="270"/>
        </w:trPr>
        <w:tc>
          <w:tcPr>
            <w:tcW w:w="3674" w:type="dxa"/>
            <w:noWrap/>
            <w:vAlign w:val="center"/>
          </w:tcPr>
          <w:p w14:paraId="2944D12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876" w:type="dxa"/>
            <w:noWrap/>
            <w:vAlign w:val="center"/>
          </w:tcPr>
          <w:p w14:paraId="50178DA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680" w:type="dxa"/>
            <w:noWrap/>
            <w:vAlign w:val="center"/>
          </w:tcPr>
          <w:p w14:paraId="32A2B92E" w14:textId="7DA391E6"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8</w:t>
            </w:r>
            <w:r w:rsidRPr="00AF7B44">
              <w:rPr>
                <w:rFonts w:ascii="Arial" w:hAnsi="Arial" w:cs="Arial"/>
                <w:noProof/>
                <w:webHidden/>
              </w:rPr>
              <w:fldChar w:fldCharType="end"/>
            </w:r>
          </w:p>
        </w:tc>
      </w:tr>
      <w:tr w:rsidR="00606D3B" w:rsidRPr="00CE57B8" w14:paraId="4BC3FBFB" w14:textId="77777777" w:rsidTr="00F86608">
        <w:trPr>
          <w:trHeight w:val="270"/>
        </w:trPr>
        <w:tc>
          <w:tcPr>
            <w:tcW w:w="3674" w:type="dxa"/>
            <w:noWrap/>
            <w:vAlign w:val="center"/>
          </w:tcPr>
          <w:p w14:paraId="4A1102F2" w14:textId="77777777" w:rsidR="00606D3B" w:rsidRPr="00B32B0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876" w:type="dxa"/>
            <w:noWrap/>
            <w:vAlign w:val="center"/>
          </w:tcPr>
          <w:p w14:paraId="09AAEB3D" w14:textId="77777777" w:rsidR="00606D3B" w:rsidRPr="00B32B0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680" w:type="dxa"/>
            <w:noWrap/>
            <w:vAlign w:val="center"/>
          </w:tcPr>
          <w:p w14:paraId="7D0F3728" w14:textId="7FDA076C" w:rsidR="00606D3B" w:rsidRPr="00AF7B44" w:rsidRDefault="0041362A" w:rsidP="00606D3B">
            <w:pPr>
              <w:widowControl/>
              <w:adjustRightInd/>
              <w:snapToGrid w:val="0"/>
              <w:spacing w:line="240" w:lineRule="atLeast"/>
              <w:jc w:val="right"/>
              <w:textAlignment w:val="auto"/>
              <w:rPr>
                <w:rFonts w:ascii="Arial" w:eastAsia="ＭＳ Ｐゴシック"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8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9</w:t>
            </w:r>
            <w:r w:rsidRPr="00AF7B44">
              <w:rPr>
                <w:rFonts w:ascii="Arial" w:hAnsi="Arial" w:cs="Arial"/>
                <w:noProof/>
                <w:webHidden/>
              </w:rPr>
              <w:fldChar w:fldCharType="end"/>
            </w:r>
          </w:p>
        </w:tc>
      </w:tr>
      <w:tr w:rsidR="00606D3B" w:rsidRPr="00CE57B8" w14:paraId="54736287" w14:textId="77777777" w:rsidTr="00F86608">
        <w:trPr>
          <w:trHeight w:val="270"/>
        </w:trPr>
        <w:tc>
          <w:tcPr>
            <w:tcW w:w="3674" w:type="dxa"/>
            <w:noWrap/>
            <w:vAlign w:val="center"/>
          </w:tcPr>
          <w:p w14:paraId="38A6AF2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876" w:type="dxa"/>
            <w:noWrap/>
            <w:vAlign w:val="center"/>
          </w:tcPr>
          <w:p w14:paraId="6D9AB61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680" w:type="dxa"/>
            <w:noWrap/>
            <w:vAlign w:val="center"/>
          </w:tcPr>
          <w:p w14:paraId="6347CC3E" w14:textId="506334DB" w:rsidR="00606D3B" w:rsidRPr="00AF7B44" w:rsidRDefault="0041362A" w:rsidP="00606D3B">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1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41</w:t>
            </w:r>
            <w:r w:rsidRPr="00AF7B44">
              <w:rPr>
                <w:rFonts w:ascii="Arial" w:hAnsi="Arial" w:cs="Arial"/>
                <w:noProof/>
                <w:webHidden/>
              </w:rPr>
              <w:fldChar w:fldCharType="end"/>
            </w:r>
          </w:p>
        </w:tc>
      </w:tr>
      <w:tr w:rsidR="00606D3B" w:rsidRPr="00CE57B8" w14:paraId="31F0E5E3" w14:textId="77777777" w:rsidTr="00F86608">
        <w:trPr>
          <w:trHeight w:val="270"/>
        </w:trPr>
        <w:tc>
          <w:tcPr>
            <w:tcW w:w="3674" w:type="dxa"/>
            <w:noWrap/>
            <w:vAlign w:val="center"/>
          </w:tcPr>
          <w:p w14:paraId="6997C67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876" w:type="dxa"/>
            <w:noWrap/>
            <w:vAlign w:val="center"/>
          </w:tcPr>
          <w:p w14:paraId="7EA65D0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680" w:type="dxa"/>
            <w:noWrap/>
            <w:vAlign w:val="center"/>
          </w:tcPr>
          <w:p w14:paraId="4F4C01E1" w14:textId="5E86EBD2"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8</w:t>
            </w:r>
            <w:r w:rsidRPr="00AF7B44">
              <w:rPr>
                <w:rFonts w:ascii="Arial" w:hAnsi="Arial" w:cs="Arial"/>
                <w:noProof/>
                <w:webHidden/>
              </w:rPr>
              <w:fldChar w:fldCharType="end"/>
            </w:r>
          </w:p>
        </w:tc>
      </w:tr>
      <w:tr w:rsidR="00606D3B" w:rsidRPr="00CE57B8" w14:paraId="51A321BA" w14:textId="77777777" w:rsidTr="00F86608">
        <w:trPr>
          <w:trHeight w:val="270"/>
        </w:trPr>
        <w:tc>
          <w:tcPr>
            <w:tcW w:w="3674" w:type="dxa"/>
            <w:noWrap/>
            <w:vAlign w:val="center"/>
          </w:tcPr>
          <w:p w14:paraId="01B0047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血糖</w:t>
            </w:r>
          </w:p>
        </w:tc>
        <w:tc>
          <w:tcPr>
            <w:tcW w:w="4876" w:type="dxa"/>
            <w:noWrap/>
            <w:vAlign w:val="center"/>
          </w:tcPr>
          <w:p w14:paraId="58A727C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Pr>
                <w:rFonts w:ascii="Arial" w:eastAsia="ＭＳ Ｐ明朝" w:hAnsi="Arial" w:cs="Arial"/>
                <w:kern w:val="0"/>
                <w:sz w:val="19"/>
                <w:szCs w:val="19"/>
              </w:rPr>
              <w:t>Hypoglycaemia</w:t>
            </w:r>
            <w:proofErr w:type="spellEnd"/>
          </w:p>
        </w:tc>
        <w:tc>
          <w:tcPr>
            <w:tcW w:w="680" w:type="dxa"/>
            <w:noWrap/>
            <w:vAlign w:val="center"/>
          </w:tcPr>
          <w:p w14:paraId="1FAD2CF9" w14:textId="52B3D514" w:rsidR="00606D3B" w:rsidRPr="00AF7B44" w:rsidRDefault="0041362A" w:rsidP="00606D3B">
            <w:pPr>
              <w:widowControl/>
              <w:adjustRightInd/>
              <w:snapToGrid w:val="0"/>
              <w:spacing w:line="240" w:lineRule="atLeast"/>
              <w:jc w:val="right"/>
              <w:textAlignment w:val="auto"/>
              <w:rPr>
                <w:rFonts w:ascii="Arial" w:hAnsi="Arial" w:cs="Arial"/>
              </w:rPr>
            </w:pPr>
            <w:r w:rsidRPr="00AF7B44">
              <w:rPr>
                <w:rFonts w:ascii="Arial" w:hAnsi="Arial" w:cs="Arial"/>
                <w:noProof/>
                <w:webHidden/>
              </w:rPr>
              <w:fldChar w:fldCharType="begin"/>
            </w:r>
            <w:r w:rsidRPr="00AF7B44">
              <w:rPr>
                <w:rFonts w:ascii="Arial" w:hAnsi="Arial" w:cs="Arial"/>
                <w:noProof/>
                <w:webHidden/>
              </w:rPr>
              <w:instrText xml:space="preserve"> PAGEREF _Toc9574945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5</w:t>
            </w:r>
            <w:r w:rsidRPr="00AF7B44">
              <w:rPr>
                <w:rFonts w:ascii="Arial" w:hAnsi="Arial" w:cs="Arial"/>
                <w:noProof/>
                <w:webHidden/>
              </w:rPr>
              <w:fldChar w:fldCharType="end"/>
            </w:r>
          </w:p>
        </w:tc>
      </w:tr>
      <w:tr w:rsidR="00606D3B" w:rsidRPr="00CE57B8" w14:paraId="6535522F" w14:textId="77777777" w:rsidTr="00F86608">
        <w:trPr>
          <w:trHeight w:val="270"/>
        </w:trPr>
        <w:tc>
          <w:tcPr>
            <w:tcW w:w="3674" w:type="dxa"/>
            <w:noWrap/>
            <w:vAlign w:val="center"/>
          </w:tcPr>
          <w:p w14:paraId="0BA26039" w14:textId="397DE7F0" w:rsidR="00606D3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カリウム血症</w:t>
            </w:r>
          </w:p>
        </w:tc>
        <w:tc>
          <w:tcPr>
            <w:tcW w:w="4876" w:type="dxa"/>
            <w:noWrap/>
            <w:vAlign w:val="center"/>
          </w:tcPr>
          <w:p w14:paraId="6F522154" w14:textId="2E37B43C" w:rsidR="00606D3B"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Pr>
                <w:rFonts w:ascii="Arial" w:eastAsia="ＭＳ Ｐ明朝" w:hAnsi="Arial" w:cs="Arial" w:hint="eastAsia"/>
                <w:kern w:val="0"/>
                <w:sz w:val="19"/>
                <w:szCs w:val="19"/>
              </w:rPr>
              <w:t>Hypokalaemia</w:t>
            </w:r>
            <w:proofErr w:type="spellEnd"/>
          </w:p>
        </w:tc>
        <w:tc>
          <w:tcPr>
            <w:tcW w:w="680" w:type="dxa"/>
            <w:noWrap/>
            <w:vAlign w:val="center"/>
          </w:tcPr>
          <w:p w14:paraId="3CD57D51" w14:textId="2C90017C" w:rsidR="00606D3B" w:rsidRPr="00AF7B44" w:rsidRDefault="0041362A" w:rsidP="00606D3B">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5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7</w:t>
            </w:r>
            <w:r w:rsidRPr="00AF7B44">
              <w:rPr>
                <w:rFonts w:ascii="Arial" w:hAnsi="Arial" w:cs="Arial"/>
                <w:noProof/>
                <w:webHidden/>
              </w:rPr>
              <w:fldChar w:fldCharType="end"/>
            </w:r>
          </w:p>
        </w:tc>
      </w:tr>
      <w:tr w:rsidR="00606D3B" w:rsidRPr="00CE57B8" w14:paraId="661BD53C" w14:textId="77777777" w:rsidTr="00F86608">
        <w:trPr>
          <w:trHeight w:val="270"/>
        </w:trPr>
        <w:tc>
          <w:tcPr>
            <w:tcW w:w="3674" w:type="dxa"/>
            <w:noWrap/>
            <w:vAlign w:val="center"/>
          </w:tcPr>
          <w:p w14:paraId="7A51AB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876" w:type="dxa"/>
            <w:noWrap/>
            <w:vAlign w:val="center"/>
          </w:tcPr>
          <w:p w14:paraId="2A207F3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yponatraemia</w:t>
            </w:r>
            <w:proofErr w:type="spellEnd"/>
            <w:r w:rsidRPr="00657059">
              <w:rPr>
                <w:rFonts w:ascii="Arial" w:eastAsia="ＭＳ Ｐ明朝" w:hAnsi="Arial" w:cs="Arial"/>
                <w:kern w:val="0"/>
                <w:sz w:val="19"/>
                <w:szCs w:val="19"/>
              </w:rPr>
              <w:t>/</w:t>
            </w:r>
            <w:proofErr w:type="spellStart"/>
            <w:r w:rsidRPr="00657059">
              <w:rPr>
                <w:rFonts w:ascii="Arial" w:eastAsia="ＭＳ Ｐ明朝" w:hAnsi="Arial" w:cs="Arial"/>
                <w:kern w:val="0"/>
                <w:sz w:val="19"/>
                <w:szCs w:val="19"/>
              </w:rPr>
              <w:t>SIADH</w:t>
            </w:r>
            <w:proofErr w:type="spellEnd"/>
          </w:p>
        </w:tc>
        <w:tc>
          <w:tcPr>
            <w:tcW w:w="680" w:type="dxa"/>
            <w:noWrap/>
            <w:vAlign w:val="center"/>
          </w:tcPr>
          <w:p w14:paraId="3BBD3EB7" w14:textId="4EF083FB"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9</w:t>
            </w:r>
            <w:r w:rsidRPr="00AF7B44">
              <w:rPr>
                <w:rFonts w:ascii="Arial" w:hAnsi="Arial" w:cs="Arial"/>
                <w:noProof/>
                <w:webHidden/>
              </w:rPr>
              <w:fldChar w:fldCharType="end"/>
            </w:r>
          </w:p>
        </w:tc>
      </w:tr>
      <w:tr w:rsidR="00606D3B" w:rsidRPr="00CE57B8" w14:paraId="243F388E" w14:textId="77777777" w:rsidTr="00F86608">
        <w:trPr>
          <w:trHeight w:val="270"/>
        </w:trPr>
        <w:tc>
          <w:tcPr>
            <w:tcW w:w="3674" w:type="dxa"/>
            <w:noWrap/>
            <w:vAlign w:val="center"/>
          </w:tcPr>
          <w:p w14:paraId="54D0481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876" w:type="dxa"/>
            <w:noWrap/>
            <w:vAlign w:val="center"/>
          </w:tcPr>
          <w:p w14:paraId="5569BC3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680" w:type="dxa"/>
            <w:noWrap/>
            <w:vAlign w:val="center"/>
          </w:tcPr>
          <w:p w14:paraId="54679154" w14:textId="05F33D1D"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16</w:t>
            </w:r>
            <w:r w:rsidRPr="00AF7B44">
              <w:rPr>
                <w:rFonts w:ascii="Arial" w:hAnsi="Arial" w:cs="Arial"/>
                <w:noProof/>
                <w:webHidden/>
              </w:rPr>
              <w:fldChar w:fldCharType="end"/>
            </w:r>
          </w:p>
        </w:tc>
      </w:tr>
      <w:tr w:rsidR="00606D3B" w:rsidRPr="00CE57B8" w14:paraId="639C4602" w14:textId="77777777" w:rsidTr="00F86608">
        <w:trPr>
          <w:trHeight w:val="270"/>
        </w:trPr>
        <w:tc>
          <w:tcPr>
            <w:tcW w:w="3674" w:type="dxa"/>
            <w:noWrap/>
            <w:vAlign w:val="center"/>
          </w:tcPr>
          <w:p w14:paraId="28696EC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投薬過誤</w:t>
            </w:r>
          </w:p>
        </w:tc>
        <w:tc>
          <w:tcPr>
            <w:tcW w:w="4876" w:type="dxa"/>
            <w:noWrap/>
            <w:vAlign w:val="center"/>
          </w:tcPr>
          <w:p w14:paraId="6FCBEEA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Medication errors</w:t>
            </w:r>
          </w:p>
        </w:tc>
        <w:tc>
          <w:tcPr>
            <w:tcW w:w="680" w:type="dxa"/>
            <w:noWrap/>
            <w:vAlign w:val="center"/>
          </w:tcPr>
          <w:p w14:paraId="7D8E9FFA" w14:textId="054C5BDA" w:rsidR="00606D3B" w:rsidRPr="00AF7B44" w:rsidRDefault="00A95CE3" w:rsidP="00606D3B">
            <w:pPr>
              <w:widowControl/>
              <w:adjustRightInd/>
              <w:snapToGrid w:val="0"/>
              <w:spacing w:line="240" w:lineRule="atLeast"/>
              <w:jc w:val="right"/>
              <w:textAlignment w:val="auto"/>
              <w:rPr>
                <w:rFonts w:ascii="Arial" w:hAnsi="Arial" w:cs="Arial"/>
              </w:rPr>
            </w:pPr>
            <w:r w:rsidRPr="00AF7B44">
              <w:rPr>
                <w:rFonts w:ascii="Arial" w:hAnsi="Arial" w:cs="Arial"/>
                <w:noProof/>
                <w:webHidden/>
              </w:rPr>
              <w:fldChar w:fldCharType="begin"/>
            </w:r>
            <w:r w:rsidRPr="00AF7B44">
              <w:rPr>
                <w:rFonts w:ascii="Arial" w:hAnsi="Arial" w:cs="Arial"/>
                <w:noProof/>
                <w:webHidden/>
              </w:rPr>
              <w:instrText xml:space="preserve"> PAGEREF _Toc9574946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1</w:t>
            </w:r>
            <w:r w:rsidRPr="00AF7B44">
              <w:rPr>
                <w:rFonts w:ascii="Arial" w:hAnsi="Arial" w:cs="Arial"/>
                <w:noProof/>
                <w:webHidden/>
              </w:rPr>
              <w:fldChar w:fldCharType="end"/>
            </w:r>
          </w:p>
        </w:tc>
      </w:tr>
      <w:tr w:rsidR="00606D3B" w:rsidRPr="00C63BD1" w14:paraId="49D0C294" w14:textId="77777777" w:rsidTr="00F86608">
        <w:trPr>
          <w:trHeight w:val="270"/>
        </w:trPr>
        <w:tc>
          <w:tcPr>
            <w:tcW w:w="3674" w:type="dxa"/>
            <w:noWrap/>
            <w:vAlign w:val="center"/>
          </w:tcPr>
          <w:p w14:paraId="7D36B53B" w14:textId="2CF1DF2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トルサー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ポアント／QT延長</w:t>
            </w:r>
          </w:p>
        </w:tc>
        <w:tc>
          <w:tcPr>
            <w:tcW w:w="4876" w:type="dxa"/>
            <w:noWrap/>
            <w:vAlign w:val="center"/>
          </w:tcPr>
          <w:p w14:paraId="36D397F6" w14:textId="77777777" w:rsidR="00606D3B" w:rsidRPr="000240A7"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lang w:val="fr-FR"/>
              </w:rPr>
            </w:pPr>
            <w:r w:rsidRPr="000240A7">
              <w:rPr>
                <w:rFonts w:ascii="Arial" w:eastAsia="ＭＳ Ｐ明朝" w:hAnsi="Arial" w:cs="Arial"/>
                <w:kern w:val="0"/>
                <w:sz w:val="19"/>
                <w:szCs w:val="19"/>
                <w:lang w:val="fr-FR"/>
              </w:rPr>
              <w:t>Torsade de pointes/QT prolongation</w:t>
            </w:r>
          </w:p>
        </w:tc>
        <w:tc>
          <w:tcPr>
            <w:tcW w:w="680" w:type="dxa"/>
            <w:noWrap/>
            <w:vAlign w:val="center"/>
          </w:tcPr>
          <w:p w14:paraId="6E799833" w14:textId="53BDBFF5"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lang w:val="fr-FR"/>
              </w:rPr>
            </w:pPr>
            <w:r w:rsidRPr="00AF7B44">
              <w:rPr>
                <w:rFonts w:ascii="Arial" w:hAnsi="Arial" w:cs="Arial"/>
                <w:noProof/>
                <w:webHidden/>
              </w:rPr>
              <w:fldChar w:fldCharType="begin"/>
            </w:r>
            <w:r w:rsidRPr="00AF7B44">
              <w:rPr>
                <w:rFonts w:ascii="Arial" w:hAnsi="Arial" w:cs="Arial"/>
                <w:noProof/>
                <w:webHidden/>
              </w:rPr>
              <w:instrText xml:space="preserve"> PAGEREF _Toc9574950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3</w:t>
            </w:r>
            <w:r w:rsidRPr="00AF7B44">
              <w:rPr>
                <w:rFonts w:ascii="Arial" w:hAnsi="Arial" w:cs="Arial"/>
                <w:noProof/>
                <w:webHidden/>
              </w:rPr>
              <w:fldChar w:fldCharType="end"/>
            </w:r>
          </w:p>
        </w:tc>
      </w:tr>
      <w:tr w:rsidR="00606D3B" w:rsidRPr="00CE57B8" w14:paraId="66DAC511" w14:textId="77777777" w:rsidTr="00F86608">
        <w:trPr>
          <w:trHeight w:val="270"/>
        </w:trPr>
        <w:tc>
          <w:tcPr>
            <w:tcW w:w="3674" w:type="dxa"/>
            <w:noWrap/>
            <w:vAlign w:val="center"/>
          </w:tcPr>
          <w:p w14:paraId="68C590E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876" w:type="dxa"/>
            <w:noWrap/>
            <w:vAlign w:val="center"/>
          </w:tcPr>
          <w:p w14:paraId="7E544E9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680" w:type="dxa"/>
            <w:noWrap/>
            <w:vAlign w:val="center"/>
          </w:tcPr>
          <w:p w14:paraId="03582046" w14:textId="5BAD4084"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8</w:t>
            </w:r>
            <w:r w:rsidRPr="00AF7B44">
              <w:rPr>
                <w:rFonts w:ascii="Arial" w:hAnsi="Arial" w:cs="Arial"/>
                <w:noProof/>
                <w:webHidden/>
              </w:rPr>
              <w:fldChar w:fldCharType="end"/>
            </w:r>
          </w:p>
        </w:tc>
      </w:tr>
      <w:tr w:rsidR="00606D3B" w:rsidRPr="00CE57B8" w14:paraId="30C4BF19" w14:textId="77777777" w:rsidTr="00F86608">
        <w:trPr>
          <w:trHeight w:val="270"/>
        </w:trPr>
        <w:tc>
          <w:tcPr>
            <w:tcW w:w="3674" w:type="dxa"/>
            <w:noWrap/>
            <w:vAlign w:val="center"/>
          </w:tcPr>
          <w:p w14:paraId="0E20AEF7" w14:textId="73445E6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D6FEA">
              <w:rPr>
                <w:rFonts w:ascii="ＭＳ Ｐ明朝" w:eastAsia="ＭＳ Ｐ明朝" w:hAnsi="ＭＳ Ｐ明朝" w:cs="ＭＳ Ｐゴシック" w:hint="eastAsia"/>
                <w:kern w:val="0"/>
                <w:sz w:val="19"/>
                <w:szCs w:val="19"/>
              </w:rPr>
              <w:t>妊娠と新生児のトピック</w:t>
            </w:r>
          </w:p>
        </w:tc>
        <w:tc>
          <w:tcPr>
            <w:tcW w:w="4876" w:type="dxa"/>
            <w:noWrap/>
            <w:vAlign w:val="center"/>
          </w:tcPr>
          <w:p w14:paraId="16E4EF88" w14:textId="0E53CE3E"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D6FEA">
              <w:rPr>
                <w:rFonts w:ascii="Arial" w:eastAsia="ＭＳ Ｐ明朝" w:hAnsi="Arial" w:cs="Arial"/>
                <w:kern w:val="0"/>
                <w:sz w:val="19"/>
                <w:szCs w:val="19"/>
              </w:rPr>
              <w:t>Pregnancy and neonatal topics</w:t>
            </w:r>
          </w:p>
        </w:tc>
        <w:tc>
          <w:tcPr>
            <w:tcW w:w="680" w:type="dxa"/>
            <w:noWrap/>
            <w:vAlign w:val="center"/>
          </w:tcPr>
          <w:p w14:paraId="67C5F7EA" w14:textId="0F07B14A" w:rsidR="00606D3B" w:rsidRPr="00AF7B44" w:rsidRDefault="00A95CE3" w:rsidP="00606D3B">
            <w:pPr>
              <w:widowControl/>
              <w:adjustRightInd/>
              <w:snapToGrid w:val="0"/>
              <w:spacing w:line="240" w:lineRule="atLeast"/>
              <w:jc w:val="right"/>
              <w:textAlignment w:val="auto"/>
              <w:rPr>
                <w:rStyle w:val="aa"/>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8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0</w:t>
            </w:r>
            <w:r w:rsidRPr="00AF7B44">
              <w:rPr>
                <w:rFonts w:ascii="Arial" w:hAnsi="Arial" w:cs="Arial"/>
                <w:noProof/>
                <w:webHidden/>
              </w:rPr>
              <w:fldChar w:fldCharType="end"/>
            </w:r>
          </w:p>
        </w:tc>
      </w:tr>
      <w:tr w:rsidR="002C5385" w:rsidRPr="002D6108" w14:paraId="6632A5DF" w14:textId="77777777" w:rsidTr="00141963">
        <w:trPr>
          <w:trHeight w:val="340"/>
        </w:trPr>
        <w:tc>
          <w:tcPr>
            <w:tcW w:w="3674" w:type="dxa"/>
            <w:shd w:val="clear" w:color="auto" w:fill="F2F2F2"/>
            <w:noWrap/>
            <w:vAlign w:val="center"/>
          </w:tcPr>
          <w:p w14:paraId="125E9C0A"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proofErr w:type="spellStart"/>
            <w:r w:rsidRPr="00E6702A">
              <w:rPr>
                <w:rFonts w:ascii="Arial" w:eastAsia="ＭＳ Ｐ明朝" w:hAnsi="Arial" w:cs="Arial"/>
                <w:kern w:val="0"/>
                <w:sz w:val="20"/>
              </w:rPr>
              <w:t>SMQ</w:t>
            </w:r>
            <w:proofErr w:type="spellEnd"/>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294DAFD"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proofErr w:type="spellStart"/>
            <w:r w:rsidRPr="00E6702A">
              <w:rPr>
                <w:rFonts w:ascii="Arial" w:eastAsia="ＭＳ Ｐ明朝" w:hAnsi="Arial" w:cs="Arial"/>
                <w:kern w:val="0"/>
                <w:sz w:val="20"/>
              </w:rPr>
              <w:t>SMQ</w:t>
            </w:r>
            <w:proofErr w:type="spellEnd"/>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33A1EDF5" w14:textId="77777777" w:rsidR="002C5385" w:rsidRPr="00235685" w:rsidRDefault="002C5385" w:rsidP="00B63DCA">
            <w:pPr>
              <w:widowControl/>
              <w:adjustRightInd/>
              <w:snapToGrid w:val="0"/>
              <w:spacing w:line="240" w:lineRule="atLeast"/>
              <w:jc w:val="center"/>
              <w:textAlignment w:val="auto"/>
              <w:rPr>
                <w:rFonts w:ascii="Arial" w:eastAsia="ＭＳ Ｐ明朝" w:hAnsi="Arial" w:cs="Arial"/>
                <w:kern w:val="0"/>
                <w:sz w:val="20"/>
              </w:rPr>
            </w:pPr>
            <w:r w:rsidRPr="00235685">
              <w:rPr>
                <w:rFonts w:ascii="Arial" w:eastAsia="ＭＳ Ｐ明朝" w:hAnsi="Arial" w:cs="Arial"/>
                <w:kern w:val="0"/>
                <w:sz w:val="20"/>
              </w:rPr>
              <w:t>頁</w:t>
            </w:r>
          </w:p>
        </w:tc>
      </w:tr>
      <w:tr w:rsidR="00606D3B" w:rsidRPr="00CE57B8" w14:paraId="6F052461" w14:textId="77777777" w:rsidTr="00F86608">
        <w:trPr>
          <w:trHeight w:val="270"/>
        </w:trPr>
        <w:tc>
          <w:tcPr>
            <w:tcW w:w="3674" w:type="dxa"/>
            <w:noWrap/>
            <w:vAlign w:val="center"/>
          </w:tcPr>
          <w:p w14:paraId="26471E08" w14:textId="77D0136C"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876" w:type="dxa"/>
            <w:noWrap/>
            <w:vAlign w:val="center"/>
          </w:tcPr>
          <w:p w14:paraId="1157E8C8" w14:textId="04860402"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680" w:type="dxa"/>
            <w:noWrap/>
            <w:vAlign w:val="center"/>
          </w:tcPr>
          <w:p w14:paraId="748A0C42" w14:textId="7CE62253" w:rsidR="00606D3B" w:rsidRPr="00AF7B44" w:rsidRDefault="00A95CE3" w:rsidP="00606D3B">
            <w:pPr>
              <w:widowControl/>
              <w:adjustRightInd/>
              <w:snapToGrid w:val="0"/>
              <w:spacing w:line="240" w:lineRule="atLeast"/>
              <w:jc w:val="right"/>
              <w:textAlignment w:val="auto"/>
              <w:rPr>
                <w:rStyle w:val="aa"/>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2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9</w:t>
            </w:r>
            <w:r w:rsidRPr="00AF7B44">
              <w:rPr>
                <w:rFonts w:ascii="Arial" w:hAnsi="Arial" w:cs="Arial"/>
                <w:noProof/>
                <w:webHidden/>
              </w:rPr>
              <w:fldChar w:fldCharType="end"/>
            </w:r>
          </w:p>
        </w:tc>
      </w:tr>
      <w:tr w:rsidR="00606D3B" w:rsidRPr="00CE57B8" w14:paraId="25F0E8B2" w14:textId="77777777" w:rsidTr="00F86608">
        <w:trPr>
          <w:trHeight w:val="270"/>
        </w:trPr>
        <w:tc>
          <w:tcPr>
            <w:tcW w:w="3674" w:type="dxa"/>
            <w:noWrap/>
            <w:vAlign w:val="center"/>
          </w:tcPr>
          <w:p w14:paraId="6AA38B6A" w14:textId="77777777" w:rsidR="00606D3B" w:rsidRPr="00D1559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876" w:type="dxa"/>
            <w:noWrap/>
            <w:vAlign w:val="center"/>
          </w:tcPr>
          <w:p w14:paraId="1F28423E" w14:textId="77777777" w:rsidR="00606D3B" w:rsidRPr="00D1559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680" w:type="dxa"/>
            <w:noWrap/>
            <w:vAlign w:val="center"/>
          </w:tcPr>
          <w:p w14:paraId="66820B1B" w14:textId="2ECED172" w:rsidR="00606D3B" w:rsidRPr="00AF7B44" w:rsidRDefault="00A95CE3" w:rsidP="00606D3B">
            <w:pPr>
              <w:widowControl/>
              <w:adjustRightInd/>
              <w:snapToGrid w:val="0"/>
              <w:spacing w:line="240" w:lineRule="atLeast"/>
              <w:jc w:val="right"/>
              <w:textAlignment w:val="auto"/>
              <w:rPr>
                <w:rFonts w:ascii="Arial" w:eastAsia="ＭＳ Ｐゴシック"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51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5</w:t>
            </w:r>
            <w:r w:rsidRPr="00AF7B44">
              <w:rPr>
                <w:rFonts w:ascii="Arial" w:hAnsi="Arial" w:cs="Arial"/>
                <w:noProof/>
                <w:webHidden/>
              </w:rPr>
              <w:fldChar w:fldCharType="end"/>
            </w:r>
          </w:p>
        </w:tc>
      </w:tr>
      <w:tr w:rsidR="00606D3B" w:rsidRPr="00CE57B8" w14:paraId="772BC79D" w14:textId="77777777" w:rsidTr="00F86608">
        <w:trPr>
          <w:trHeight w:val="270"/>
        </w:trPr>
        <w:tc>
          <w:tcPr>
            <w:tcW w:w="3674" w:type="dxa"/>
            <w:noWrap/>
            <w:vAlign w:val="center"/>
          </w:tcPr>
          <w:p w14:paraId="59207C3B" w14:textId="0C96B1FF"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敗血症</w:t>
            </w:r>
          </w:p>
        </w:tc>
        <w:tc>
          <w:tcPr>
            <w:tcW w:w="4876" w:type="dxa"/>
            <w:noWrap/>
            <w:vAlign w:val="center"/>
          </w:tcPr>
          <w:p w14:paraId="4E4AD985" w14:textId="72CB758F"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F3FFD">
              <w:rPr>
                <w:rFonts w:ascii="Arial" w:eastAsia="ＭＳ Ｐ明朝" w:hAnsi="Arial" w:cs="Arial"/>
                <w:kern w:val="0"/>
                <w:sz w:val="19"/>
                <w:szCs w:val="19"/>
              </w:rPr>
              <w:t>Sepsis</w:t>
            </w:r>
          </w:p>
        </w:tc>
        <w:tc>
          <w:tcPr>
            <w:tcW w:w="680" w:type="dxa"/>
            <w:noWrap/>
            <w:vAlign w:val="center"/>
          </w:tcPr>
          <w:p w14:paraId="2887A759" w14:textId="45AD4CCC" w:rsidR="00606D3B" w:rsidRPr="00AF7B44" w:rsidRDefault="00A95CE3" w:rsidP="00606D3B">
            <w:pPr>
              <w:widowControl/>
              <w:adjustRightInd/>
              <w:snapToGrid w:val="0"/>
              <w:spacing w:line="240" w:lineRule="atLeast"/>
              <w:jc w:val="right"/>
              <w:textAlignment w:val="auto"/>
              <w:rPr>
                <w:rFonts w:ascii="Arial" w:eastAsia="ＭＳ Ｐゴシック"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9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30</w:t>
            </w:r>
            <w:r w:rsidRPr="00AF7B44">
              <w:rPr>
                <w:rFonts w:ascii="Arial" w:hAnsi="Arial" w:cs="Arial"/>
                <w:noProof/>
                <w:webHidden/>
              </w:rPr>
              <w:fldChar w:fldCharType="end"/>
            </w:r>
          </w:p>
        </w:tc>
      </w:tr>
      <w:tr w:rsidR="00606D3B" w:rsidRPr="00CE57B8" w14:paraId="63AB3225" w14:textId="77777777" w:rsidTr="00F86608">
        <w:trPr>
          <w:trHeight w:val="270"/>
        </w:trPr>
        <w:tc>
          <w:tcPr>
            <w:tcW w:w="3674" w:type="dxa"/>
            <w:noWrap/>
            <w:vAlign w:val="center"/>
          </w:tcPr>
          <w:p w14:paraId="261BBEFF"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876" w:type="dxa"/>
            <w:noWrap/>
            <w:vAlign w:val="center"/>
          </w:tcPr>
          <w:p w14:paraId="117AF74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680" w:type="dxa"/>
            <w:noWrap/>
            <w:vAlign w:val="center"/>
          </w:tcPr>
          <w:p w14:paraId="356E4DCB" w14:textId="6C136E59"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16</w:t>
            </w:r>
            <w:r w:rsidRPr="00AF7B44">
              <w:rPr>
                <w:rFonts w:ascii="Arial" w:hAnsi="Arial" w:cs="Arial"/>
                <w:noProof/>
                <w:webHidden/>
              </w:rPr>
              <w:fldChar w:fldCharType="end"/>
            </w:r>
          </w:p>
        </w:tc>
      </w:tr>
      <w:tr w:rsidR="00606D3B" w:rsidRPr="00CE57B8" w14:paraId="46C519E8" w14:textId="77777777" w:rsidTr="00F86608">
        <w:trPr>
          <w:trHeight w:val="270"/>
        </w:trPr>
        <w:tc>
          <w:tcPr>
            <w:tcW w:w="3674" w:type="dxa"/>
            <w:noWrap/>
            <w:vAlign w:val="center"/>
          </w:tcPr>
          <w:p w14:paraId="39AFA7A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876" w:type="dxa"/>
            <w:noWrap/>
            <w:vAlign w:val="center"/>
          </w:tcPr>
          <w:p w14:paraId="22BEC4CD"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Pr="00E31695">
              <w:rPr>
                <w:rFonts w:ascii="Arial" w:eastAsia="ＭＳ Ｐ明朝" w:hAnsi="Arial" w:cs="Arial"/>
                <w:kern w:val="0"/>
                <w:sz w:val="19"/>
                <w:szCs w:val="19"/>
              </w:rPr>
              <w:t xml:space="preserve"> </w:t>
            </w:r>
            <w:proofErr w:type="spellStart"/>
            <w:r w:rsidRPr="00E31695">
              <w:rPr>
                <w:rFonts w:ascii="Arial" w:eastAsia="ＭＳ Ｐ明朝" w:hAnsi="Arial" w:cs="Arial"/>
                <w:kern w:val="0"/>
                <w:sz w:val="19"/>
                <w:szCs w:val="19"/>
              </w:rPr>
              <w:t>diarrh</w:t>
            </w:r>
            <w:r>
              <w:rPr>
                <w:rFonts w:ascii="Arial" w:eastAsia="ＭＳ Ｐ明朝" w:hAnsi="Arial" w:cs="Arial" w:hint="eastAsia"/>
                <w:kern w:val="0"/>
                <w:sz w:val="19"/>
                <w:szCs w:val="19"/>
              </w:rPr>
              <w:t>o</w:t>
            </w:r>
            <w:r w:rsidRPr="00E31695">
              <w:rPr>
                <w:rFonts w:ascii="Arial" w:eastAsia="ＭＳ Ｐ明朝" w:hAnsi="Arial" w:cs="Arial"/>
                <w:kern w:val="0"/>
                <w:sz w:val="19"/>
                <w:szCs w:val="19"/>
              </w:rPr>
              <w:t>ea</w:t>
            </w:r>
            <w:proofErr w:type="spellEnd"/>
          </w:p>
        </w:tc>
        <w:tc>
          <w:tcPr>
            <w:tcW w:w="680" w:type="dxa"/>
            <w:noWrap/>
            <w:vAlign w:val="center"/>
          </w:tcPr>
          <w:p w14:paraId="0B90A2E0" w14:textId="67AB3955"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9</w:t>
            </w:r>
            <w:r w:rsidRPr="00AF7B44">
              <w:rPr>
                <w:rFonts w:ascii="Arial" w:hAnsi="Arial" w:cs="Arial"/>
                <w:noProof/>
                <w:webHidden/>
              </w:rPr>
              <w:fldChar w:fldCharType="end"/>
            </w:r>
          </w:p>
        </w:tc>
      </w:tr>
      <w:tr w:rsidR="00A95CE3" w:rsidRPr="00CE57B8" w14:paraId="31B45D5E" w14:textId="77777777" w:rsidTr="00F86608">
        <w:trPr>
          <w:trHeight w:val="270"/>
        </w:trPr>
        <w:tc>
          <w:tcPr>
            <w:tcW w:w="3674" w:type="dxa"/>
            <w:noWrap/>
            <w:vAlign w:val="center"/>
          </w:tcPr>
          <w:p w14:paraId="4F433924" w14:textId="51EA95FF" w:rsidR="00A95CE3" w:rsidRPr="00E31695" w:rsidRDefault="00A95CE3"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A95CE3">
              <w:rPr>
                <w:rFonts w:ascii="ＭＳ Ｐ明朝" w:eastAsia="ＭＳ Ｐ明朝" w:hAnsi="ＭＳ Ｐ明朝" w:cs="ＭＳ Ｐゴシック" w:hint="eastAsia"/>
                <w:kern w:val="0"/>
                <w:sz w:val="19"/>
                <w:szCs w:val="19"/>
              </w:rPr>
              <w:t>非感染性心筋炎／心膜炎</w:t>
            </w:r>
          </w:p>
        </w:tc>
        <w:tc>
          <w:tcPr>
            <w:tcW w:w="4876" w:type="dxa"/>
            <w:noWrap/>
            <w:vAlign w:val="center"/>
          </w:tcPr>
          <w:p w14:paraId="60F3EE72" w14:textId="4DF9B66B" w:rsidR="00A95CE3" w:rsidRDefault="00A95CE3"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A95CE3">
              <w:rPr>
                <w:rFonts w:ascii="Arial" w:eastAsia="ＭＳ Ｐ明朝" w:hAnsi="Arial" w:cs="Arial"/>
                <w:kern w:val="0"/>
                <w:sz w:val="19"/>
                <w:szCs w:val="19"/>
              </w:rPr>
              <w:t>Noninfectious myocarditis/pericarditis</w:t>
            </w:r>
          </w:p>
        </w:tc>
        <w:tc>
          <w:tcPr>
            <w:tcW w:w="680" w:type="dxa"/>
            <w:noWrap/>
            <w:vAlign w:val="center"/>
          </w:tcPr>
          <w:p w14:paraId="090F797D" w14:textId="271E16EE" w:rsidR="00A95CE3" w:rsidRPr="00AF7B44" w:rsidRDefault="00A95CE3" w:rsidP="00606D3B">
            <w:pPr>
              <w:widowControl/>
              <w:adjustRightInd/>
              <w:snapToGrid w:val="0"/>
              <w:spacing w:line="240" w:lineRule="atLeast"/>
              <w:jc w:val="right"/>
              <w:textAlignment w:val="auto"/>
              <w:rPr>
                <w:rFonts w:ascii="Arial"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7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78</w:t>
            </w:r>
            <w:r w:rsidRPr="00AF7B44">
              <w:rPr>
                <w:rFonts w:ascii="Arial" w:hAnsi="Arial" w:cs="Arial"/>
                <w:noProof/>
                <w:webHidden/>
              </w:rPr>
              <w:fldChar w:fldCharType="end"/>
            </w:r>
          </w:p>
        </w:tc>
      </w:tr>
      <w:tr w:rsidR="00606D3B" w:rsidRPr="00CE57B8" w14:paraId="3974AE52" w14:textId="77777777" w:rsidTr="00F86608">
        <w:trPr>
          <w:trHeight w:val="270"/>
        </w:trPr>
        <w:tc>
          <w:tcPr>
            <w:tcW w:w="3674" w:type="dxa"/>
            <w:noWrap/>
            <w:vAlign w:val="center"/>
          </w:tcPr>
          <w:p w14:paraId="127FAB6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876" w:type="dxa"/>
            <w:noWrap/>
            <w:vAlign w:val="center"/>
          </w:tcPr>
          <w:p w14:paraId="46DF6B4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680" w:type="dxa"/>
            <w:noWrap/>
            <w:vAlign w:val="center"/>
          </w:tcPr>
          <w:p w14:paraId="0422787B" w14:textId="73CDA619"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76</w:t>
            </w:r>
            <w:r w:rsidRPr="00AF7B44">
              <w:rPr>
                <w:rFonts w:ascii="Arial" w:hAnsi="Arial" w:cs="Arial"/>
                <w:noProof/>
                <w:webHidden/>
              </w:rPr>
              <w:fldChar w:fldCharType="end"/>
            </w:r>
          </w:p>
        </w:tc>
      </w:tr>
      <w:tr w:rsidR="00606D3B" w:rsidRPr="00CE57B8" w14:paraId="19E1DCDF" w14:textId="77777777" w:rsidTr="00F86608">
        <w:trPr>
          <w:trHeight w:val="270"/>
        </w:trPr>
        <w:tc>
          <w:tcPr>
            <w:tcW w:w="3674" w:type="dxa"/>
            <w:noWrap/>
            <w:vAlign w:val="center"/>
          </w:tcPr>
          <w:p w14:paraId="4C505D0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876" w:type="dxa"/>
            <w:noWrap/>
            <w:vAlign w:val="center"/>
          </w:tcPr>
          <w:p w14:paraId="420CA15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680" w:type="dxa"/>
            <w:noWrap/>
            <w:vAlign w:val="center"/>
          </w:tcPr>
          <w:p w14:paraId="7996665C" w14:textId="7849AC20"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71</w:t>
            </w:r>
            <w:r w:rsidRPr="00AF7B44">
              <w:rPr>
                <w:rFonts w:ascii="Arial" w:hAnsi="Arial" w:cs="Arial"/>
                <w:noProof/>
                <w:webHidden/>
              </w:rPr>
              <w:fldChar w:fldCharType="end"/>
            </w:r>
          </w:p>
        </w:tc>
      </w:tr>
      <w:tr w:rsidR="00606D3B" w:rsidRPr="00CE57B8" w14:paraId="36BDEC5B" w14:textId="77777777" w:rsidTr="00F86608">
        <w:trPr>
          <w:trHeight w:val="270"/>
        </w:trPr>
        <w:tc>
          <w:tcPr>
            <w:tcW w:w="3674" w:type="dxa"/>
            <w:noWrap/>
            <w:vAlign w:val="center"/>
          </w:tcPr>
          <w:p w14:paraId="08E31DD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876" w:type="dxa"/>
            <w:noWrap/>
            <w:vAlign w:val="center"/>
          </w:tcPr>
          <w:p w14:paraId="0BFBCDB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680" w:type="dxa"/>
            <w:noWrap/>
            <w:vAlign w:val="center"/>
          </w:tcPr>
          <w:p w14:paraId="560FC9CF" w14:textId="2CDC0E1E" w:rsidR="00606D3B" w:rsidRPr="00AF7B44" w:rsidRDefault="00942D3B"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73</w:t>
            </w:r>
            <w:r w:rsidRPr="00AF7B44">
              <w:rPr>
                <w:rFonts w:ascii="Arial" w:hAnsi="Arial" w:cs="Arial"/>
                <w:noProof/>
                <w:webHidden/>
              </w:rPr>
              <w:fldChar w:fldCharType="end"/>
            </w:r>
          </w:p>
        </w:tc>
      </w:tr>
      <w:tr w:rsidR="00606D3B" w:rsidRPr="00CE57B8" w14:paraId="69CC24B1" w14:textId="77777777" w:rsidTr="00F86608">
        <w:trPr>
          <w:trHeight w:val="270"/>
        </w:trPr>
        <w:tc>
          <w:tcPr>
            <w:tcW w:w="3674" w:type="dxa"/>
            <w:noWrap/>
            <w:vAlign w:val="center"/>
          </w:tcPr>
          <w:p w14:paraId="7F1E38F2" w14:textId="73E6A0D8"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日和見感染</w:t>
            </w:r>
          </w:p>
        </w:tc>
        <w:tc>
          <w:tcPr>
            <w:tcW w:w="4876" w:type="dxa"/>
            <w:noWrap/>
            <w:vAlign w:val="center"/>
          </w:tcPr>
          <w:p w14:paraId="457B9932" w14:textId="55CEECC9"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Opportunistic infections</w:t>
            </w:r>
          </w:p>
        </w:tc>
        <w:tc>
          <w:tcPr>
            <w:tcW w:w="680" w:type="dxa"/>
            <w:noWrap/>
            <w:vAlign w:val="center"/>
          </w:tcPr>
          <w:p w14:paraId="31B0E19D" w14:textId="227BFCA3" w:rsidR="00606D3B" w:rsidRPr="00255243" w:rsidRDefault="00255243" w:rsidP="00606D3B">
            <w:pPr>
              <w:widowControl/>
              <w:adjustRightInd/>
              <w:snapToGrid w:val="0"/>
              <w:spacing w:line="240" w:lineRule="atLeast"/>
              <w:jc w:val="right"/>
              <w:textAlignment w:val="auto"/>
              <w:rPr>
                <w:rFonts w:ascii="Arial" w:hAnsi="Arial" w:cs="Arial"/>
                <w:noProof/>
                <w:webHidden/>
              </w:rPr>
            </w:pPr>
            <w:r w:rsidRPr="00255243">
              <w:rPr>
                <w:rFonts w:ascii="Arial" w:hAnsi="Arial" w:cs="Arial"/>
                <w:noProof/>
                <w:webHidden/>
              </w:rPr>
              <w:fldChar w:fldCharType="begin"/>
            </w:r>
            <w:r w:rsidRPr="00255243">
              <w:rPr>
                <w:rFonts w:ascii="Arial" w:hAnsi="Arial" w:cs="Arial"/>
                <w:noProof/>
                <w:webHidden/>
              </w:rPr>
              <w:instrText xml:space="preserve"> PAGEREF _Toc95749478 \h </w:instrText>
            </w:r>
            <w:r w:rsidRPr="00255243">
              <w:rPr>
                <w:rFonts w:ascii="Arial" w:hAnsi="Arial" w:cs="Arial"/>
                <w:noProof/>
                <w:webHidden/>
              </w:rPr>
            </w:r>
            <w:r w:rsidRPr="00255243">
              <w:rPr>
                <w:rFonts w:ascii="Arial" w:hAnsi="Arial" w:cs="Arial"/>
                <w:noProof/>
                <w:webHidden/>
              </w:rPr>
              <w:fldChar w:fldCharType="separate"/>
            </w:r>
            <w:r w:rsidRPr="00255243">
              <w:rPr>
                <w:rFonts w:ascii="Arial" w:hAnsi="Arial" w:cs="Arial"/>
                <w:noProof/>
                <w:webHidden/>
              </w:rPr>
              <w:t>184</w:t>
            </w:r>
            <w:r w:rsidRPr="00255243">
              <w:rPr>
                <w:rFonts w:ascii="Arial" w:hAnsi="Arial" w:cs="Arial"/>
                <w:noProof/>
                <w:webHidden/>
              </w:rPr>
              <w:fldChar w:fldCharType="end"/>
            </w:r>
          </w:p>
        </w:tc>
      </w:tr>
      <w:tr w:rsidR="00606D3B" w:rsidRPr="00CE57B8" w14:paraId="0E18E2D3" w14:textId="77777777" w:rsidTr="00F86608">
        <w:trPr>
          <w:trHeight w:val="270"/>
        </w:trPr>
        <w:tc>
          <w:tcPr>
            <w:tcW w:w="3674" w:type="dxa"/>
            <w:noWrap/>
            <w:vAlign w:val="center"/>
          </w:tcPr>
          <w:p w14:paraId="2F2136F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876" w:type="dxa"/>
            <w:noWrap/>
            <w:vAlign w:val="center"/>
          </w:tcPr>
          <w:p w14:paraId="2845E49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680" w:type="dxa"/>
            <w:noWrap/>
            <w:vAlign w:val="center"/>
          </w:tcPr>
          <w:p w14:paraId="1C5F464E" w14:textId="2E931482"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34</w:t>
            </w:r>
            <w:r w:rsidRPr="00AF7B44">
              <w:rPr>
                <w:rFonts w:ascii="Arial" w:hAnsi="Arial" w:cs="Arial"/>
                <w:noProof/>
                <w:webHidden/>
              </w:rPr>
              <w:fldChar w:fldCharType="end"/>
            </w:r>
          </w:p>
        </w:tc>
      </w:tr>
      <w:tr w:rsidR="00606D3B" w:rsidRPr="00CE57B8" w14:paraId="21A14246" w14:textId="77777777" w:rsidTr="00F86608">
        <w:trPr>
          <w:trHeight w:val="270"/>
        </w:trPr>
        <w:tc>
          <w:tcPr>
            <w:tcW w:w="3674" w:type="dxa"/>
            <w:noWrap/>
            <w:vAlign w:val="center"/>
          </w:tcPr>
          <w:p w14:paraId="6BC26CE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876" w:type="dxa"/>
            <w:noWrap/>
            <w:vAlign w:val="center"/>
          </w:tcPr>
          <w:p w14:paraId="1CD7BE5F" w14:textId="77777777" w:rsidR="00606D3B" w:rsidRPr="00CE57B8"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680" w:type="dxa"/>
            <w:noWrap/>
            <w:vAlign w:val="center"/>
          </w:tcPr>
          <w:p w14:paraId="1BAEF2B1" w14:textId="2B73F0AD"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44</w:t>
            </w:r>
            <w:r w:rsidRPr="00AF7B44">
              <w:rPr>
                <w:rFonts w:ascii="Arial" w:hAnsi="Arial" w:cs="Arial"/>
                <w:noProof/>
                <w:webHidden/>
              </w:rPr>
              <w:fldChar w:fldCharType="end"/>
            </w:r>
          </w:p>
        </w:tc>
      </w:tr>
      <w:tr w:rsidR="00606D3B" w:rsidRPr="00894DA3" w14:paraId="785DFC57" w14:textId="77777777" w:rsidTr="00F86608">
        <w:trPr>
          <w:trHeight w:val="284"/>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784654"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8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EE89F"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9EE903" w14:textId="5E24372D" w:rsidR="00606D3B" w:rsidRPr="00AF7B44" w:rsidRDefault="00062808" w:rsidP="00606D3B">
            <w:pPr>
              <w:widowControl/>
              <w:adjustRightInd/>
              <w:snapToGrid w:val="0"/>
              <w:spacing w:line="240" w:lineRule="atLeast"/>
              <w:jc w:val="right"/>
              <w:textAlignment w:val="auto"/>
              <w:rPr>
                <w:rFonts w:ascii="Arial" w:eastAsia="ＭＳ Ｐゴシック" w:hAnsi="Arial" w:cs="Arial"/>
                <w:noProof/>
              </w:rPr>
            </w:pPr>
            <w:r w:rsidRPr="00AF7B44">
              <w:rPr>
                <w:rFonts w:ascii="Arial" w:hAnsi="Arial" w:cs="Arial"/>
                <w:noProof/>
                <w:webHidden/>
              </w:rPr>
              <w:fldChar w:fldCharType="begin"/>
            </w:r>
            <w:r w:rsidRPr="00AF7B44">
              <w:rPr>
                <w:rFonts w:ascii="Arial" w:hAnsi="Arial" w:cs="Arial"/>
                <w:noProof/>
                <w:webHidden/>
              </w:rPr>
              <w:instrText xml:space="preserve"> PAGEREF _Toc9574948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9</w:t>
            </w:r>
            <w:r w:rsidRPr="00AF7B44">
              <w:rPr>
                <w:rFonts w:ascii="Arial" w:hAnsi="Arial" w:cs="Arial"/>
                <w:noProof/>
                <w:webHidden/>
              </w:rPr>
              <w:fldChar w:fldCharType="end"/>
            </w:r>
          </w:p>
        </w:tc>
      </w:tr>
      <w:tr w:rsidR="00606D3B" w:rsidRPr="00894DA3" w14:paraId="44518E97" w14:textId="77777777" w:rsidTr="00F86608">
        <w:trPr>
          <w:trHeight w:val="275"/>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A6974E"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8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7755C"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2E2516" w14:textId="322FE3AB" w:rsidR="00606D3B" w:rsidRPr="00AF7B44" w:rsidRDefault="00062808" w:rsidP="00606D3B">
            <w:pPr>
              <w:widowControl/>
              <w:adjustRightInd/>
              <w:snapToGrid w:val="0"/>
              <w:spacing w:line="240" w:lineRule="atLeast"/>
              <w:jc w:val="right"/>
              <w:textAlignment w:val="auto"/>
              <w:rPr>
                <w:rFonts w:ascii="Arial" w:eastAsia="ＭＳ Ｐゴシック" w:hAnsi="Arial" w:cs="Arial"/>
                <w:noProof/>
              </w:rPr>
            </w:pPr>
            <w:r w:rsidRPr="00AF7B44">
              <w:rPr>
                <w:rFonts w:ascii="Arial" w:hAnsi="Arial" w:cs="Arial"/>
                <w:noProof/>
                <w:webHidden/>
              </w:rPr>
              <w:fldChar w:fldCharType="begin"/>
            </w:r>
            <w:r w:rsidRPr="00AF7B44">
              <w:rPr>
                <w:rFonts w:ascii="Arial" w:hAnsi="Arial" w:cs="Arial"/>
                <w:noProof/>
                <w:webHidden/>
              </w:rPr>
              <w:instrText xml:space="preserve"> PAGEREF _Toc9574950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6</w:t>
            </w:r>
            <w:r w:rsidRPr="00AF7B44">
              <w:rPr>
                <w:rFonts w:ascii="Arial" w:hAnsi="Arial" w:cs="Arial"/>
                <w:noProof/>
                <w:webHidden/>
              </w:rPr>
              <w:fldChar w:fldCharType="end"/>
            </w:r>
          </w:p>
        </w:tc>
      </w:tr>
      <w:tr w:rsidR="00606D3B" w:rsidRPr="00CE57B8" w14:paraId="1EA39B01" w14:textId="77777777" w:rsidTr="00F86608">
        <w:trPr>
          <w:trHeight w:val="270"/>
        </w:trPr>
        <w:tc>
          <w:tcPr>
            <w:tcW w:w="3674" w:type="dxa"/>
            <w:noWrap/>
            <w:vAlign w:val="center"/>
          </w:tcPr>
          <w:p w14:paraId="07D8094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876" w:type="dxa"/>
            <w:noWrap/>
            <w:vAlign w:val="center"/>
          </w:tcPr>
          <w:p w14:paraId="05E8BB2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680" w:type="dxa"/>
            <w:noWrap/>
            <w:vAlign w:val="center"/>
          </w:tcPr>
          <w:p w14:paraId="4C601F75" w14:textId="2CFD5211"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w:t>
            </w:r>
            <w:r w:rsidRPr="00AF7B44">
              <w:rPr>
                <w:rFonts w:ascii="Arial" w:hAnsi="Arial" w:cs="Arial"/>
                <w:noProof/>
                <w:webHidden/>
              </w:rPr>
              <w:fldChar w:fldCharType="end"/>
            </w:r>
          </w:p>
        </w:tc>
      </w:tr>
      <w:tr w:rsidR="00606D3B" w:rsidRPr="00CE57B8" w14:paraId="4975CA94" w14:textId="77777777" w:rsidTr="00F86608">
        <w:trPr>
          <w:trHeight w:val="270"/>
        </w:trPr>
        <w:tc>
          <w:tcPr>
            <w:tcW w:w="3674" w:type="dxa"/>
            <w:noWrap/>
            <w:vAlign w:val="center"/>
          </w:tcPr>
          <w:p w14:paraId="14B4873A" w14:textId="26A1A0A6"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免疫介在性障害／自己免疫障害</w:t>
            </w:r>
          </w:p>
        </w:tc>
        <w:tc>
          <w:tcPr>
            <w:tcW w:w="4876" w:type="dxa"/>
            <w:noWrap/>
            <w:vAlign w:val="center"/>
          </w:tcPr>
          <w:p w14:paraId="6CB4747D" w14:textId="219CBAC0"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Immune-mediated/autoimmune disorders</w:t>
            </w:r>
          </w:p>
        </w:tc>
        <w:tc>
          <w:tcPr>
            <w:tcW w:w="680" w:type="dxa"/>
            <w:noWrap/>
            <w:vAlign w:val="center"/>
          </w:tcPr>
          <w:p w14:paraId="61E5D6FE" w14:textId="4FA778F3" w:rsidR="00606D3B" w:rsidRPr="00AF7B44" w:rsidRDefault="00062808" w:rsidP="00606D3B">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5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34</w:t>
            </w:r>
            <w:r w:rsidRPr="00AF7B44">
              <w:rPr>
                <w:rFonts w:ascii="Arial" w:hAnsi="Arial" w:cs="Arial"/>
                <w:noProof/>
                <w:webHidden/>
              </w:rPr>
              <w:fldChar w:fldCharType="end"/>
            </w:r>
          </w:p>
        </w:tc>
      </w:tr>
      <w:tr w:rsidR="00606D3B" w:rsidRPr="00CE57B8" w14:paraId="7FC09A9E" w14:textId="77777777" w:rsidTr="00F86608">
        <w:trPr>
          <w:trHeight w:val="270"/>
        </w:trPr>
        <w:tc>
          <w:tcPr>
            <w:tcW w:w="3674" w:type="dxa"/>
            <w:noWrap/>
            <w:vAlign w:val="center"/>
          </w:tcPr>
          <w:p w14:paraId="057E447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876" w:type="dxa"/>
            <w:noWrap/>
            <w:vAlign w:val="center"/>
          </w:tcPr>
          <w:p w14:paraId="5816420E"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proofErr w:type="spellStart"/>
            <w:r w:rsidRPr="00657059">
              <w:rPr>
                <w:rFonts w:ascii="Arial" w:eastAsia="ＭＳ Ｐ明朝" w:hAnsi="Arial" w:cs="Arial"/>
                <w:sz w:val="19"/>
                <w:szCs w:val="19"/>
              </w:rPr>
              <w:t>Generalised</w:t>
            </w:r>
            <w:proofErr w:type="spellEnd"/>
            <w:r w:rsidRPr="00657059">
              <w:rPr>
                <w:rFonts w:ascii="Arial" w:eastAsia="ＭＳ Ｐ明朝" w:hAnsi="Arial" w:cs="Arial"/>
                <w:sz w:val="19"/>
                <w:szCs w:val="19"/>
              </w:rPr>
              <w:t xml:space="preserve"> convulsive seizures following </w:t>
            </w:r>
            <w:proofErr w:type="spellStart"/>
            <w:r w:rsidRPr="00657059">
              <w:rPr>
                <w:rFonts w:ascii="Arial" w:eastAsia="ＭＳ Ｐ明朝" w:hAnsi="Arial" w:cs="Arial"/>
                <w:sz w:val="19"/>
                <w:szCs w:val="19"/>
              </w:rPr>
              <w:t>immunisation</w:t>
            </w:r>
            <w:proofErr w:type="spellEnd"/>
          </w:p>
        </w:tc>
        <w:tc>
          <w:tcPr>
            <w:tcW w:w="680" w:type="dxa"/>
            <w:noWrap/>
            <w:vAlign w:val="center"/>
          </w:tcPr>
          <w:p w14:paraId="68F0FA56" w14:textId="6233C11C" w:rsidR="00606D3B" w:rsidRPr="00AF7B44" w:rsidRDefault="00062808" w:rsidP="00606D3B">
            <w:pPr>
              <w:widowControl/>
              <w:adjustRightInd/>
              <w:snapToGrid w:val="0"/>
              <w:spacing w:line="240" w:lineRule="atLeast"/>
              <w:jc w:val="right"/>
              <w:textAlignment w:val="auto"/>
              <w:rPr>
                <w:rFonts w:ascii="Arial" w:eastAsia="ＭＳ Ｐ明朝" w:hAnsi="Arial" w:cs="Arial"/>
                <w:webHidden/>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92</w:t>
            </w:r>
            <w:r w:rsidRPr="00AF7B44">
              <w:rPr>
                <w:rFonts w:ascii="Arial" w:hAnsi="Arial" w:cs="Arial"/>
                <w:noProof/>
                <w:webHidden/>
              </w:rPr>
              <w:fldChar w:fldCharType="end"/>
            </w:r>
          </w:p>
        </w:tc>
      </w:tr>
      <w:tr w:rsidR="00606D3B" w:rsidRPr="00CE57B8" w14:paraId="47FC20AB" w14:textId="77777777" w:rsidTr="00F86608">
        <w:trPr>
          <w:trHeight w:val="270"/>
        </w:trPr>
        <w:tc>
          <w:tcPr>
            <w:tcW w:w="3674" w:type="dxa"/>
            <w:noWrap/>
            <w:vAlign w:val="center"/>
          </w:tcPr>
          <w:p w14:paraId="1AF8966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876" w:type="dxa"/>
            <w:noWrap/>
            <w:vAlign w:val="center"/>
          </w:tcPr>
          <w:p w14:paraId="4DAE188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680" w:type="dxa"/>
            <w:noWrap/>
            <w:vAlign w:val="center"/>
          </w:tcPr>
          <w:p w14:paraId="2AEFAE3D" w14:textId="1ECB449B"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2</w:t>
            </w:r>
            <w:r w:rsidRPr="00AF7B44">
              <w:rPr>
                <w:rFonts w:ascii="Arial" w:hAnsi="Arial" w:cs="Arial"/>
                <w:noProof/>
                <w:webHidden/>
              </w:rPr>
              <w:fldChar w:fldCharType="end"/>
            </w:r>
          </w:p>
        </w:tc>
      </w:tr>
      <w:tr w:rsidR="00606D3B" w:rsidRPr="00CE57B8" w14:paraId="300DB580" w14:textId="77777777" w:rsidTr="00F86608">
        <w:trPr>
          <w:trHeight w:val="270"/>
        </w:trPr>
        <w:tc>
          <w:tcPr>
            <w:tcW w:w="3674" w:type="dxa"/>
            <w:noWrap/>
            <w:vAlign w:val="center"/>
          </w:tcPr>
          <w:p w14:paraId="2E7E170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薬物乱用、依存および離脱</w:t>
            </w:r>
          </w:p>
        </w:tc>
        <w:tc>
          <w:tcPr>
            <w:tcW w:w="4876" w:type="dxa"/>
            <w:noWrap/>
            <w:vAlign w:val="center"/>
          </w:tcPr>
          <w:p w14:paraId="3646A9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680" w:type="dxa"/>
            <w:noWrap/>
            <w:vAlign w:val="center"/>
          </w:tcPr>
          <w:p w14:paraId="4FD16B49" w14:textId="276B59B0"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66</w:t>
            </w:r>
            <w:r w:rsidRPr="00AF7B44">
              <w:rPr>
                <w:rFonts w:ascii="Arial" w:hAnsi="Arial" w:cs="Arial"/>
                <w:noProof/>
                <w:webHidden/>
              </w:rPr>
              <w:fldChar w:fldCharType="end"/>
            </w:r>
          </w:p>
        </w:tc>
      </w:tr>
      <w:tr w:rsidR="00606D3B" w:rsidRPr="00CE57B8" w14:paraId="05E7E097" w14:textId="77777777" w:rsidTr="00F86608">
        <w:trPr>
          <w:trHeight w:val="270"/>
        </w:trPr>
        <w:tc>
          <w:tcPr>
            <w:tcW w:w="3674" w:type="dxa"/>
            <w:noWrap/>
            <w:vAlign w:val="center"/>
          </w:tcPr>
          <w:p w14:paraId="18F8AB2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876" w:type="dxa"/>
            <w:noWrap/>
            <w:vAlign w:val="center"/>
          </w:tcPr>
          <w:p w14:paraId="16CA746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olytic</w:t>
            </w:r>
            <w:proofErr w:type="spellEnd"/>
            <w:r w:rsidRPr="00657059">
              <w:rPr>
                <w:rFonts w:ascii="Arial" w:eastAsia="ＭＳ Ｐ明朝" w:hAnsi="Arial" w:cs="Arial"/>
                <w:kern w:val="0"/>
                <w:sz w:val="19"/>
                <w:szCs w:val="19"/>
              </w:rPr>
              <w:t xml:space="preserve"> disorders</w:t>
            </w:r>
          </w:p>
        </w:tc>
        <w:tc>
          <w:tcPr>
            <w:tcW w:w="680" w:type="dxa"/>
            <w:noWrap/>
            <w:vAlign w:val="center"/>
          </w:tcPr>
          <w:p w14:paraId="6FE02B3E" w14:textId="0815EEE4"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5</w:t>
            </w:r>
            <w:r w:rsidRPr="00AF7B44">
              <w:rPr>
                <w:rFonts w:ascii="Arial" w:hAnsi="Arial" w:cs="Arial"/>
                <w:noProof/>
                <w:webHidden/>
              </w:rPr>
              <w:fldChar w:fldCharType="end"/>
            </w:r>
          </w:p>
        </w:tc>
      </w:tr>
      <w:tr w:rsidR="00606D3B" w:rsidRPr="00CE57B8" w14:paraId="2099A2BD" w14:textId="77777777" w:rsidTr="00F86608">
        <w:trPr>
          <w:trHeight w:val="270"/>
        </w:trPr>
        <w:tc>
          <w:tcPr>
            <w:tcW w:w="3674" w:type="dxa"/>
            <w:noWrap/>
            <w:vAlign w:val="center"/>
          </w:tcPr>
          <w:p w14:paraId="2B9FA61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876" w:type="dxa"/>
            <w:noWrap/>
            <w:vAlign w:val="center"/>
          </w:tcPr>
          <w:p w14:paraId="26B3CB2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680" w:type="dxa"/>
            <w:noWrap/>
            <w:vAlign w:val="center"/>
          </w:tcPr>
          <w:p w14:paraId="5A844D63" w14:textId="23AEAA45"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52</w:t>
            </w:r>
            <w:r w:rsidRPr="00AF7B44">
              <w:rPr>
                <w:rFonts w:ascii="Arial" w:hAnsi="Arial" w:cs="Arial"/>
                <w:noProof/>
                <w:webHidden/>
              </w:rPr>
              <w:fldChar w:fldCharType="end"/>
            </w:r>
          </w:p>
        </w:tc>
      </w:tr>
      <w:tr w:rsidR="00606D3B" w:rsidRPr="00CE57B8" w14:paraId="488DDC10" w14:textId="77777777" w:rsidTr="00F86608">
        <w:trPr>
          <w:trHeight w:val="70"/>
        </w:trPr>
        <w:tc>
          <w:tcPr>
            <w:tcW w:w="3674" w:type="dxa"/>
            <w:noWrap/>
            <w:vAlign w:val="center"/>
          </w:tcPr>
          <w:p w14:paraId="4104E2F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876" w:type="dxa"/>
            <w:noWrap/>
            <w:vAlign w:val="center"/>
          </w:tcPr>
          <w:p w14:paraId="7384AB7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680" w:type="dxa"/>
            <w:noWrap/>
            <w:vAlign w:val="center"/>
          </w:tcPr>
          <w:p w14:paraId="43B31733" w14:textId="609AAC02"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95</w:t>
            </w:r>
            <w:r w:rsidRPr="00AF7B44">
              <w:rPr>
                <w:rFonts w:ascii="Arial" w:hAnsi="Arial" w:cs="Arial"/>
                <w:noProof/>
                <w:webHidden/>
              </w:rPr>
              <w:fldChar w:fldCharType="end"/>
            </w:r>
          </w:p>
        </w:tc>
      </w:tr>
      <w:tr w:rsidR="00606D3B" w:rsidRPr="00CE57B8" w14:paraId="07F5DFBA" w14:textId="77777777" w:rsidTr="00F86608">
        <w:trPr>
          <w:trHeight w:val="70"/>
        </w:trPr>
        <w:tc>
          <w:tcPr>
            <w:tcW w:w="3674" w:type="dxa"/>
            <w:noWrap/>
            <w:vAlign w:val="center"/>
          </w:tcPr>
          <w:p w14:paraId="054038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876" w:type="dxa"/>
            <w:noWrap/>
            <w:vAlign w:val="center"/>
          </w:tcPr>
          <w:p w14:paraId="0BB781B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680" w:type="dxa"/>
            <w:noWrap/>
            <w:vAlign w:val="center"/>
          </w:tcPr>
          <w:p w14:paraId="19F931BD" w14:textId="3A80D5C7"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6</w:t>
            </w:r>
            <w:r w:rsidRPr="00AF7B44">
              <w:rPr>
                <w:rFonts w:ascii="Arial" w:hAnsi="Arial" w:cs="Arial"/>
                <w:noProof/>
                <w:webHidden/>
              </w:rPr>
              <w:fldChar w:fldCharType="end"/>
            </w:r>
          </w:p>
        </w:tc>
      </w:tr>
    </w:tbl>
    <w:p w14:paraId="7E94A1A8" w14:textId="759A3846" w:rsidR="00A36DD3" w:rsidRPr="002B46AC" w:rsidRDefault="00874597" w:rsidP="002E7D62">
      <w:pPr>
        <w:spacing w:beforeLines="50" w:before="120"/>
        <w:ind w:left="811" w:hangingChars="386" w:hanging="811"/>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手引書」での</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の配列は</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w:t>
      </w:r>
      <w:proofErr w:type="spellStart"/>
      <w:r w:rsidRPr="005A24F7">
        <w:rPr>
          <w:rFonts w:ascii="Arial" w:eastAsia="ＭＳ Ｐ明朝" w:hAnsi="Arial" w:cs="Arial"/>
          <w:szCs w:val="21"/>
        </w:rPr>
        <w:t>SMQ</w:t>
      </w:r>
      <w:proofErr w:type="spellEnd"/>
      <w:r w:rsidRPr="005A24F7">
        <w:rPr>
          <w:rFonts w:ascii="Arial" w:eastAsia="ＭＳ Ｐ明朝" w:hAnsi="Arial" w:cs="Arial"/>
          <w:szCs w:val="21"/>
        </w:rPr>
        <w:t>)</w:t>
      </w:r>
      <w:r w:rsidRPr="005A24F7">
        <w:rPr>
          <w:rFonts w:ascii="Arial" w:eastAsia="ＭＳ Ｐ明朝" w:hAnsi="ＭＳ Ｐ明朝" w:cs="Arial"/>
          <w:szCs w:val="21"/>
        </w:rPr>
        <w:t>は省略している。</w:t>
      </w:r>
      <w:r w:rsidRPr="002B46AC">
        <w:rPr>
          <w:rFonts w:ascii="Arial" w:eastAsia="ＭＳ Ｐ明朝" w:hAnsi="ＭＳ Ｐ明朝" w:cs="Arial"/>
          <w:szCs w:val="21"/>
        </w:rPr>
        <w:t>バージョン</w:t>
      </w:r>
      <w:r w:rsidR="001A00CD">
        <w:rPr>
          <w:rFonts w:ascii="Arial" w:eastAsia="ＭＳ Ｐ明朝" w:hAnsi="Arial" w:cs="Arial"/>
          <w:szCs w:val="21"/>
        </w:rPr>
        <w:t>27</w:t>
      </w:r>
      <w:r w:rsidR="00A648ED">
        <w:rPr>
          <w:rFonts w:ascii="Arial" w:eastAsia="ＭＳ Ｐ明朝" w:hAnsi="Arial" w:cs="Arial" w:hint="eastAsia"/>
          <w:szCs w:val="21"/>
        </w:rPr>
        <w:t>.</w:t>
      </w:r>
      <w:r w:rsidR="001A00CD">
        <w:rPr>
          <w:rFonts w:ascii="Arial" w:eastAsia="ＭＳ Ｐ明朝" w:hAnsi="Arial" w:cs="Arial"/>
          <w:szCs w:val="21"/>
        </w:rPr>
        <w:t>0</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は</w:t>
      </w:r>
      <w:r w:rsidR="00C81CD2">
        <w:rPr>
          <w:rFonts w:ascii="Arial" w:eastAsia="ＭＳ Ｐ明朝" w:hAnsi="Arial" w:cs="Arial" w:hint="eastAsia"/>
          <w:szCs w:val="21"/>
        </w:rPr>
        <w:t>110</w:t>
      </w:r>
      <w:r w:rsidRPr="002B46AC">
        <w:rPr>
          <w:rFonts w:ascii="Arial" w:eastAsia="ＭＳ Ｐ明朝" w:hAnsi="ＭＳ Ｐ明朝" w:cs="Arial"/>
          <w:szCs w:val="21"/>
        </w:rPr>
        <w:t>件で、サブ</w:t>
      </w:r>
      <w:proofErr w:type="spellStart"/>
      <w:r w:rsidRPr="002B46AC">
        <w:rPr>
          <w:rFonts w:ascii="Arial" w:eastAsia="ＭＳ Ｐ明朝" w:hAnsi="Arial" w:cs="Arial"/>
          <w:szCs w:val="21"/>
        </w:rPr>
        <w:t>SM</w:t>
      </w:r>
      <w:r w:rsidRPr="00F17F08">
        <w:rPr>
          <w:rFonts w:ascii="Arial" w:eastAsia="ＭＳ Ｐ明朝" w:hAnsi="Arial" w:cs="Arial"/>
          <w:szCs w:val="21"/>
        </w:rPr>
        <w:t>Q</w:t>
      </w:r>
      <w:proofErr w:type="spellEnd"/>
      <w:r w:rsidR="0000690A" w:rsidRPr="00F17F08">
        <w:rPr>
          <w:rFonts w:ascii="Arial" w:eastAsia="ＭＳ Ｐ明朝" w:hAnsi="ＭＳ Ｐ明朝" w:cs="Arial" w:hint="eastAsia"/>
          <w:szCs w:val="21"/>
        </w:rPr>
        <w:t>（</w:t>
      </w:r>
      <w:r w:rsidR="0000690A" w:rsidRPr="00F17F08">
        <w:rPr>
          <w:rFonts w:ascii="Arial" w:eastAsia="ＭＳ Ｐ明朝" w:hAnsi="ＭＳ Ｐ明朝" w:cs="Arial"/>
          <w:szCs w:val="21"/>
        </w:rPr>
        <w:t>120</w:t>
      </w:r>
      <w:r w:rsidR="0000690A" w:rsidRPr="00F17F08">
        <w:rPr>
          <w:rFonts w:ascii="Arial" w:eastAsia="ＭＳ Ｐ明朝" w:hAnsi="ＭＳ Ｐ明朝" w:cs="Arial"/>
          <w:szCs w:val="21"/>
        </w:rPr>
        <w:t>件</w:t>
      </w:r>
      <w:r w:rsidR="0000690A" w:rsidRPr="00F17F08">
        <w:rPr>
          <w:rFonts w:ascii="Arial" w:eastAsia="ＭＳ Ｐ明朝" w:hAnsi="ＭＳ Ｐ明朝" w:cs="Arial" w:hint="eastAsia"/>
          <w:szCs w:val="21"/>
        </w:rPr>
        <w:t>）</w:t>
      </w:r>
      <w:r w:rsidRPr="00F17F08">
        <w:rPr>
          <w:rFonts w:ascii="Arial" w:eastAsia="ＭＳ Ｐ明朝" w:hAnsi="ＭＳ Ｐ明朝" w:cs="Arial"/>
          <w:szCs w:val="21"/>
        </w:rPr>
        <w:t>を含めると合計</w:t>
      </w:r>
      <w:r w:rsidR="00B429B8">
        <w:rPr>
          <w:rFonts w:ascii="Arial" w:eastAsia="ＭＳ Ｐ明朝" w:hAnsi="ＭＳ Ｐ明朝" w:cs="Arial" w:hint="eastAsia"/>
          <w:szCs w:val="21"/>
        </w:rPr>
        <w:t>230</w:t>
      </w:r>
      <w:r w:rsidR="0000690A" w:rsidRPr="00F17F08">
        <w:rPr>
          <w:rFonts w:ascii="Arial" w:eastAsia="ＭＳ Ｐ明朝" w:hAnsi="ＭＳ Ｐ明朝" w:cs="Arial" w:hint="eastAsia"/>
          <w:szCs w:val="21"/>
        </w:rPr>
        <w:t>件</w:t>
      </w:r>
      <w:r w:rsidRPr="00F17F08">
        <w:rPr>
          <w:rFonts w:ascii="Arial" w:eastAsia="ＭＳ Ｐ明朝" w:hAnsi="ＭＳ Ｐ明朝" w:cs="Arial"/>
          <w:szCs w:val="21"/>
        </w:rPr>
        <w:t>であ</w:t>
      </w:r>
      <w:r w:rsidRPr="002B46AC">
        <w:rPr>
          <w:rFonts w:ascii="Arial" w:eastAsia="ＭＳ Ｐ明朝" w:hAnsi="ＭＳ Ｐ明朝" w:cs="Arial"/>
          <w:szCs w:val="21"/>
        </w:rPr>
        <w:t>る。</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の補足情報として</w:t>
      </w:r>
      <w:r w:rsidR="00B160CC">
        <w:rPr>
          <w:rFonts w:ascii="Arial" w:eastAsia="ＭＳ Ｐ明朝" w:hAnsi="ＭＳ Ｐ明朝" w:cs="Arial" w:hint="eastAsia"/>
          <w:szCs w:val="21"/>
        </w:rPr>
        <w:t>JMO</w:t>
      </w:r>
      <w:r w:rsidR="00B160CC">
        <w:rPr>
          <w:rFonts w:ascii="Arial" w:eastAsia="ＭＳ Ｐ明朝" w:hAnsi="ＭＳ Ｐ明朝" w:cs="Arial" w:hint="eastAsia"/>
          <w:szCs w:val="21"/>
        </w:rPr>
        <w:t>の</w:t>
      </w:r>
      <w:r w:rsidR="00B160CC">
        <w:rPr>
          <w:rFonts w:ascii="Arial" w:eastAsia="ＭＳ Ｐ明朝" w:hAnsi="ＭＳ Ｐ明朝" w:cs="Arial" w:hint="eastAsia"/>
          <w:szCs w:val="21"/>
        </w:rPr>
        <w:t>website</w:t>
      </w:r>
      <w:r w:rsidR="00B160CC">
        <w:rPr>
          <w:rFonts w:ascii="Arial" w:eastAsia="ＭＳ Ｐ明朝" w:hAnsi="ＭＳ Ｐ明朝" w:cs="Arial" w:hint="eastAsia"/>
          <w:szCs w:val="21"/>
        </w:rPr>
        <w:t>「会員のページ」から</w:t>
      </w:r>
      <w:r w:rsidRPr="002B46AC">
        <w:rPr>
          <w:rFonts w:ascii="Arial" w:eastAsia="ＭＳ Ｐ明朝" w:hAnsi="ＭＳ Ｐ明朝" w:cs="Arial"/>
          <w:szCs w:val="21"/>
        </w:rPr>
        <w:t>下記の情報</w:t>
      </w:r>
      <w:r w:rsidR="00B160CC">
        <w:rPr>
          <w:rFonts w:ascii="Arial" w:eastAsia="ＭＳ Ｐ明朝" w:hAnsi="ＭＳ Ｐ明朝" w:cs="Arial" w:hint="eastAsia"/>
          <w:szCs w:val="21"/>
        </w:rPr>
        <w:t>が入手できるので</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の理解の参考にされたい。</w:t>
      </w:r>
    </w:p>
    <w:p w14:paraId="270AA7FD" w14:textId="68AC5964" w:rsidR="00874597" w:rsidRPr="009169F0" w:rsidRDefault="00874597" w:rsidP="000F77DE">
      <w:pPr>
        <w:numPr>
          <w:ilvl w:val="0"/>
          <w:numId w:val="26"/>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w:t>
      </w:r>
      <w:r w:rsidR="001A00CD">
        <w:rPr>
          <w:rFonts w:ascii="Arial" w:eastAsia="ＭＳ Ｐ明朝" w:hAnsi="Arial" w:cs="Arial"/>
          <w:szCs w:val="21"/>
        </w:rPr>
        <w:t>27</w:t>
      </w:r>
      <w:r w:rsidR="009C2B04" w:rsidRPr="002B46AC">
        <w:rPr>
          <w:rFonts w:ascii="Arial" w:eastAsia="ＭＳ Ｐ明朝" w:hAnsi="Arial" w:cs="Arial"/>
          <w:szCs w:val="21"/>
        </w:rPr>
        <w:t>_</w:t>
      </w:r>
      <w:r w:rsidR="001A00CD">
        <w:rPr>
          <w:rFonts w:ascii="Arial" w:eastAsia="ＭＳ Ｐ明朝" w:hAnsi="Arial" w:cs="Arial"/>
          <w:szCs w:val="21"/>
        </w:rPr>
        <w:t>0</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ＭＳ Ｐ明朝" w:cs="Arial"/>
          <w:szCs w:val="21"/>
        </w:rPr>
        <w:t>：サブ</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を含めた</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全件の表（エクセルファイル）。個々の</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の内容を理解することが出来る。このファイルには</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全件を階層構造と共に示すシートも格納されている。</w:t>
      </w:r>
    </w:p>
    <w:p w14:paraId="0E563FF8" w14:textId="6F0B47F7" w:rsidR="00B27A8D" w:rsidRPr="002B46AC" w:rsidRDefault="00B27A8D" w:rsidP="009169F0">
      <w:pPr>
        <w:ind w:left="851"/>
        <w:rPr>
          <w:rFonts w:ascii="Arial" w:eastAsia="ＭＳ Ｐ明朝" w:hAnsi="Arial" w:cs="Arial"/>
          <w:szCs w:val="21"/>
        </w:rPr>
      </w:pPr>
      <w:r>
        <w:rPr>
          <w:rFonts w:ascii="Arial" w:eastAsia="ＭＳ Ｐ明朝" w:hAnsi="Arial" w:cs="Arial"/>
          <w:szCs w:val="21"/>
        </w:rPr>
        <w:t>JMO</w:t>
      </w:r>
      <w:r>
        <w:rPr>
          <w:rFonts w:ascii="Arial" w:eastAsia="ＭＳ Ｐ明朝" w:hAnsi="Arial" w:cs="Arial" w:hint="eastAsia"/>
          <w:szCs w:val="21"/>
        </w:rPr>
        <w:t>注：</w:t>
      </w:r>
      <w:r w:rsidR="009169F0">
        <w:rPr>
          <w:rFonts w:ascii="Arial" w:eastAsia="ＭＳ Ｐ明朝" w:hAnsi="Arial" w:cs="Arial" w:hint="eastAsia"/>
          <w:szCs w:val="21"/>
        </w:rPr>
        <w:t xml:space="preserve"> </w:t>
      </w:r>
      <w:r w:rsidRPr="002B46AC">
        <w:rPr>
          <w:rFonts w:ascii="Arial" w:eastAsia="ＭＳ Ｐ明朝" w:hAnsi="Arial" w:cs="Arial"/>
          <w:szCs w:val="21"/>
        </w:rPr>
        <w:t>SMQ_spreadsheet_</w:t>
      </w:r>
      <w:r w:rsidR="001A00CD">
        <w:rPr>
          <w:rFonts w:ascii="Arial" w:eastAsia="ＭＳ Ｐ明朝" w:hAnsi="Arial" w:cs="Arial"/>
          <w:szCs w:val="21"/>
        </w:rPr>
        <w:t>27</w:t>
      </w:r>
      <w:r w:rsidRPr="002B46AC">
        <w:rPr>
          <w:rFonts w:ascii="Arial" w:eastAsia="ＭＳ Ｐ明朝" w:hAnsi="Arial" w:cs="Arial"/>
          <w:szCs w:val="21"/>
        </w:rPr>
        <w:t>_</w:t>
      </w:r>
      <w:r w:rsidR="001A00CD">
        <w:rPr>
          <w:rFonts w:ascii="Arial" w:eastAsia="ＭＳ Ｐ明朝" w:hAnsi="Arial" w:cs="Arial"/>
          <w:szCs w:val="21"/>
        </w:rPr>
        <w:t>0</w:t>
      </w:r>
      <w:r w:rsidRPr="002B46AC">
        <w:rPr>
          <w:rFonts w:ascii="Arial" w:eastAsia="ＭＳ Ｐ明朝" w:hAnsi="Arial" w:cs="Arial"/>
          <w:szCs w:val="21"/>
        </w:rPr>
        <w:t>_Japanese.xlsx</w:t>
      </w:r>
      <w:r>
        <w:rPr>
          <w:rFonts w:ascii="Arial" w:eastAsia="ＭＳ Ｐ明朝" w:hAnsi="ＭＳ Ｐ明朝" w:cs="Arial" w:hint="eastAsia"/>
          <w:szCs w:val="21"/>
        </w:rPr>
        <w:t>はコア会員のみ入手可能。</w:t>
      </w:r>
    </w:p>
    <w:p w14:paraId="3FB5893A" w14:textId="10597A7C" w:rsidR="005859C8" w:rsidRDefault="00874597" w:rsidP="005F1C6E">
      <w:pPr>
        <w:numPr>
          <w:ilvl w:val="0"/>
          <w:numId w:val="26"/>
        </w:numPr>
        <w:ind w:leftChars="202" w:left="850" w:hangingChars="203" w:hanging="426"/>
        <w:rPr>
          <w:rFonts w:ascii="Arial" w:eastAsia="ＭＳ Ｐ明朝" w:hAnsi="Arial" w:cs="Arial"/>
          <w:szCs w:val="21"/>
        </w:rPr>
      </w:pPr>
      <w:proofErr w:type="spellStart"/>
      <w:r w:rsidRPr="00A872D6">
        <w:rPr>
          <w:rFonts w:ascii="Arial" w:eastAsia="ＭＳ Ｐ明朝" w:hAnsi="Arial" w:cs="Arial"/>
          <w:szCs w:val="21"/>
        </w:rPr>
        <w:t>CIOMS-WG</w:t>
      </w:r>
      <w:proofErr w:type="spellEnd"/>
      <w:r w:rsidRPr="000F77DE">
        <w:rPr>
          <w:rFonts w:ascii="Arial" w:eastAsia="ＭＳ Ｐ明朝" w:hAnsi="Arial" w:cs="Arial"/>
          <w:szCs w:val="21"/>
        </w:rPr>
        <w:t>のオリジナル文書：この文書は</w:t>
      </w:r>
      <w:proofErr w:type="spellStart"/>
      <w:r w:rsidRPr="00A872D6">
        <w:rPr>
          <w:rFonts w:ascii="Arial" w:eastAsia="ＭＳ Ｐ明朝" w:hAnsi="Arial" w:cs="Arial"/>
          <w:szCs w:val="21"/>
        </w:rPr>
        <w:t>SMQ</w:t>
      </w:r>
      <w:proofErr w:type="spellEnd"/>
      <w:r w:rsidRPr="000F77DE">
        <w:rPr>
          <w:rFonts w:ascii="Arial" w:eastAsia="ＭＳ Ｐ明朝" w:hAnsi="Arial" w:cs="Arial"/>
          <w:szCs w:val="21"/>
        </w:rPr>
        <w:t>手引書のソースとなる情報で、</w:t>
      </w:r>
      <w:proofErr w:type="spellStart"/>
      <w:r w:rsidRPr="00A872D6">
        <w:rPr>
          <w:rFonts w:ascii="Arial" w:eastAsia="ＭＳ Ｐ明朝" w:hAnsi="Arial" w:cs="Arial"/>
          <w:szCs w:val="21"/>
        </w:rPr>
        <w:t>WG</w:t>
      </w:r>
      <w:proofErr w:type="spellEnd"/>
      <w:r w:rsidRPr="000F77DE">
        <w:rPr>
          <w:rFonts w:ascii="Arial" w:eastAsia="ＭＳ Ｐ明朝" w:hAnsi="Arial" w:cs="Arial"/>
          <w:szCs w:val="21"/>
        </w:rPr>
        <w:t>が実施したフェーズ</w:t>
      </w:r>
      <w:r w:rsidR="00D1559B" w:rsidRPr="000F77DE">
        <w:rPr>
          <w:rFonts w:ascii="Arial" w:eastAsia="ＭＳ Ｐ明朝" w:hAnsi="Arial" w:cs="Arial"/>
          <w:szCs w:val="21"/>
        </w:rPr>
        <w:t>II</w:t>
      </w:r>
      <w:r w:rsidRPr="000F77DE">
        <w:rPr>
          <w:rFonts w:ascii="Arial" w:eastAsia="ＭＳ Ｐ明朝" w:hAnsi="Arial" w:cs="Arial"/>
          <w:szCs w:val="21"/>
        </w:rPr>
        <w:t>テストの結果などが匿名化されて記述されている。原文（英文）のままの提供であるが、必要により参照されたい。一部の</w:t>
      </w:r>
      <w:proofErr w:type="spellStart"/>
      <w:r w:rsidRPr="00A872D6">
        <w:rPr>
          <w:rFonts w:ascii="Arial" w:eastAsia="ＭＳ Ｐ明朝" w:hAnsi="Arial" w:cs="Arial"/>
          <w:szCs w:val="21"/>
        </w:rPr>
        <w:t>SMQ</w:t>
      </w:r>
      <w:proofErr w:type="spellEnd"/>
      <w:r w:rsidRPr="000F77DE">
        <w:rPr>
          <w:rFonts w:ascii="Arial" w:eastAsia="ＭＳ Ｐ明朝" w:hAnsi="Arial" w:cs="Arial"/>
          <w:szCs w:val="21"/>
        </w:rPr>
        <w:t>では手引書</w:t>
      </w:r>
      <w:r w:rsidR="001A2A9D" w:rsidRPr="000F77DE">
        <w:rPr>
          <w:rFonts w:ascii="Arial" w:eastAsia="ＭＳ Ｐ明朝" w:hAnsi="Arial" w:cs="Arial" w:hint="eastAsia"/>
          <w:szCs w:val="21"/>
        </w:rPr>
        <w:t>の</w:t>
      </w:r>
      <w:r w:rsidRPr="000F77DE">
        <w:rPr>
          <w:rFonts w:ascii="Arial" w:eastAsia="ＭＳ Ｐ明朝" w:hAnsi="Arial" w:cs="Arial"/>
          <w:szCs w:val="21"/>
        </w:rPr>
        <w:t>中で引用または参照を推奨している場合がある。</w:t>
      </w:r>
      <w:r w:rsidR="005F1C6E">
        <w:rPr>
          <w:rFonts w:ascii="Arial" w:eastAsia="ＭＳ Ｐ明朝" w:hAnsi="Arial" w:cs="Arial"/>
          <w:szCs w:val="21"/>
        </w:rPr>
        <w:t>なお、</w:t>
      </w:r>
      <w:r w:rsidR="005F1C6E" w:rsidRPr="00362F1E">
        <w:rPr>
          <w:rFonts w:ascii="Arial" w:eastAsia="ＭＳ Ｐ明朝" w:hAnsi="Arial" w:cs="Arial"/>
          <w:szCs w:val="21"/>
          <w:u w:val="single"/>
        </w:rPr>
        <w:t>MedDRA</w:t>
      </w:r>
      <w:r w:rsidR="00CC1080" w:rsidRPr="00362F1E">
        <w:rPr>
          <w:rFonts w:ascii="Arial" w:eastAsia="ＭＳ Ｐ明朝" w:hAnsi="Arial" w:cs="Arial" w:hint="eastAsia"/>
          <w:szCs w:val="21"/>
          <w:u w:val="single"/>
        </w:rPr>
        <w:t>バージョン</w:t>
      </w:r>
      <w:r w:rsidR="005F1C6E" w:rsidRPr="00362F1E">
        <w:rPr>
          <w:rFonts w:ascii="Arial" w:eastAsia="ＭＳ Ｐ明朝" w:hAnsi="Arial" w:cs="Arial"/>
          <w:szCs w:val="21"/>
          <w:u w:val="single"/>
        </w:rPr>
        <w:t>23.0</w:t>
      </w:r>
      <w:r w:rsidR="005F1C6E" w:rsidRPr="00362F1E">
        <w:rPr>
          <w:rFonts w:ascii="Arial" w:eastAsia="ＭＳ Ｐ明朝" w:hAnsi="Arial" w:cs="Arial" w:hint="eastAsia"/>
          <w:szCs w:val="21"/>
          <w:u w:val="single"/>
        </w:rPr>
        <w:t>より本オリジナル文書は作成されない</w:t>
      </w:r>
      <w:r w:rsidR="005F1C6E">
        <w:rPr>
          <w:rFonts w:ascii="Arial" w:eastAsia="ＭＳ Ｐ明朝" w:hAnsi="Arial" w:cs="Arial"/>
          <w:szCs w:val="21"/>
        </w:rPr>
        <w:t>。</w:t>
      </w:r>
      <w:r w:rsidR="005859C8">
        <w:rPr>
          <w:rFonts w:ascii="Arial" w:eastAsia="ＭＳ Ｐ明朝" w:hAnsi="Arial" w:cs="Arial"/>
          <w:szCs w:val="21"/>
        </w:rPr>
        <w:br w:type="page"/>
      </w:r>
    </w:p>
    <w:p w14:paraId="192A7295" w14:textId="5AF3C7D7" w:rsidR="00874597" w:rsidRPr="00431B0F" w:rsidRDefault="00AE2EBC" w:rsidP="00431B0F">
      <w:pPr>
        <w:pStyle w:val="1"/>
        <w:rPr>
          <w:rFonts w:ascii="ＭＳ Ｐ明朝" w:eastAsia="ＭＳ Ｐ明朝" w:hAnsi="ＭＳ Ｐ明朝"/>
          <w:sz w:val="22"/>
          <w:szCs w:val="22"/>
        </w:rPr>
      </w:pPr>
      <w:bookmarkStart w:id="4" w:name="_Toc78904259"/>
      <w:bookmarkStart w:id="5" w:name="_Toc95749387"/>
      <w:r>
        <w:rPr>
          <w:rFonts w:ascii="ＭＳ Ｐ明朝" w:eastAsia="ＭＳ Ｐ明朝" w:hAnsi="ＭＳ Ｐ明朝"/>
          <w:noProof/>
          <w:sz w:val="22"/>
          <w:szCs w:val="22"/>
        </w:rPr>
        <mc:AlternateContent>
          <mc:Choice Requires="wps">
            <w:drawing>
              <wp:anchor distT="4294967295" distB="4294967295" distL="114300" distR="114300" simplePos="0" relativeHeight="251770368" behindDoc="0" locked="0" layoutInCell="0" allowOverlap="1" wp14:anchorId="1F9183D3" wp14:editId="2C7AFF3C">
                <wp:simplePos x="0" y="0"/>
                <wp:positionH relativeFrom="column">
                  <wp:posOffset>-45720</wp:posOffset>
                </wp:positionH>
                <wp:positionV relativeFrom="paragraph">
                  <wp:posOffset>-506096</wp:posOffset>
                </wp:positionV>
                <wp:extent cx="5394960" cy="0"/>
                <wp:effectExtent l="0" t="0" r="0" b="0"/>
                <wp:wrapNone/>
                <wp:docPr id="356"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D81E391" id="Line 354" o:spid="_x0000_s1026" style="position:absolute;left:0;text-align:left;z-index:251770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" o:allowincell="f" stroked="f" strokeweight="2.25pt"/>
            </w:pict>
          </mc:Fallback>
        </mc:AlternateContent>
      </w:r>
      <w:bookmarkStart w:id="6" w:name="_Toc90371213"/>
      <w:bookmarkStart w:id="7" w:name="_Toc252957553"/>
      <w:bookmarkStart w:id="8" w:name="_Toc252959932"/>
      <w:bookmarkStart w:id="9" w:name="_Toc268182169"/>
      <w:bookmarkStart w:id="10" w:name="_Toc285022332"/>
      <w:bookmarkStart w:id="11" w:name="_Toc300908349"/>
      <w:bookmarkStart w:id="12" w:name="_Toc300930470"/>
      <w:r w:rsidR="00874597" w:rsidRPr="00431B0F">
        <w:rPr>
          <w:rFonts w:ascii="ＭＳ Ｐ明朝" w:eastAsia="ＭＳ Ｐ明朝" w:hAnsi="ＭＳ Ｐ明朝"/>
          <w:sz w:val="22"/>
          <w:szCs w:val="22"/>
        </w:rPr>
        <w:t>読者への注意</w:t>
      </w:r>
      <w:bookmarkEnd w:id="4"/>
      <w:bookmarkEnd w:id="5"/>
      <w:bookmarkEnd w:id="6"/>
      <w:bookmarkEnd w:id="7"/>
      <w:bookmarkEnd w:id="8"/>
      <w:bookmarkEnd w:id="9"/>
      <w:bookmarkEnd w:id="10"/>
      <w:bookmarkEnd w:id="11"/>
      <w:bookmarkEnd w:id="12"/>
    </w:p>
    <w:p w14:paraId="0C7A80D2" w14:textId="41207A98"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proofErr w:type="spellStart"/>
      <w:r w:rsidRPr="002B46AC">
        <w:rPr>
          <w:rFonts w:ascii="Arial" w:eastAsia="ＭＳ Ｐ明朝" w:hAnsi="ＭＳ Ｐ明朝" w:cs="Arial" w:hint="eastAsia"/>
          <w:szCs w:val="21"/>
        </w:rPr>
        <w:t>SMQ</w:t>
      </w:r>
      <w:proofErr w:type="spellEnd"/>
      <w:r w:rsidRPr="002B46AC">
        <w:rPr>
          <w:rFonts w:ascii="Arial" w:eastAsia="ＭＳ Ｐ明朝" w:hAnsi="ＭＳ Ｐ明朝" w:cs="Arial" w:hint="eastAsia"/>
          <w:szCs w:val="21"/>
        </w:rPr>
        <w:t>）は、</w:t>
      </w:r>
      <w:r w:rsidR="00D3260D">
        <w:rPr>
          <w:rFonts w:ascii="Arial" w:eastAsia="ＭＳ Ｐ明朝" w:hAnsi="ＭＳ Ｐ明朝" w:cs="Arial" w:hint="eastAsia"/>
          <w:szCs w:val="21"/>
        </w:rPr>
        <w:t>MedDRA</w:t>
      </w:r>
      <w:r w:rsidR="00D3260D">
        <w:rPr>
          <w:rFonts w:ascii="Arial" w:eastAsia="ＭＳ Ｐ明朝" w:hAnsi="ＭＳ Ｐ明朝" w:cs="Arial" w:hint="eastAsia"/>
          <w:szCs w:val="21"/>
        </w:rPr>
        <w:t>と</w:t>
      </w:r>
      <w:r w:rsidRPr="002B46AC">
        <w:rPr>
          <w:rFonts w:ascii="Arial" w:eastAsia="ＭＳ Ｐ明朝" w:hAnsi="ＭＳ Ｐ明朝" w:cs="Arial" w:hint="eastAsia"/>
          <w:szCs w:val="21"/>
        </w:rPr>
        <w:t>そのバージョンに対応した</w:t>
      </w:r>
      <w:r w:rsidR="0023705C">
        <w:rPr>
          <w:rFonts w:ascii="Arial" w:eastAsia="ＭＳ Ｐ明朝" w:hAnsi="ＭＳ Ｐ明朝" w:cs="Arial" w:hint="eastAsia"/>
          <w:szCs w:val="21"/>
        </w:rPr>
        <w:t>特定の</w:t>
      </w:r>
      <w:proofErr w:type="spellStart"/>
      <w:r w:rsidRPr="002B46AC">
        <w:rPr>
          <w:rFonts w:ascii="Arial" w:eastAsia="ＭＳ Ｐ明朝" w:hAnsi="ＭＳ Ｐ明朝" w:cs="Arial" w:hint="eastAsia"/>
          <w:szCs w:val="21"/>
        </w:rPr>
        <w:t>SMQ</w:t>
      </w:r>
      <w:proofErr w:type="spellEnd"/>
      <w:r w:rsidR="0023705C">
        <w:rPr>
          <w:rFonts w:ascii="Arial" w:eastAsia="ＭＳ Ｐ明朝" w:hAnsi="ＭＳ Ｐ明朝" w:cs="Arial" w:hint="eastAsia"/>
          <w:szCs w:val="21"/>
        </w:rPr>
        <w:t>を</w:t>
      </w:r>
      <w:r w:rsidRPr="002B46AC">
        <w:rPr>
          <w:rFonts w:ascii="Arial" w:eastAsia="ＭＳ Ｐ明朝" w:hAnsi="ＭＳ Ｐ明朝" w:cs="Arial" w:hint="eastAsia"/>
          <w:szCs w:val="21"/>
        </w:rPr>
        <w:t>使用する</w:t>
      </w:r>
      <w:r w:rsidR="0023705C">
        <w:rPr>
          <w:rFonts w:ascii="Arial" w:eastAsia="ＭＳ Ｐ明朝" w:hAnsi="ＭＳ Ｐ明朝" w:cs="Arial" w:hint="eastAsia"/>
          <w:szCs w:val="21"/>
        </w:rPr>
        <w:t>ためのものである</w:t>
      </w:r>
      <w:r w:rsidRPr="002B46AC">
        <w:rPr>
          <w:rFonts w:ascii="Arial" w:eastAsia="ＭＳ Ｐ明朝" w:hAnsi="ＭＳ Ｐ明朝" w:cs="Arial" w:hint="eastAsia"/>
          <w:szCs w:val="21"/>
        </w:rPr>
        <w:t>。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proofErr w:type="spellStart"/>
      <w:r w:rsidRPr="002B46AC">
        <w:rPr>
          <w:rFonts w:ascii="Arial" w:eastAsia="ＭＳ Ｐ明朝" w:hAnsi="ＭＳ Ｐ明朝" w:cs="Arial" w:hint="eastAsia"/>
          <w:szCs w:val="21"/>
        </w:rPr>
        <w:t>SMQ</w:t>
      </w:r>
      <w:proofErr w:type="spellEnd"/>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p>
    <w:p w14:paraId="52AC9EBA" w14:textId="77777777" w:rsidR="00874597" w:rsidRPr="005A24F7" w:rsidRDefault="00874597" w:rsidP="00657059">
      <w:pPr>
        <w:ind w:left="945" w:hangingChars="450" w:hanging="945"/>
        <w:rPr>
          <w:rFonts w:ascii="Arial" w:eastAsia="ＭＳ Ｐ明朝" w:hAnsi="Arial" w:cs="Arial"/>
          <w:szCs w:val="21"/>
        </w:rPr>
      </w:pPr>
    </w:p>
    <w:p w14:paraId="43522661" w14:textId="051CE2AE" w:rsidR="00874597" w:rsidRDefault="00874597" w:rsidP="004341B8">
      <w:pPr>
        <w:ind w:left="825" w:hangingChars="393" w:hanging="82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w:t>
      </w:r>
      <w:r w:rsidR="0023705C">
        <w:rPr>
          <w:rFonts w:ascii="Arial" w:eastAsia="ＭＳ Ｐ明朝" w:hAnsi="ＭＳ Ｐ明朝" w:cs="Arial"/>
          <w:szCs w:val="21"/>
        </w:rPr>
        <w:t>ている</w:t>
      </w:r>
      <w:r w:rsidRPr="005A24F7">
        <w:rPr>
          <w:rFonts w:ascii="Arial" w:eastAsia="ＭＳ Ｐ明朝" w:hAnsi="ＭＳ Ｐ明朝" w:cs="Arial"/>
          <w:szCs w:val="21"/>
        </w:rPr>
        <w:t>。</w:t>
      </w:r>
    </w:p>
    <w:p w14:paraId="419724CA" w14:textId="77777777" w:rsidR="002E55E3" w:rsidRPr="005A24F7" w:rsidRDefault="002E55E3" w:rsidP="00657059">
      <w:pPr>
        <w:ind w:left="945" w:hangingChars="450" w:hanging="945"/>
        <w:rPr>
          <w:rFonts w:ascii="Arial" w:eastAsia="ＭＳ Ｐ明朝" w:hAnsi="Arial" w:cs="Arial"/>
          <w:szCs w:val="21"/>
        </w:rPr>
      </w:pPr>
    </w:p>
    <w:p w14:paraId="5E6B3325" w14:textId="77777777" w:rsidR="0044553D" w:rsidRPr="005A24F7" w:rsidRDefault="000043C5" w:rsidP="00874597">
      <w:pPr>
        <w:rPr>
          <w:rFonts w:ascii="Arial" w:eastAsia="ＭＳ Ｐ明朝" w:hAnsi="Arial" w:cs="Arial"/>
          <w:szCs w:val="21"/>
        </w:rPr>
      </w:pPr>
      <w:proofErr w:type="spellStart"/>
      <w:r w:rsidRPr="005A24F7">
        <w:rPr>
          <w:rFonts w:ascii="Arial" w:eastAsia="ＭＳ Ｐ明朝" w:hAnsi="Arial" w:cs="Arial" w:hint="eastAsia"/>
          <w:szCs w:val="21"/>
        </w:rPr>
        <w:t>SMQ</w:t>
      </w:r>
      <w:proofErr w:type="spellEnd"/>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proofErr w:type="spellStart"/>
      <w:r w:rsidRPr="005A24F7">
        <w:rPr>
          <w:rFonts w:ascii="Arial" w:eastAsia="ＭＳ Ｐ明朝" w:hAnsi="Arial" w:cs="Arial" w:hint="eastAsia"/>
          <w:szCs w:val="21"/>
        </w:rPr>
        <w:t>SMQ</w:t>
      </w:r>
      <w:proofErr w:type="spellEnd"/>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proofErr w:type="spellStart"/>
      <w:r w:rsidRPr="005A24F7">
        <w:rPr>
          <w:rFonts w:ascii="Arial" w:eastAsia="ＭＳ Ｐ明朝" w:hAnsi="Arial" w:cs="Arial" w:hint="eastAsia"/>
          <w:szCs w:val="21"/>
        </w:rPr>
        <w:t>SMQ</w:t>
      </w:r>
      <w:proofErr w:type="spellEnd"/>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14:paraId="51960382" w14:textId="58B4925E"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proofErr w:type="spellStart"/>
      <w:r w:rsidR="0044553D" w:rsidRPr="005A24F7">
        <w:rPr>
          <w:rFonts w:ascii="Arial" w:eastAsia="ＭＳ Ｐ明朝" w:hAnsi="Arial" w:cs="Arial" w:hint="eastAsia"/>
          <w:szCs w:val="21"/>
        </w:rPr>
        <w:t>SMQ</w:t>
      </w:r>
      <w:proofErr w:type="spellEnd"/>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w:t>
      </w:r>
      <w:proofErr w:type="spellStart"/>
      <w:r w:rsidR="0044553D" w:rsidRPr="005A24F7">
        <w:rPr>
          <w:rFonts w:ascii="Arial" w:eastAsia="ＭＳ Ｐ明朝" w:hAnsi="Arial" w:cs="Arial" w:hint="eastAsia"/>
          <w:szCs w:val="21"/>
        </w:rPr>
        <w:t>SMQ</w:t>
      </w:r>
      <w:proofErr w:type="spellEnd"/>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w:t>
      </w:r>
      <w:proofErr w:type="spellStart"/>
      <w:r w:rsidR="0044553D" w:rsidRPr="005A24F7">
        <w:rPr>
          <w:rFonts w:ascii="Arial" w:eastAsia="ＭＳ Ｐ明朝" w:hAnsi="Arial" w:cs="Arial" w:hint="eastAsia"/>
          <w:szCs w:val="21"/>
        </w:rPr>
        <w:t>SMQ</w:t>
      </w:r>
      <w:proofErr w:type="spellEnd"/>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w:t>
      </w:r>
      <w:proofErr w:type="spellStart"/>
      <w:r w:rsidRPr="005A24F7">
        <w:rPr>
          <w:rFonts w:ascii="Arial" w:eastAsia="ＭＳ Ｐ明朝" w:hAnsi="Arial" w:cs="Arial"/>
          <w:b/>
          <w:szCs w:val="21"/>
        </w:rPr>
        <w:t>SMQ</w:t>
      </w:r>
      <w:proofErr w:type="spellEnd"/>
      <w:r w:rsidRPr="005A24F7">
        <w:rPr>
          <w:rFonts w:ascii="Arial" w:eastAsia="ＭＳ Ｐ明朝" w:hAnsi="Arial" w:cs="Arial"/>
          <w:b/>
          <w:szCs w:val="21"/>
        </w:rPr>
        <w:t>"</w:t>
      </w:r>
      <w:r w:rsidRPr="005A24F7">
        <w:rPr>
          <w:rFonts w:ascii="Arial" w:eastAsia="ＭＳ Ｐ明朝" w:hAnsi="Arial" w:cs="Arial" w:hint="eastAsia"/>
          <w:b/>
          <w:szCs w:val="21"/>
        </w:rPr>
        <w:t>と呼ぶことができない。</w:t>
      </w:r>
    </w:p>
    <w:p w14:paraId="03116FBE" w14:textId="77777777"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proofErr w:type="spellStart"/>
      <w:r w:rsidRPr="005A24F7">
        <w:rPr>
          <w:rFonts w:ascii="Arial" w:eastAsia="ＭＳ Ｐ明朝" w:hAnsi="Arial" w:cs="Arial" w:hint="eastAsia"/>
          <w:szCs w:val="21"/>
        </w:rPr>
        <w:t>SMQ</w:t>
      </w:r>
      <w:proofErr w:type="spellEnd"/>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proofErr w:type="spellStart"/>
      <w:r w:rsidRPr="005A24F7">
        <w:rPr>
          <w:rFonts w:ascii="Arial" w:eastAsia="ＭＳ Ｐ明朝" w:hAnsi="Arial" w:cs="Arial" w:hint="eastAsia"/>
          <w:szCs w:val="21"/>
        </w:rPr>
        <w:t>SMQ</w:t>
      </w:r>
      <w:proofErr w:type="spellEnd"/>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14:paraId="4EF87383" w14:textId="3019D4D8"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w:t>
      </w:r>
      <w:r w:rsidR="0098665B">
        <w:rPr>
          <w:rFonts w:ascii="Arial" w:eastAsia="ＭＳ Ｐ明朝" w:hAnsi="ＭＳ Ｐ明朝" w:cs="Arial"/>
          <w:szCs w:val="21"/>
        </w:rPr>
        <w:t>ユーザー</w:t>
      </w:r>
      <w:r w:rsidRPr="005A24F7">
        <w:rPr>
          <w:rFonts w:ascii="Arial" w:eastAsia="ＭＳ Ｐ明朝" w:hAnsi="ＭＳ Ｐ明朝" w:cs="Arial"/>
          <w:szCs w:val="21"/>
        </w:rPr>
        <w:t>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14:paraId="2C7437DE" w14:textId="77777777" w:rsidR="00C928D6" w:rsidRDefault="00874597" w:rsidP="00874597">
      <w:pPr>
        <w:rPr>
          <w:rFonts w:ascii="Arial" w:eastAsia="ＭＳ Ｐ明朝" w:hAnsi="ＭＳ Ｐ明朝" w:cs="Arial"/>
          <w:szCs w:val="21"/>
        </w:rPr>
      </w:pPr>
      <w:r w:rsidRPr="005A24F7">
        <w:rPr>
          <w:rFonts w:ascii="Arial" w:eastAsia="ＭＳ Ｐ明朝" w:hAnsi="ＭＳ Ｐ明朝" w:cs="Arial"/>
          <w:szCs w:val="21"/>
        </w:rPr>
        <w:t>本文書には多数のウェブサイトの引用や、個々の</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14:paraId="019010E0" w14:textId="77777777" w:rsidR="00C928D6" w:rsidRDefault="00C928D6" w:rsidP="00874597">
      <w:pPr>
        <w:rPr>
          <w:rFonts w:ascii="Arial" w:eastAsia="ＭＳ Ｐ明朝" w:hAnsi="Arial"/>
          <w:szCs w:val="21"/>
        </w:rPr>
      </w:pPr>
    </w:p>
    <w:p w14:paraId="2BEB6B8F" w14:textId="7F7E57FF" w:rsidR="00A77554" w:rsidRDefault="00A77554" w:rsidP="009169F0">
      <w:pPr>
        <w:ind w:left="2"/>
        <w:rPr>
          <w:rFonts w:ascii="Arial" w:eastAsia="ＭＳ Ｐ明朝" w:hAnsi="Arial"/>
          <w:szCs w:val="21"/>
        </w:rPr>
      </w:pPr>
      <w:r w:rsidRPr="00F17F08">
        <w:rPr>
          <w:rFonts w:ascii="Arial" w:eastAsia="ＭＳ Ｐ明朝" w:hAnsi="Arial"/>
          <w:szCs w:val="21"/>
        </w:rPr>
        <w:t>JMO</w:t>
      </w:r>
      <w:r w:rsidRPr="00F17F08">
        <w:rPr>
          <w:rFonts w:ascii="Arial" w:eastAsia="ＭＳ Ｐ明朝" w:hAnsi="Arial" w:hint="eastAsia"/>
          <w:szCs w:val="21"/>
        </w:rPr>
        <w:t>注：</w:t>
      </w:r>
      <w:r w:rsidR="004128CB">
        <w:rPr>
          <w:rFonts w:ascii="Arial" w:eastAsia="ＭＳ Ｐ明朝" w:hAnsi="Arial" w:hint="eastAsia"/>
          <w:szCs w:val="21"/>
        </w:rPr>
        <w:t>MedDRA</w:t>
      </w:r>
      <w:r w:rsidR="004128CB">
        <w:rPr>
          <w:rFonts w:ascii="Arial" w:eastAsia="ＭＳ Ｐ明朝" w:hAnsi="Arial" w:hint="eastAsia"/>
          <w:szCs w:val="21"/>
        </w:rPr>
        <w:t>バージョン</w:t>
      </w:r>
      <w:r w:rsidR="001A00CD">
        <w:rPr>
          <w:rFonts w:ascii="Arial" w:eastAsia="ＭＳ Ｐ明朝" w:hAnsi="Arial" w:hint="eastAsia"/>
          <w:szCs w:val="21"/>
        </w:rPr>
        <w:t>2</w:t>
      </w:r>
      <w:r w:rsidR="001A00CD">
        <w:rPr>
          <w:rFonts w:ascii="Arial" w:eastAsia="ＭＳ Ｐ明朝" w:hAnsi="Arial"/>
          <w:szCs w:val="21"/>
        </w:rPr>
        <w:t>7</w:t>
      </w:r>
      <w:r w:rsidR="00C81CD2">
        <w:rPr>
          <w:rFonts w:ascii="Arial" w:eastAsia="ＭＳ Ｐ明朝" w:hAnsi="Arial"/>
          <w:szCs w:val="21"/>
        </w:rPr>
        <w:t>.</w:t>
      </w:r>
      <w:r w:rsidR="001A00CD">
        <w:rPr>
          <w:rFonts w:ascii="Arial" w:eastAsia="ＭＳ Ｐ明朝" w:hAnsi="Arial"/>
          <w:szCs w:val="21"/>
        </w:rPr>
        <w:t>0</w:t>
      </w:r>
      <w:r w:rsidR="004128CB">
        <w:rPr>
          <w:rFonts w:ascii="Arial" w:eastAsia="ＭＳ Ｐ明朝" w:hAnsi="Arial" w:hint="eastAsia"/>
          <w:szCs w:val="21"/>
        </w:rPr>
        <w:t>では、新規</w:t>
      </w:r>
      <w:proofErr w:type="spellStart"/>
      <w:r w:rsidR="004128CB">
        <w:rPr>
          <w:rFonts w:ascii="Arial" w:eastAsia="ＭＳ Ｐ明朝" w:hAnsi="Arial" w:hint="eastAsia"/>
          <w:szCs w:val="21"/>
        </w:rPr>
        <w:t>SMQ</w:t>
      </w:r>
      <w:proofErr w:type="spellEnd"/>
      <w:r w:rsidR="004128CB">
        <w:rPr>
          <w:rFonts w:ascii="Arial" w:eastAsia="ＭＳ Ｐ明朝" w:hAnsi="Arial" w:hint="eastAsia"/>
          <w:szCs w:val="21"/>
        </w:rPr>
        <w:t>（レベル</w:t>
      </w:r>
      <w:r w:rsidR="004128CB">
        <w:rPr>
          <w:rFonts w:ascii="Arial" w:eastAsia="ＭＳ Ｐ明朝" w:hAnsi="Arial" w:hint="eastAsia"/>
          <w:szCs w:val="21"/>
        </w:rPr>
        <w:t>1</w:t>
      </w:r>
      <w:r w:rsidR="004128CB">
        <w:rPr>
          <w:rFonts w:ascii="Arial" w:eastAsia="ＭＳ Ｐ明朝" w:hAnsi="Arial" w:hint="eastAsia"/>
          <w:szCs w:val="21"/>
        </w:rPr>
        <w:t>）</w:t>
      </w:r>
      <w:r>
        <w:rPr>
          <w:rFonts w:ascii="Arial" w:eastAsia="ＭＳ Ｐ明朝" w:hAnsi="Arial" w:hint="eastAsia"/>
          <w:szCs w:val="21"/>
        </w:rPr>
        <w:t>の追加更新</w:t>
      </w:r>
      <w:r w:rsidR="00D76486">
        <w:rPr>
          <w:rFonts w:ascii="Arial" w:eastAsia="ＭＳ Ｐ明朝" w:hAnsi="Arial"/>
          <w:szCs w:val="21"/>
        </w:rPr>
        <w:t>は</w:t>
      </w:r>
      <w:r>
        <w:rPr>
          <w:rFonts w:ascii="Arial" w:eastAsia="ＭＳ Ｐ明朝" w:hAnsi="Arial" w:hint="eastAsia"/>
          <w:szCs w:val="21"/>
        </w:rPr>
        <w:t>ない。</w:t>
      </w:r>
    </w:p>
    <w:p w14:paraId="5E6B4797" w14:textId="13D506FD" w:rsidR="0044232E" w:rsidRPr="00362F1E" w:rsidRDefault="0044232E" w:rsidP="00B957A1">
      <w:pPr>
        <w:ind w:leftChars="1" w:left="825" w:hangingChars="392" w:hanging="823"/>
        <w:rPr>
          <w:rFonts w:ascii="Arial" w:eastAsia="ＭＳ Ｐ明朝" w:hAnsi="Arial"/>
          <w:szCs w:val="21"/>
        </w:rPr>
      </w:pPr>
    </w:p>
    <w:p w14:paraId="54A66739" w14:textId="77777777" w:rsidR="00173EF2" w:rsidRPr="00210E3A" w:rsidRDefault="00173EF2" w:rsidP="00B957A1">
      <w:pPr>
        <w:ind w:leftChars="1" w:left="825" w:hangingChars="392" w:hanging="823"/>
        <w:rPr>
          <w:rFonts w:ascii="Arial" w:eastAsia="ＭＳ Ｐ明朝" w:hAnsi="Arial"/>
          <w:szCs w:val="21"/>
        </w:rPr>
        <w:sectPr w:rsidR="00173EF2" w:rsidRPr="00210E3A" w:rsidSect="00967E17">
          <w:footerReference w:type="default" r:id="rId14"/>
          <w:pgSz w:w="11906" w:h="16838" w:code="9"/>
          <w:pgMar w:top="1418" w:right="1418" w:bottom="1418" w:left="1418" w:header="851" w:footer="992" w:gutter="0"/>
          <w:pgNumType w:fmt="lowerRoman" w:start="1"/>
          <w:cols w:space="425"/>
          <w:docGrid w:linePitch="286"/>
        </w:sectPr>
      </w:pPr>
    </w:p>
    <w:p w14:paraId="0ED2E581" w14:textId="700A4F5F" w:rsidR="00E83BCD" w:rsidRPr="000B7D49" w:rsidRDefault="003D2BAE" w:rsidP="00B54532">
      <w:pPr>
        <w:pStyle w:val="1"/>
        <w:tabs>
          <w:tab w:val="left" w:pos="284"/>
        </w:tabs>
        <w:rPr>
          <w:rFonts w:ascii="ＭＳ Ｐ明朝" w:eastAsia="ＭＳ Ｐ明朝" w:hAnsi="ＭＳ Ｐ明朝"/>
          <w:sz w:val="22"/>
          <w:szCs w:val="22"/>
        </w:rPr>
      </w:pPr>
      <w:bookmarkStart w:id="13" w:name="_Toc48653310"/>
      <w:bookmarkStart w:id="14" w:name="_Toc78904260"/>
      <w:bookmarkStart w:id="15" w:name="_Toc80029970"/>
      <w:bookmarkStart w:id="16" w:name="_Toc95749388"/>
      <w:r w:rsidRPr="000B7D49">
        <w:rPr>
          <w:rFonts w:ascii="Arial" w:eastAsia="ＭＳ Ｐ明朝" w:hAnsi="Arial" w:cs="Arial"/>
          <w:sz w:val="22"/>
          <w:szCs w:val="22"/>
        </w:rPr>
        <w:t>1.</w:t>
      </w:r>
      <w:r w:rsidR="00B54532" w:rsidRPr="0061287D">
        <w:tab/>
      </w:r>
      <w:r w:rsidRPr="000B7D49">
        <w:rPr>
          <w:rFonts w:asciiTheme="majorEastAsia" w:eastAsiaTheme="majorEastAsia" w:hAnsiTheme="majorEastAsia" w:hint="eastAsia"/>
          <w:sz w:val="22"/>
          <w:szCs w:val="22"/>
        </w:rPr>
        <w:t>はじめに</w:t>
      </w:r>
      <w:bookmarkEnd w:id="13"/>
      <w:bookmarkEnd w:id="14"/>
      <w:bookmarkEnd w:id="15"/>
      <w:bookmarkEnd w:id="16"/>
    </w:p>
    <w:p w14:paraId="4BBB39A3" w14:textId="77777777" w:rsidR="00BF3E43" w:rsidRPr="00BF3E43" w:rsidRDefault="00BF3E43" w:rsidP="00BF3E43">
      <w:pPr>
        <w:rPr>
          <w:lang w:val="fi-FI"/>
        </w:rPr>
      </w:pPr>
    </w:p>
    <w:p w14:paraId="689F0FC2" w14:textId="77777777" w:rsidR="00874597" w:rsidRPr="00F258B2" w:rsidRDefault="00874597" w:rsidP="00111A35">
      <w:pPr>
        <w:pStyle w:val="3"/>
      </w:pPr>
      <w:bookmarkStart w:id="17" w:name="_Toc252957554"/>
      <w:bookmarkStart w:id="18" w:name="_Toc252959933"/>
      <w:bookmarkStart w:id="19" w:name="_Toc78904261"/>
      <w:bookmarkStart w:id="20" w:name="_Toc95749389"/>
      <w:r w:rsidRPr="00F258B2">
        <w:t>1.</w:t>
      </w:r>
      <w:r w:rsidR="00F71421" w:rsidRPr="00F258B2">
        <w:t>1</w:t>
      </w:r>
      <w:r w:rsidR="00F71421" w:rsidRPr="00F258B2">
        <w:tab/>
      </w:r>
      <w:r w:rsidRPr="00F258B2">
        <w:t>MedDRA</w:t>
      </w:r>
      <w:r w:rsidRPr="00F258B2">
        <w:rPr>
          <w:rFonts w:ascii="ＭＳ Ｐ明朝" w:eastAsia="ＭＳ Ｐ明朝" w:hAnsi="ＭＳ Ｐ明朝" w:hint="eastAsia"/>
        </w:rPr>
        <w:t>標準検索式の定義</w:t>
      </w:r>
      <w:bookmarkEnd w:id="17"/>
      <w:bookmarkEnd w:id="18"/>
      <w:bookmarkEnd w:id="19"/>
      <w:bookmarkEnd w:id="20"/>
    </w:p>
    <w:p w14:paraId="392C74B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proofErr w:type="spellStart"/>
      <w:r w:rsidRPr="005A24F7">
        <w:rPr>
          <w:rFonts w:ascii="Arial" w:eastAsia="ＭＳ Ｐ明朝" w:hAnsi="Arial" w:cs="Arial"/>
        </w:rPr>
        <w:t>SMQ</w:t>
      </w:r>
      <w:proofErr w:type="spellEnd"/>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proofErr w:type="spellStart"/>
      <w:r w:rsidRPr="005A24F7">
        <w:rPr>
          <w:rFonts w:ascii="Arial" w:eastAsia="ＭＳ Ｐ明朝" w:hAnsi="Arial" w:cs="Arial"/>
        </w:rPr>
        <w:t>SMQ</w:t>
      </w:r>
      <w:proofErr w:type="spellEnd"/>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proofErr w:type="spellStart"/>
      <w:r w:rsidRPr="005A24F7">
        <w:rPr>
          <w:rFonts w:ascii="Arial" w:eastAsia="ＭＳ Ｐ明朝" w:hAnsi="Arial" w:cs="Arial"/>
        </w:rPr>
        <w:t>LLT</w:t>
      </w:r>
      <w:proofErr w:type="spellEnd"/>
      <w:r w:rsidRPr="005A24F7">
        <w:rPr>
          <w:rFonts w:ascii="Arial" w:eastAsia="ＭＳ Ｐ明朝" w:hAnsi="Arial" w:cs="Arial"/>
        </w:rPr>
        <w:t>）は</w:t>
      </w:r>
      <w:proofErr w:type="spellStart"/>
      <w:r w:rsidRPr="005A24F7">
        <w:rPr>
          <w:rFonts w:ascii="Arial" w:eastAsia="ＭＳ Ｐ明朝" w:hAnsi="Arial" w:cs="Arial"/>
        </w:rPr>
        <w:t>SMQ</w:t>
      </w:r>
      <w:proofErr w:type="spellEnd"/>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proofErr w:type="spellStart"/>
      <w:r w:rsidRPr="005A24F7">
        <w:rPr>
          <w:rFonts w:ascii="Arial" w:eastAsia="ＭＳ Ｐ明朝" w:hAnsi="Arial" w:cs="Arial"/>
        </w:rPr>
        <w:t>LLT</w:t>
      </w:r>
      <w:proofErr w:type="spellEnd"/>
      <w:r w:rsidRPr="005A24F7">
        <w:rPr>
          <w:rFonts w:ascii="Arial" w:eastAsia="ＭＳ Ｐ明朝" w:hAnsi="Arial" w:cs="Arial"/>
        </w:rPr>
        <w:t>はすべて除外される。</w:t>
      </w:r>
    </w:p>
    <w:p w14:paraId="7987931B" w14:textId="77777777" w:rsidR="00D538A1" w:rsidRPr="005A24F7" w:rsidRDefault="00D538A1" w:rsidP="00657059">
      <w:pPr>
        <w:ind w:firstLineChars="100" w:firstLine="210"/>
        <w:rPr>
          <w:rFonts w:ascii="Arial" w:eastAsia="ＭＳ Ｐ明朝" w:hAnsi="Arial" w:cs="Arial"/>
        </w:rPr>
      </w:pPr>
    </w:p>
    <w:p w14:paraId="61237D33" w14:textId="77777777" w:rsidR="00874597" w:rsidRPr="0061287D" w:rsidRDefault="00874597" w:rsidP="00111A35">
      <w:pPr>
        <w:pStyle w:val="3"/>
      </w:pPr>
      <w:bookmarkStart w:id="21" w:name="_Toc110251200"/>
      <w:bookmarkStart w:id="22" w:name="_Toc252957555"/>
      <w:bookmarkStart w:id="23" w:name="_Toc252959934"/>
      <w:bookmarkStart w:id="24" w:name="_Toc78904262"/>
      <w:bookmarkStart w:id="25" w:name="_Toc95749390"/>
      <w:r w:rsidRPr="00146842">
        <w:t>1.2</w:t>
      </w:r>
      <w:r w:rsidR="00F71421" w:rsidRPr="0061287D">
        <w:tab/>
      </w:r>
      <w:r w:rsidRPr="0013159A">
        <w:rPr>
          <w:rFonts w:ascii="ＭＳ Ｐ明朝" w:eastAsia="ＭＳ Ｐ明朝" w:hAnsi="ＭＳ Ｐ明朝" w:hint="eastAsia"/>
        </w:rPr>
        <w:t>背景</w:t>
      </w:r>
      <w:bookmarkEnd w:id="21"/>
      <w:bookmarkEnd w:id="22"/>
      <w:bookmarkEnd w:id="23"/>
      <w:bookmarkEnd w:id="24"/>
      <w:bookmarkEnd w:id="25"/>
    </w:p>
    <w:p w14:paraId="2986FA40" w14:textId="77777777" w:rsidR="00874597" w:rsidRPr="005A24F7" w:rsidRDefault="00874597" w:rsidP="00657059">
      <w:pPr>
        <w:ind w:firstLineChars="100" w:firstLine="210"/>
        <w:rPr>
          <w:rFonts w:ascii="Arial" w:eastAsia="ＭＳ Ｐ明朝" w:hAnsi="Arial" w:cs="Arial"/>
        </w:rPr>
      </w:pPr>
      <w:proofErr w:type="spellStart"/>
      <w:r w:rsidRPr="005A24F7">
        <w:rPr>
          <w:rFonts w:ascii="Arial" w:eastAsia="ＭＳ Ｐ明朝" w:hAnsi="Arial" w:cs="Arial"/>
        </w:rPr>
        <w:t>SMQ</w:t>
      </w:r>
      <w:proofErr w:type="spellEnd"/>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proofErr w:type="spellStart"/>
      <w:r w:rsidRPr="005A24F7">
        <w:rPr>
          <w:rFonts w:ascii="Arial" w:eastAsia="ＭＳ Ｐ明朝" w:hAnsi="Arial" w:cs="Arial"/>
        </w:rPr>
        <w:t>MSSO</w:t>
      </w:r>
      <w:proofErr w:type="spellEnd"/>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proofErr w:type="spellStart"/>
      <w:r w:rsidRPr="005A24F7">
        <w:rPr>
          <w:rFonts w:ascii="Arial" w:eastAsia="ＭＳ Ｐ明朝" w:hAnsi="Arial" w:cs="Arial"/>
          <w:szCs w:val="21"/>
        </w:rPr>
        <w:t>LLT</w:t>
      </w:r>
      <w:proofErr w:type="spellEnd"/>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環境などを含むものとされた。</w:t>
      </w:r>
    </w:p>
    <w:p w14:paraId="3A3B323B" w14:textId="77777777" w:rsidR="00874597" w:rsidRPr="005A24F7" w:rsidRDefault="00874597" w:rsidP="00874597">
      <w:pPr>
        <w:rPr>
          <w:rFonts w:ascii="Arial" w:eastAsia="ＭＳ Ｐ明朝" w:hAnsi="Arial"/>
        </w:rPr>
      </w:pPr>
    </w:p>
    <w:p w14:paraId="0C02D821" w14:textId="1B689AF9" w:rsidR="00874597" w:rsidRPr="005A24F7" w:rsidRDefault="00874597" w:rsidP="00657059">
      <w:pPr>
        <w:ind w:firstLineChars="100" w:firstLine="210"/>
        <w:rPr>
          <w:rFonts w:ascii="Arial" w:eastAsia="ＭＳ Ｐ明朝" w:hAnsi="Arial" w:cs="Arial"/>
        </w:rPr>
      </w:pPr>
      <w:proofErr w:type="spellStart"/>
      <w:r w:rsidRPr="005A24F7">
        <w:rPr>
          <w:rFonts w:ascii="Arial" w:eastAsia="ＭＳ Ｐ明朝" w:hAnsi="Arial" w:cs="Arial"/>
        </w:rPr>
        <w:t>MSSO</w:t>
      </w:r>
      <w:proofErr w:type="spellEnd"/>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proofErr w:type="spellStart"/>
      <w:r w:rsidRPr="005A24F7">
        <w:rPr>
          <w:rFonts w:ascii="Arial" w:eastAsia="ＭＳ Ｐ明朝" w:hAnsi="Arial" w:cs="Arial"/>
        </w:rPr>
        <w:t>CIOMS</w:t>
      </w:r>
      <w:proofErr w:type="spellEnd"/>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proofErr w:type="spellStart"/>
      <w:r w:rsidRPr="005A24F7">
        <w:rPr>
          <w:rFonts w:ascii="Arial" w:eastAsia="ＭＳ Ｐ明朝" w:hAnsi="Arial" w:cs="Arial"/>
        </w:rPr>
        <w:t>Standardised</w:t>
      </w:r>
      <w:proofErr w:type="spellEnd"/>
      <w:r w:rsidRPr="005A24F7">
        <w:rPr>
          <w:rFonts w:ascii="Arial" w:eastAsia="ＭＳ Ｐ明朝" w:hAnsi="Arial" w:cs="Arial"/>
        </w:rPr>
        <w:t xml:space="preserve"> Search Queries</w:t>
      </w:r>
      <w:r w:rsidRPr="005A24F7">
        <w:rPr>
          <w:rFonts w:ascii="Arial" w:eastAsia="ＭＳ Ｐ明朝" w:hAnsi="Arial" w:cs="Arial"/>
        </w:rPr>
        <w:t>（</w:t>
      </w:r>
      <w:proofErr w:type="spellStart"/>
      <w:r w:rsidRPr="005A24F7">
        <w:rPr>
          <w:rFonts w:ascii="Arial" w:eastAsia="ＭＳ Ｐ明朝" w:hAnsi="Arial" w:cs="Arial"/>
        </w:rPr>
        <w:t>SSQ</w:t>
      </w:r>
      <w:proofErr w:type="spellEnd"/>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proofErr w:type="spellStart"/>
      <w:r w:rsidRPr="005A24F7">
        <w:rPr>
          <w:rFonts w:ascii="Arial" w:eastAsia="ＭＳ Ｐ明朝" w:hAnsi="Arial" w:cs="Arial"/>
        </w:rPr>
        <w:t>SSQ</w:t>
      </w:r>
      <w:proofErr w:type="spellEnd"/>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proofErr w:type="spellStart"/>
      <w:r w:rsidRPr="005A24F7">
        <w:rPr>
          <w:rFonts w:ascii="Arial" w:eastAsia="ＭＳ Ｐ明朝" w:hAnsi="Arial" w:cs="Arial"/>
        </w:rPr>
        <w:t>CIOMS</w:t>
      </w:r>
      <w:proofErr w:type="spellEnd"/>
      <w:r w:rsidRPr="005A24F7">
        <w:rPr>
          <w:rFonts w:ascii="Arial" w:eastAsia="ＭＳ Ｐ明朝" w:hAnsi="Arial" w:cs="Arial"/>
        </w:rPr>
        <w:t>と</w:t>
      </w:r>
      <w:proofErr w:type="spellStart"/>
      <w:r w:rsidRPr="005A24F7">
        <w:rPr>
          <w:rFonts w:ascii="Arial" w:eastAsia="ＭＳ Ｐ明朝" w:hAnsi="Arial" w:cs="Arial"/>
        </w:rPr>
        <w:t>MSSO</w:t>
      </w:r>
      <w:proofErr w:type="spellEnd"/>
      <w:r w:rsidRPr="005A24F7">
        <w:rPr>
          <w:rFonts w:ascii="Arial" w:eastAsia="ＭＳ Ｐ明朝" w:hAnsi="Arial" w:cs="Arial"/>
        </w:rPr>
        <w:t>は、</w:t>
      </w:r>
      <w:proofErr w:type="spellStart"/>
      <w:r w:rsidRPr="005A24F7">
        <w:rPr>
          <w:rFonts w:ascii="Arial" w:eastAsia="ＭＳ Ｐ明朝" w:hAnsi="Arial" w:cs="Arial"/>
        </w:rPr>
        <w:t>CIOMS</w:t>
      </w:r>
      <w:proofErr w:type="spellEnd"/>
      <w:r w:rsidRPr="005A24F7">
        <w:rPr>
          <w:rFonts w:ascii="Arial" w:eastAsia="ＭＳ Ｐ明朝" w:hAnsi="Arial" w:cs="Arial"/>
        </w:rPr>
        <w:t>ワーキンググループ（</w:t>
      </w:r>
      <w:proofErr w:type="spellStart"/>
      <w:r w:rsidRPr="005A24F7">
        <w:rPr>
          <w:rFonts w:ascii="Arial" w:eastAsia="ＭＳ Ｐ明朝" w:hAnsi="Arial" w:cs="Arial"/>
        </w:rPr>
        <w:t>CIOMS-WG</w:t>
      </w:r>
      <w:proofErr w:type="spellEnd"/>
      <w:r w:rsidRPr="005A24F7">
        <w:rPr>
          <w:rFonts w:ascii="Arial" w:eastAsia="ＭＳ Ｐ明朝" w:hAnsi="Arial" w:cs="Arial"/>
        </w:rPr>
        <w:t>）と</w:t>
      </w:r>
      <w:proofErr w:type="spellStart"/>
      <w:r w:rsidRPr="005A24F7">
        <w:rPr>
          <w:rFonts w:ascii="Arial" w:eastAsia="ＭＳ Ｐ明朝" w:hAnsi="Arial" w:cs="Arial"/>
        </w:rPr>
        <w:t>MSSO</w:t>
      </w:r>
      <w:proofErr w:type="spellEnd"/>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proofErr w:type="spellStart"/>
      <w:r w:rsidRPr="005A24F7">
        <w:rPr>
          <w:rFonts w:ascii="Arial" w:eastAsia="ＭＳ Ｐ明朝" w:hAnsi="Arial" w:cs="Arial"/>
        </w:rPr>
        <w:t>SSQ</w:t>
      </w:r>
      <w:proofErr w:type="spellEnd"/>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proofErr w:type="spellStart"/>
      <w:r w:rsidRPr="005A24F7">
        <w:rPr>
          <w:rFonts w:ascii="Arial" w:eastAsia="ＭＳ Ｐ明朝" w:hAnsi="Arial" w:cs="Arial"/>
        </w:rPr>
        <w:t>CIOMS-WG</w:t>
      </w:r>
      <w:proofErr w:type="spellEnd"/>
      <w:r w:rsidRPr="005A24F7">
        <w:rPr>
          <w:rFonts w:ascii="Arial" w:eastAsia="ＭＳ Ｐ明朝" w:hAnsi="Arial" w:cs="Arial"/>
        </w:rPr>
        <w:t>と</w:t>
      </w:r>
      <w:proofErr w:type="spellStart"/>
      <w:r w:rsidRPr="005A24F7">
        <w:rPr>
          <w:rFonts w:ascii="Arial" w:eastAsia="ＭＳ Ｐ明朝" w:hAnsi="Arial" w:cs="Arial"/>
        </w:rPr>
        <w:t>MSSO</w:t>
      </w:r>
      <w:proofErr w:type="spellEnd"/>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proofErr w:type="spellStart"/>
      <w:r w:rsidRPr="005A24F7">
        <w:rPr>
          <w:rFonts w:ascii="Arial" w:eastAsia="ＭＳ Ｐ明朝" w:hAnsi="Arial" w:cs="Arial"/>
        </w:rPr>
        <w:t>Standardised</w:t>
      </w:r>
      <w:proofErr w:type="spellEnd"/>
      <w:r w:rsidRPr="005A24F7">
        <w:rPr>
          <w:rFonts w:ascii="Arial" w:eastAsia="ＭＳ Ｐ明朝" w:hAnsi="Arial" w:cs="Arial"/>
        </w:rPr>
        <w:t xml:space="preserve"> MedDRA Queries</w:t>
      </w:r>
      <w:r w:rsidRPr="005A24F7">
        <w:rPr>
          <w:rFonts w:ascii="Arial" w:eastAsia="ＭＳ Ｐ明朝" w:hAnsi="Arial" w:cs="Arial"/>
        </w:rPr>
        <w:t>：</w:t>
      </w:r>
      <w:proofErr w:type="spellStart"/>
      <w:r w:rsidRPr="005A24F7">
        <w:rPr>
          <w:rFonts w:ascii="Arial" w:eastAsia="ＭＳ Ｐ明朝" w:hAnsi="Arial" w:cs="Arial"/>
        </w:rPr>
        <w:t>SMQ</w:t>
      </w:r>
      <w:proofErr w:type="spellEnd"/>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00B96504">
        <w:rPr>
          <w:rFonts w:ascii="Arial" w:eastAsia="ＭＳ Ｐ明朝" w:hAnsi="Arial" w:cs="Arial" w:hint="eastAsia"/>
        </w:rPr>
        <w:t>管理委員会</w:t>
      </w:r>
      <w:r w:rsidRPr="005A24F7">
        <w:rPr>
          <w:rFonts w:ascii="Arial" w:eastAsia="ＭＳ Ｐ明朝" w:hAnsi="Arial" w:cs="Arial"/>
        </w:rPr>
        <w:t>（</w:t>
      </w:r>
      <w:r w:rsidRPr="005A24F7">
        <w:rPr>
          <w:rFonts w:ascii="Arial" w:eastAsia="ＭＳ Ｐ明朝" w:hAnsi="Arial" w:cs="Arial"/>
        </w:rPr>
        <w:t xml:space="preserve">MedDRA Management </w:t>
      </w:r>
      <w:r w:rsidR="006A5B76">
        <w:rPr>
          <w:rFonts w:ascii="Arial" w:eastAsia="ＭＳ Ｐ明朝" w:hAnsi="Arial" w:cs="Arial"/>
        </w:rPr>
        <w:t>Committee</w:t>
      </w:r>
      <w:r w:rsidRPr="005A24F7">
        <w:rPr>
          <w:rFonts w:ascii="Arial" w:eastAsia="ＭＳ Ｐ明朝" w:hAnsi="Arial" w:cs="Arial"/>
        </w:rPr>
        <w:t>）はこの共同作業を支持し、</w:t>
      </w:r>
      <w:proofErr w:type="spellStart"/>
      <w:r w:rsidRPr="005A24F7">
        <w:rPr>
          <w:rFonts w:ascii="Arial" w:eastAsia="ＭＳ Ｐ明朝" w:hAnsi="Arial" w:cs="Arial"/>
        </w:rPr>
        <w:t>SMQ</w:t>
      </w:r>
      <w:proofErr w:type="spellEnd"/>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14:paraId="642A2388" w14:textId="77777777" w:rsidR="00874597" w:rsidRPr="005A24F7" w:rsidRDefault="00874597" w:rsidP="00657059">
      <w:pPr>
        <w:ind w:firstLineChars="100" w:firstLine="210"/>
        <w:rPr>
          <w:rFonts w:ascii="Arial" w:eastAsia="ＭＳ Ｐ明朝" w:hAnsi="Arial" w:cs="Arial"/>
        </w:rPr>
      </w:pPr>
    </w:p>
    <w:p w14:paraId="3FA2056D" w14:textId="77777777" w:rsidR="00874597" w:rsidRPr="005A24F7" w:rsidRDefault="00874597" w:rsidP="00657059">
      <w:pPr>
        <w:ind w:firstLineChars="100" w:firstLine="210"/>
        <w:rPr>
          <w:rFonts w:ascii="Arial" w:eastAsia="ＭＳ Ｐ明朝" w:hAnsi="Arial" w:cs="Arial"/>
        </w:rPr>
      </w:pPr>
      <w:proofErr w:type="spellStart"/>
      <w:r w:rsidRPr="005A24F7">
        <w:rPr>
          <w:rFonts w:ascii="Arial" w:eastAsia="ＭＳ Ｐ明朝" w:hAnsi="Arial" w:cs="Arial"/>
        </w:rPr>
        <w:t>CIOMS-WG</w:t>
      </w:r>
      <w:proofErr w:type="spellEnd"/>
      <w:r w:rsidRPr="005A24F7">
        <w:rPr>
          <w:rFonts w:ascii="Arial" w:eastAsia="ＭＳ Ｐ明朝" w:hAnsi="Arial" w:cs="Arial"/>
        </w:rPr>
        <w:t>は複数の医薬品規制当局、国際製薬企業、</w:t>
      </w:r>
      <w:proofErr w:type="spellStart"/>
      <w:r w:rsidRPr="005A24F7">
        <w:rPr>
          <w:rFonts w:ascii="Arial" w:eastAsia="ＭＳ Ｐ明朝" w:hAnsi="Arial" w:cs="Arial"/>
        </w:rPr>
        <w:t>MSSO</w:t>
      </w:r>
      <w:proofErr w:type="spellEnd"/>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Japanese Maintenance 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14:paraId="45B70B73" w14:textId="77777777" w:rsidR="00D538A1" w:rsidRPr="005A24F7" w:rsidRDefault="00D538A1" w:rsidP="00657059">
      <w:pPr>
        <w:ind w:firstLineChars="100" w:firstLine="210"/>
        <w:rPr>
          <w:rFonts w:ascii="Arial" w:eastAsia="ＭＳ Ｐ明朝" w:hAnsi="Arial" w:cs="Arial"/>
        </w:rPr>
      </w:pPr>
    </w:p>
    <w:p w14:paraId="1A3F275A" w14:textId="77777777" w:rsidR="00874597" w:rsidRPr="0061287D" w:rsidRDefault="00874597" w:rsidP="00111A35">
      <w:pPr>
        <w:pStyle w:val="3"/>
      </w:pPr>
      <w:bookmarkStart w:id="26" w:name="_Toc110251201"/>
      <w:bookmarkStart w:id="27" w:name="_Toc252957556"/>
      <w:bookmarkStart w:id="28" w:name="_Toc252959935"/>
      <w:bookmarkStart w:id="29" w:name="_Toc78904263"/>
      <w:bookmarkStart w:id="30" w:name="_Toc95749391"/>
      <w:r w:rsidRPr="0093207F">
        <w:t>1.</w:t>
      </w:r>
      <w:r w:rsidR="00F71421" w:rsidRPr="0093207F">
        <w:t>3</w:t>
      </w:r>
      <w:r w:rsidR="00F71421" w:rsidRPr="0093207F">
        <w:tab/>
      </w:r>
      <w:r w:rsidRPr="0093207F">
        <w:t>SMQ</w:t>
      </w:r>
      <w:r w:rsidRPr="0013159A">
        <w:rPr>
          <w:rFonts w:ascii="ＭＳ Ｐ明朝" w:eastAsia="ＭＳ Ｐ明朝" w:hAnsi="ＭＳ Ｐ明朝" w:hint="eastAsia"/>
        </w:rPr>
        <w:t>の開発</w:t>
      </w:r>
      <w:bookmarkEnd w:id="26"/>
      <w:bookmarkEnd w:id="27"/>
      <w:bookmarkEnd w:id="28"/>
      <w:bookmarkEnd w:id="29"/>
      <w:bookmarkEnd w:id="30"/>
    </w:p>
    <w:p w14:paraId="2C39CB99" w14:textId="47319FD8" w:rsidR="00874597" w:rsidRPr="005A24F7" w:rsidRDefault="00874597" w:rsidP="00657059">
      <w:pPr>
        <w:ind w:firstLineChars="100" w:firstLine="210"/>
        <w:rPr>
          <w:rFonts w:ascii="Arial" w:eastAsia="ＭＳ Ｐ明朝" w:hAnsi="Arial" w:cs="Arial"/>
        </w:rPr>
      </w:pPr>
      <w:proofErr w:type="spellStart"/>
      <w:r w:rsidRPr="005A24F7">
        <w:rPr>
          <w:rFonts w:ascii="Arial" w:eastAsia="ＭＳ Ｐ明朝" w:hAnsi="Arial" w:cs="Arial"/>
        </w:rPr>
        <w:t>SMQ</w:t>
      </w:r>
      <w:proofErr w:type="spellEnd"/>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p>
    <w:p w14:paraId="3E489406" w14:textId="51794BAD" w:rsidR="00282813" w:rsidRDefault="00874597" w:rsidP="00F6585F">
      <w:pPr>
        <w:ind w:firstLineChars="100" w:firstLine="210"/>
        <w:rPr>
          <w:rFonts w:ascii="Arial" w:eastAsia="ＭＳ Ｐ明朝" w:hAnsi="Arial" w:cs="Arial"/>
        </w:rPr>
      </w:pPr>
      <w:r w:rsidRPr="005A24F7">
        <w:rPr>
          <w:rFonts w:ascii="Arial" w:eastAsia="ＭＳ Ｐ明朝" w:hAnsi="Arial" w:cs="Arial"/>
        </w:rPr>
        <w:t>本手引書には、</w:t>
      </w:r>
      <w:r w:rsidR="00FA6527">
        <w:rPr>
          <w:rFonts w:ascii="Arial" w:eastAsia="ＭＳ Ｐ明朝" w:hAnsi="Arial" w:cs="Arial"/>
        </w:rPr>
        <w:t>それぞ</w:t>
      </w:r>
      <w:r w:rsidR="006722E5">
        <w:rPr>
          <w:rFonts w:ascii="Arial" w:eastAsia="ＭＳ Ｐ明朝" w:hAnsi="Arial" w:cs="Arial"/>
        </w:rPr>
        <w:t>れ</w:t>
      </w:r>
      <w:r w:rsidR="0009312C">
        <w:rPr>
          <w:rFonts w:ascii="Arial" w:eastAsia="ＭＳ Ｐ明朝" w:hAnsi="Arial" w:cs="Arial" w:hint="eastAsia"/>
        </w:rPr>
        <w:t>の</w:t>
      </w:r>
      <w:proofErr w:type="spellStart"/>
      <w:r w:rsidRPr="005A24F7">
        <w:rPr>
          <w:rFonts w:ascii="Arial" w:eastAsia="ＭＳ Ｐ明朝" w:hAnsi="Arial" w:cs="Arial"/>
        </w:rPr>
        <w:t>SMQ</w:t>
      </w:r>
      <w:proofErr w:type="spellEnd"/>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w:t>
      </w:r>
      <w:r w:rsidR="00FA6527">
        <w:rPr>
          <w:rFonts w:ascii="Arial" w:eastAsia="ＭＳ Ｐ明朝" w:hAnsi="Arial" w:cs="Arial"/>
        </w:rPr>
        <w:t>が示され、</w:t>
      </w:r>
      <w:r w:rsidRPr="005A24F7">
        <w:rPr>
          <w:rFonts w:ascii="Arial" w:eastAsia="ＭＳ Ｐ明朝" w:hAnsi="Arial" w:cs="Arial"/>
        </w:rPr>
        <w:t>階層構造やアルゴリズムが</w:t>
      </w:r>
      <w:r w:rsidR="00FA6527">
        <w:rPr>
          <w:rFonts w:ascii="Arial" w:eastAsia="ＭＳ Ｐ明朝" w:hAnsi="Arial" w:cs="Arial"/>
        </w:rPr>
        <w:t>適用されている場合それらを記載している</w:t>
      </w:r>
      <w:r w:rsidRPr="005A24F7">
        <w:rPr>
          <w:rFonts w:ascii="Arial" w:eastAsia="ＭＳ Ｐ明朝" w:hAnsi="Arial" w:cs="Arial"/>
        </w:rPr>
        <w:t>。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B038CF">
        <w:rPr>
          <w:rFonts w:ascii="Arial" w:eastAsia="ＭＳ Ｐ明朝" w:hAnsi="Arial" w:cs="Arial" w:hint="eastAsia"/>
        </w:rPr>
        <w:t>オリジナル</w:t>
      </w:r>
      <w:r w:rsidRPr="005A24F7">
        <w:rPr>
          <w:rFonts w:ascii="Arial" w:eastAsia="ＭＳ Ｐ明朝" w:hAnsi="Arial" w:cs="Arial"/>
        </w:rPr>
        <w:t>文書に由来し</w:t>
      </w:r>
      <w:r w:rsidR="005A5A44">
        <w:rPr>
          <w:rFonts w:ascii="Arial" w:eastAsia="ＭＳ Ｐ明朝" w:hAnsi="Arial" w:cs="Arial" w:hint="eastAsia"/>
        </w:rPr>
        <w:t>、</w:t>
      </w:r>
      <w:hyperlink r:id="rId15" w:history="1">
        <w:r w:rsidR="009C2B04" w:rsidRPr="00A96CD6">
          <w:rPr>
            <w:rStyle w:val="aa"/>
            <w:rFonts w:ascii="Arial" w:hAnsi="Arial" w:cs="Arial"/>
            <w:bCs/>
            <w:color w:val="auto"/>
            <w:szCs w:val="21"/>
            <w:u w:val="none"/>
          </w:rPr>
          <w:t>https://www.meddra.org/software-packages</w:t>
        </w:r>
      </w:hyperlink>
      <w:r w:rsidR="005A5A44" w:rsidRPr="005A24F7">
        <w:rPr>
          <w:rFonts w:ascii="Arial" w:eastAsia="ＭＳ Ｐ明朝" w:hAnsi="Arial" w:cs="Arial"/>
        </w:rPr>
        <w:t>よりダウンロードできる</w:t>
      </w:r>
      <w:r w:rsidR="00282813">
        <w:rPr>
          <w:rFonts w:ascii="Arial" w:eastAsia="ＭＳ Ｐ明朝" w:hAnsi="Arial" w:cs="Arial"/>
        </w:rPr>
        <w:t>。</w:t>
      </w:r>
    </w:p>
    <w:p w14:paraId="522769E3" w14:textId="277B2CFF" w:rsidR="00874597" w:rsidRDefault="00874597" w:rsidP="00F6585F">
      <w:pPr>
        <w:ind w:firstLineChars="100" w:firstLine="210"/>
        <w:rPr>
          <w:rFonts w:ascii="Arial" w:eastAsia="ＭＳ Ｐ明朝" w:hAnsi="Arial" w:cs="Arial"/>
        </w:rPr>
      </w:pPr>
      <w:r w:rsidRPr="005A24F7">
        <w:rPr>
          <w:rFonts w:ascii="Arial" w:eastAsia="ＭＳ Ｐ明朝" w:hAnsi="Arial" w:cs="Arial"/>
        </w:rPr>
        <w:t>一般的な</w:t>
      </w:r>
      <w:r w:rsidRPr="005A24F7">
        <w:rPr>
          <w:rFonts w:ascii="Arial" w:eastAsia="ＭＳ Ｐ明朝" w:hAnsi="Arial" w:cs="Arial"/>
        </w:rPr>
        <w:t>SMQ</w:t>
      </w:r>
      <w:r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Development and Rational Use of Standardised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Pr="005A24F7">
        <w:rPr>
          <w:rFonts w:ascii="Arial" w:eastAsia="ＭＳ Ｐ明朝" w:hAnsi="Arial" w:cs="Arial"/>
        </w:rPr>
        <w:t>公表され</w:t>
      </w:r>
      <w:r w:rsidR="00F90B49">
        <w:rPr>
          <w:rFonts w:ascii="Arial" w:eastAsia="ＭＳ Ｐ明朝" w:hAnsi="Arial" w:cs="Arial"/>
        </w:rPr>
        <w:t>、本書の第二版（</w:t>
      </w:r>
      <w:r w:rsidR="00F90B49">
        <w:rPr>
          <w:rFonts w:ascii="Arial" w:eastAsia="ＭＳ Ｐ明朝" w:hAnsi="Arial" w:cs="Arial"/>
        </w:rPr>
        <w:t>2016</w:t>
      </w:r>
      <w:r w:rsidR="00F90B49">
        <w:rPr>
          <w:rFonts w:ascii="Arial" w:eastAsia="ＭＳ Ｐ明朝" w:hAnsi="Arial" w:cs="Arial"/>
        </w:rPr>
        <w:t>）（通称「</w:t>
      </w:r>
      <w:r w:rsidR="00F90B49">
        <w:rPr>
          <w:rFonts w:ascii="Arial" w:eastAsia="ＭＳ Ｐ明朝" w:hAnsi="Arial" w:cs="Arial"/>
        </w:rPr>
        <w:t>Red</w:t>
      </w:r>
      <w:r w:rsidR="00F90B49">
        <w:rPr>
          <w:rFonts w:ascii="Arial" w:eastAsia="ＭＳ Ｐ明朝" w:hAnsi="Arial" w:cs="Arial"/>
        </w:rPr>
        <w:t xml:space="preserve">　</w:t>
      </w:r>
      <w:r w:rsidR="00F90B49">
        <w:rPr>
          <w:rFonts w:ascii="Arial" w:eastAsia="ＭＳ Ｐ明朝" w:hAnsi="Arial" w:cs="Arial"/>
        </w:rPr>
        <w:t>Book</w:t>
      </w:r>
      <w:r w:rsidR="00F90B49">
        <w:rPr>
          <w:rFonts w:ascii="Arial" w:eastAsia="ＭＳ Ｐ明朝" w:hAnsi="Arial" w:cs="Arial"/>
        </w:rPr>
        <w:t>」と呼ばれる）の詳細</w:t>
      </w:r>
      <w:r w:rsidRPr="005A24F7">
        <w:rPr>
          <w:rFonts w:ascii="Arial" w:eastAsia="ＭＳ Ｐ明朝" w:hAnsi="Arial" w:cs="Arial"/>
        </w:rPr>
        <w:t>情報については、</w:t>
      </w:r>
      <w:r w:rsidRPr="005A24F7">
        <w:rPr>
          <w:rFonts w:ascii="Arial" w:eastAsia="ＭＳ Ｐ明朝" w:hAnsi="Arial" w:cs="Arial"/>
        </w:rPr>
        <w:t>CIOMS</w:t>
      </w:r>
      <w:r w:rsidRPr="005A24F7">
        <w:rPr>
          <w:rFonts w:ascii="Arial" w:eastAsia="ＭＳ Ｐ明朝" w:hAnsi="Arial" w:cs="Arial"/>
        </w:rPr>
        <w:t>のホームページ（</w:t>
      </w:r>
      <w:r w:rsidRPr="005A24F7">
        <w:rPr>
          <w:rFonts w:ascii="Arial" w:eastAsia="ＭＳ Ｐ明朝" w:hAnsi="Arial" w:cs="Arial"/>
        </w:rPr>
        <w:t>http://www.cioms.ch/</w:t>
      </w:r>
      <w:r w:rsidRPr="005A24F7">
        <w:rPr>
          <w:rFonts w:ascii="Arial" w:eastAsia="ＭＳ Ｐ明朝" w:hAnsi="Arial" w:cs="Arial"/>
        </w:rPr>
        <w:t>）を参照されたい。</w:t>
      </w:r>
    </w:p>
    <w:p w14:paraId="7A211EB9" w14:textId="1940BAA6" w:rsidR="005662E0" w:rsidRPr="005A24F7" w:rsidRDefault="005662E0" w:rsidP="005662E0">
      <w:pPr>
        <w:ind w:firstLineChars="100" w:firstLine="210"/>
        <w:rPr>
          <w:rFonts w:ascii="Arial" w:eastAsia="ＭＳ Ｐ明朝" w:hAnsi="Arial" w:cs="Arial"/>
        </w:rPr>
      </w:pPr>
      <w:r w:rsidRPr="005662E0">
        <w:rPr>
          <w:rFonts w:ascii="Arial" w:eastAsia="ＭＳ Ｐ明朝" w:hAnsi="Arial" w:cs="Arial" w:hint="eastAsia"/>
        </w:rPr>
        <w:t>2020</w:t>
      </w:r>
      <w:r w:rsidRPr="005662E0">
        <w:rPr>
          <w:rFonts w:ascii="Arial" w:eastAsia="ＭＳ Ｐ明朝" w:hAnsi="Arial" w:cs="Arial" w:hint="eastAsia"/>
        </w:rPr>
        <w:t>年、</w:t>
      </w:r>
      <w:r w:rsidRPr="005662E0">
        <w:rPr>
          <w:rFonts w:ascii="Arial" w:eastAsia="ＭＳ Ｐ明朝" w:hAnsi="Arial" w:cs="Arial" w:hint="eastAsia"/>
        </w:rPr>
        <w:t>CIOMS SMQ</w:t>
      </w:r>
      <w:r w:rsidRPr="005662E0">
        <w:rPr>
          <w:rFonts w:ascii="Arial" w:eastAsia="ＭＳ Ｐ明朝" w:hAnsi="Arial" w:cs="Arial" w:hint="eastAsia"/>
        </w:rPr>
        <w:t>ワーキンググループは、開発パイプラインとして最後の</w:t>
      </w:r>
      <w:r w:rsidRPr="005662E0">
        <w:rPr>
          <w:rFonts w:ascii="Arial" w:eastAsia="ＭＳ Ｐ明朝" w:hAnsi="Arial" w:cs="Arial" w:hint="eastAsia"/>
        </w:rPr>
        <w:t>SMQ</w:t>
      </w:r>
      <w:r w:rsidRPr="005662E0">
        <w:rPr>
          <w:rFonts w:ascii="Arial" w:eastAsia="ＭＳ Ｐ明朝" w:hAnsi="Arial" w:cs="Arial" w:hint="eastAsia"/>
        </w:rPr>
        <w:t>の作業を完了させ、開発した</w:t>
      </w:r>
      <w:r w:rsidRPr="005662E0">
        <w:rPr>
          <w:rFonts w:ascii="Arial" w:eastAsia="ＭＳ Ｐ明朝" w:hAnsi="Arial" w:cs="Arial" w:hint="eastAsia"/>
        </w:rPr>
        <w:t>SMQ</w:t>
      </w:r>
      <w:r w:rsidRPr="005662E0">
        <w:rPr>
          <w:rFonts w:ascii="Arial" w:eastAsia="ＭＳ Ｐ明朝" w:hAnsi="Arial" w:cs="Arial" w:hint="eastAsia"/>
        </w:rPr>
        <w:t>の総数を</w:t>
      </w:r>
      <w:r w:rsidRPr="005662E0">
        <w:rPr>
          <w:rFonts w:ascii="Arial" w:eastAsia="ＭＳ Ｐ明朝" w:hAnsi="Arial" w:cs="Arial" w:hint="eastAsia"/>
        </w:rPr>
        <w:t>107</w:t>
      </w:r>
      <w:r w:rsidRPr="005662E0">
        <w:rPr>
          <w:rFonts w:ascii="Arial" w:eastAsia="ＭＳ Ｐ明朝" w:hAnsi="Arial" w:cs="Arial" w:hint="eastAsia"/>
        </w:rPr>
        <w:t>とした。</w:t>
      </w:r>
      <w:r w:rsidRPr="005662E0">
        <w:rPr>
          <w:rFonts w:ascii="Arial" w:eastAsia="ＭＳ Ｐ明朝" w:hAnsi="Arial" w:cs="Arial" w:hint="eastAsia"/>
        </w:rPr>
        <w:t>MedDRA</w:t>
      </w:r>
      <w:r w:rsidRPr="005662E0">
        <w:rPr>
          <w:rFonts w:ascii="Arial" w:eastAsia="ＭＳ Ｐ明朝" w:hAnsi="Arial" w:cs="Arial" w:hint="eastAsia"/>
        </w:rPr>
        <w:t>バージョン</w:t>
      </w:r>
      <w:r w:rsidRPr="005662E0">
        <w:rPr>
          <w:rFonts w:ascii="Arial" w:eastAsia="ＭＳ Ｐ明朝" w:hAnsi="Arial" w:cs="Arial" w:hint="eastAsia"/>
        </w:rPr>
        <w:t>23.1</w:t>
      </w:r>
      <w:r w:rsidRPr="005662E0">
        <w:rPr>
          <w:rFonts w:ascii="Arial" w:eastAsia="ＭＳ Ｐ明朝" w:hAnsi="Arial" w:cs="Arial" w:hint="eastAsia"/>
        </w:rPr>
        <w:t>の</w:t>
      </w:r>
      <w:r w:rsidR="00FF3686">
        <w:rPr>
          <w:rFonts w:ascii="Arial" w:eastAsia="ＭＳ Ｐ明朝" w:hAnsi="Arial" w:hint="eastAsia"/>
          <w:szCs w:val="21"/>
        </w:rPr>
        <w:t>「</w:t>
      </w:r>
      <w:r w:rsidR="00FF3686" w:rsidRPr="00210E3A">
        <w:rPr>
          <w:rFonts w:ascii="Arial" w:eastAsia="ＭＳ Ｐ明朝" w:hAnsi="Arial" w:hint="eastAsia"/>
          <w:szCs w:val="21"/>
        </w:rPr>
        <w:t>ＣＯＶＩＤ－１９</w:t>
      </w:r>
      <w:r w:rsidR="00A906E1">
        <w:rPr>
          <w:rFonts w:ascii="Arial" w:eastAsia="ＭＳ Ｐ明朝" w:hAnsi="Arial" w:hint="eastAsia"/>
          <w:szCs w:val="21"/>
        </w:rPr>
        <w:t>（</w:t>
      </w:r>
      <w:r w:rsidR="009169F0" w:rsidRPr="00D27241">
        <w:rPr>
          <w:rFonts w:ascii="Arial" w:eastAsia="ＭＳ Ｐ明朝" w:hAnsi="Arial" w:cs="Arial"/>
          <w:kern w:val="0"/>
          <w:sz w:val="19"/>
          <w:szCs w:val="19"/>
        </w:rPr>
        <w:t>COVID-19</w:t>
      </w:r>
      <w:r w:rsidR="00A906E1">
        <w:rPr>
          <w:rFonts w:ascii="Arial" w:eastAsia="ＭＳ Ｐ明朝" w:hAnsi="Arial" w:hint="eastAsia"/>
          <w:szCs w:val="21"/>
        </w:rPr>
        <w:t>）</w:t>
      </w:r>
      <w:r w:rsidR="00FF3686">
        <w:rPr>
          <w:rFonts w:ascii="Arial" w:eastAsia="ＭＳ Ｐ明朝" w:hAnsi="Arial" w:hint="eastAsia"/>
          <w:szCs w:val="21"/>
        </w:rPr>
        <w:t>（</w:t>
      </w:r>
      <w:r w:rsidR="00FF3686" w:rsidRPr="005A24F7">
        <w:rPr>
          <w:rFonts w:ascii="Arial" w:eastAsia="ＭＳ Ｐ明朝" w:hAnsi="ＭＳ Ｐ明朝" w:cs="Arial"/>
        </w:rPr>
        <w:t>ＳＭＱ</w:t>
      </w:r>
      <w:r w:rsidR="00FF3686">
        <w:rPr>
          <w:rFonts w:ascii="Arial" w:eastAsia="ＭＳ Ｐ明朝" w:hAnsi="Arial" w:hint="eastAsia"/>
          <w:szCs w:val="21"/>
        </w:rPr>
        <w:t>）」</w:t>
      </w:r>
      <w:r w:rsidRPr="005662E0">
        <w:rPr>
          <w:rFonts w:ascii="Arial" w:eastAsia="ＭＳ Ｐ明朝" w:hAnsi="Arial" w:cs="Arial" w:hint="eastAsia"/>
        </w:rPr>
        <w:t>以降、</w:t>
      </w:r>
      <w:r w:rsidRPr="005662E0">
        <w:rPr>
          <w:rFonts w:ascii="Arial" w:eastAsia="ＭＳ Ｐ明朝" w:hAnsi="Arial" w:cs="Arial" w:hint="eastAsia"/>
        </w:rPr>
        <w:t>MedDRA MSSO</w:t>
      </w:r>
      <w:r w:rsidRPr="005662E0">
        <w:rPr>
          <w:rFonts w:ascii="Arial" w:eastAsia="ＭＳ Ｐ明朝" w:hAnsi="Arial" w:cs="Arial" w:hint="eastAsia"/>
        </w:rPr>
        <w:t>は、規制当局や業界の国際的な専門家と連携して、新しい</w:t>
      </w:r>
      <w:r w:rsidRPr="005662E0">
        <w:rPr>
          <w:rFonts w:ascii="Arial" w:eastAsia="ＭＳ Ｐ明朝" w:hAnsi="Arial" w:cs="Arial" w:hint="eastAsia"/>
        </w:rPr>
        <w:t>SMQ</w:t>
      </w:r>
      <w:r>
        <w:rPr>
          <w:rFonts w:ascii="Arial" w:eastAsia="ＭＳ Ｐ明朝" w:hAnsi="Arial" w:cs="Arial" w:hint="eastAsia"/>
        </w:rPr>
        <w:t>トピックの</w:t>
      </w:r>
      <w:r w:rsidRPr="005662E0">
        <w:rPr>
          <w:rFonts w:ascii="Arial" w:eastAsia="ＭＳ Ｐ明朝" w:hAnsi="Arial" w:cs="Arial" w:hint="eastAsia"/>
        </w:rPr>
        <w:t>臨機応変</w:t>
      </w:r>
      <w:r>
        <w:rPr>
          <w:rFonts w:ascii="Arial" w:eastAsia="ＭＳ Ｐ明朝" w:hAnsi="Arial" w:cs="Arial" w:hint="eastAsia"/>
        </w:rPr>
        <w:t>な開発</w:t>
      </w:r>
      <w:r w:rsidRPr="005662E0">
        <w:rPr>
          <w:rFonts w:ascii="Arial" w:eastAsia="ＭＳ Ｐ明朝" w:hAnsi="Arial" w:cs="Arial" w:hint="eastAsia"/>
        </w:rPr>
        <w:t>に対応する責務を負っている。</w:t>
      </w:r>
    </w:p>
    <w:p w14:paraId="4C473327" w14:textId="77777777" w:rsidR="00B33AF7" w:rsidRPr="005A24F7" w:rsidRDefault="00B33AF7" w:rsidP="00B33AF7">
      <w:pPr>
        <w:ind w:left="945" w:hangingChars="450" w:hanging="945"/>
        <w:rPr>
          <w:rFonts w:ascii="Arial" w:eastAsia="ＭＳ Ｐ明朝" w:hAnsi="Arial" w:cs="Arial"/>
          <w:szCs w:val="21"/>
        </w:rPr>
      </w:pPr>
    </w:p>
    <w:p w14:paraId="6B940CB1" w14:textId="580B8D1B" w:rsidR="007344DC" w:rsidRDefault="00874597" w:rsidP="005918F2">
      <w:pPr>
        <w:ind w:left="853" w:hangingChars="406" w:hanging="853"/>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005A5A44">
        <w:rPr>
          <w:rFonts w:ascii="Arial" w:eastAsia="ＭＳ Ｐ明朝" w:hAnsi="Arial" w:cs="Arial" w:hint="eastAsia"/>
        </w:rPr>
        <w:t>上記</w:t>
      </w:r>
      <w:r w:rsidR="007344DC">
        <w:rPr>
          <w:rFonts w:ascii="Arial" w:eastAsia="ＭＳ Ｐ明朝" w:hAnsi="Arial" w:cs="Arial"/>
        </w:rPr>
        <w:t>刊行物の初版は、</w:t>
      </w:r>
      <w:r w:rsidR="007344DC">
        <w:rPr>
          <w:rFonts w:ascii="Arial" w:eastAsia="ＭＳ Ｐ明朝" w:hAnsi="Arial" w:cs="Arial"/>
        </w:rPr>
        <w:t>2004</w:t>
      </w:r>
      <w:r w:rsidR="007344DC">
        <w:rPr>
          <w:rFonts w:ascii="Arial" w:eastAsia="ＭＳ Ｐ明朝" w:hAnsi="Arial" w:cs="Arial"/>
        </w:rPr>
        <w:t>年に発行され、</w:t>
      </w:r>
      <w:r w:rsidR="004F4345">
        <w:rPr>
          <w:rFonts w:ascii="Arial" w:eastAsia="ＭＳ Ｐ明朝" w:hAnsi="Arial" w:cs="Arial"/>
        </w:rPr>
        <w:t>第二版</w:t>
      </w:r>
      <w:r w:rsidR="004F4345">
        <w:rPr>
          <w:rFonts w:ascii="Arial" w:eastAsia="ＭＳ Ｐ明朝" w:hAnsi="Arial" w:cs="Arial" w:hint="eastAsia"/>
        </w:rPr>
        <w:t>は</w:t>
      </w:r>
      <w:r w:rsidR="00F90B49">
        <w:rPr>
          <w:rFonts w:ascii="Arial" w:eastAsia="ＭＳ Ｐ明朝" w:hAnsi="Arial" w:cs="Arial" w:hint="eastAsia"/>
        </w:rPr>
        <w:t>CIOMS</w:t>
      </w:r>
      <w:r w:rsidR="005662E0">
        <w:rPr>
          <w:rFonts w:ascii="Arial" w:eastAsia="ＭＳ Ｐ明朝" w:hAnsi="Arial" w:cs="Arial" w:hint="eastAsia"/>
        </w:rPr>
        <w:t>より販売され、</w:t>
      </w:r>
      <w:r w:rsidR="004F4345">
        <w:rPr>
          <w:rFonts w:ascii="Arial" w:eastAsia="ＭＳ Ｐ明朝" w:hAnsi="Arial" w:cs="Arial"/>
        </w:rPr>
        <w:t>JMO</w:t>
      </w:r>
      <w:r w:rsidR="004F4345">
        <w:rPr>
          <w:rFonts w:ascii="Arial" w:eastAsia="ＭＳ Ｐ明朝" w:hAnsi="Arial" w:cs="Arial"/>
        </w:rPr>
        <w:t>より日本語翻訳</w:t>
      </w:r>
      <w:r w:rsidR="004F4345">
        <w:rPr>
          <w:rFonts w:ascii="Arial" w:eastAsia="ＭＳ Ｐ明朝" w:hAnsi="Arial" w:cs="Arial" w:hint="eastAsia"/>
        </w:rPr>
        <w:t>版</w:t>
      </w:r>
      <w:r w:rsidR="00F90B49">
        <w:rPr>
          <w:rFonts w:ascii="Arial" w:eastAsia="ＭＳ Ｐ明朝" w:hAnsi="Arial" w:cs="Arial" w:hint="eastAsia"/>
        </w:rPr>
        <w:t>（</w:t>
      </w:r>
      <w:r w:rsidR="00F90B49">
        <w:rPr>
          <w:rFonts w:ascii="Arial" w:eastAsia="ＭＳ Ｐ明朝" w:hAnsi="Arial" w:cs="Arial"/>
        </w:rPr>
        <w:t>2018</w:t>
      </w:r>
      <w:r w:rsidR="00F90B49">
        <w:rPr>
          <w:rFonts w:ascii="Arial" w:eastAsia="ＭＳ Ｐ明朝" w:hAnsi="Arial" w:cs="Arial"/>
        </w:rPr>
        <w:t>年</w:t>
      </w:r>
      <w:r w:rsidR="00F90B49">
        <w:rPr>
          <w:rFonts w:ascii="Arial" w:eastAsia="ＭＳ Ｐ明朝" w:hAnsi="Arial" w:cs="Arial"/>
        </w:rPr>
        <w:t>10</w:t>
      </w:r>
      <w:r w:rsidR="00F90B49">
        <w:rPr>
          <w:rFonts w:ascii="Arial" w:eastAsia="ＭＳ Ｐ明朝" w:hAnsi="Arial" w:cs="Arial"/>
        </w:rPr>
        <w:t>月</w:t>
      </w:r>
      <w:r w:rsidR="00F90B49">
        <w:rPr>
          <w:rFonts w:ascii="Arial" w:eastAsia="ＭＳ Ｐ明朝" w:hAnsi="Arial" w:cs="Arial" w:hint="eastAsia"/>
        </w:rPr>
        <w:t>）</w:t>
      </w:r>
      <w:r w:rsidR="00F90B49">
        <w:rPr>
          <w:rFonts w:ascii="Arial" w:eastAsia="ＭＳ Ｐ明朝" w:hAnsi="Arial" w:cs="Arial"/>
        </w:rPr>
        <w:t>が</w:t>
      </w:r>
      <w:r w:rsidR="007344DC">
        <w:rPr>
          <w:rFonts w:ascii="Arial" w:eastAsia="ＭＳ Ｐ明朝" w:hAnsi="Arial" w:cs="Arial"/>
        </w:rPr>
        <w:t>提供</w:t>
      </w:r>
      <w:r w:rsidR="00F90B49">
        <w:rPr>
          <w:rFonts w:ascii="Arial" w:eastAsia="ＭＳ Ｐ明朝" w:hAnsi="Arial" w:cs="Arial"/>
        </w:rPr>
        <w:t>されている</w:t>
      </w:r>
      <w:r w:rsidR="007344DC">
        <w:rPr>
          <w:rFonts w:ascii="Arial" w:eastAsia="ＭＳ Ｐ明朝" w:hAnsi="Arial" w:cs="Arial"/>
        </w:rPr>
        <w:t>。</w:t>
      </w:r>
      <w:r w:rsidR="007344DC" w:rsidRPr="00F6585F">
        <w:rPr>
          <w:rFonts w:ascii="Arial" w:eastAsia="ＭＳ Ｐ明朝" w:hAnsi="Arial" w:cs="Arial" w:hint="eastAsia"/>
        </w:rPr>
        <w:t>日本語翻訳版は</w:t>
      </w:r>
      <w:r w:rsidR="007344DC" w:rsidRPr="00F6585F">
        <w:rPr>
          <w:rFonts w:ascii="Arial" w:eastAsia="ＭＳ Ｐ明朝" w:hAnsi="Arial" w:cs="Arial"/>
        </w:rPr>
        <w:t>JMO</w:t>
      </w:r>
      <w:r w:rsidR="007344DC" w:rsidRPr="00F6585F">
        <w:rPr>
          <w:rFonts w:ascii="Arial" w:eastAsia="ＭＳ Ｐ明朝" w:hAnsi="Arial" w:cs="Arial" w:hint="eastAsia"/>
        </w:rPr>
        <w:t>から入手可能である。</w:t>
      </w:r>
      <w:r w:rsidR="002E553A">
        <w:rPr>
          <w:rFonts w:ascii="Arial" w:eastAsia="ＭＳ Ｐ明朝" w:hAnsi="Arial" w:cs="Arial"/>
        </w:rPr>
        <w:br/>
      </w:r>
      <w:r w:rsidR="00666915" w:rsidRPr="00666915">
        <w:rPr>
          <w:rFonts w:ascii="Arial" w:eastAsia="ＭＳ Ｐ明朝" w:hAnsi="Arial" w:cs="Arial"/>
        </w:rPr>
        <w:t>https://www.pmrj.jp/jmo/php/indexj.php</w:t>
      </w:r>
    </w:p>
    <w:p w14:paraId="311FEBE5" w14:textId="77B79BC7" w:rsidR="00700675" w:rsidRPr="00612BCF" w:rsidRDefault="005A5A44" w:rsidP="00B33AF7">
      <w:pPr>
        <w:pStyle w:val="aff4"/>
        <w:numPr>
          <w:ilvl w:val="0"/>
          <w:numId w:val="163"/>
        </w:numPr>
        <w:ind w:leftChars="0" w:left="1276" w:hanging="425"/>
        <w:rPr>
          <w:rFonts w:ascii="Arial" w:eastAsia="ＭＳ Ｐ明朝" w:hAnsi="Arial" w:cs="Arial"/>
        </w:rPr>
      </w:pPr>
      <w:r w:rsidRPr="00282813">
        <w:rPr>
          <w:rFonts w:ascii="Arial" w:eastAsia="ＭＳ Ｐ明朝" w:hAnsi="Arial" w:cs="Arial"/>
        </w:rPr>
        <w:t>SMQ</w:t>
      </w:r>
      <w:r w:rsidRPr="00282813">
        <w:rPr>
          <w:rFonts w:ascii="Arial" w:eastAsia="ＭＳ Ｐ明朝" w:hAnsi="Arial" w:cs="Arial" w:hint="eastAsia"/>
        </w:rPr>
        <w:t>の開発は、</w:t>
      </w:r>
      <w:r w:rsidRPr="00282813">
        <w:rPr>
          <w:rFonts w:ascii="Arial" w:eastAsia="ＭＳ Ｐ明朝" w:hAnsi="Arial" w:cs="Arial"/>
        </w:rPr>
        <w:t>2019</w:t>
      </w:r>
      <w:r w:rsidRPr="00282813">
        <w:rPr>
          <w:rFonts w:ascii="Arial" w:eastAsia="ＭＳ Ｐ明朝" w:hAnsi="Arial" w:cs="Arial" w:hint="eastAsia"/>
        </w:rPr>
        <w:t>年まで</w:t>
      </w:r>
      <w:r w:rsidRPr="00282813">
        <w:rPr>
          <w:rFonts w:ascii="Arial" w:eastAsia="ＭＳ Ｐ明朝" w:hAnsi="Arial" w:cs="Arial"/>
        </w:rPr>
        <w:t>CIOMS Working Group</w:t>
      </w:r>
      <w:r w:rsidRPr="00282813">
        <w:rPr>
          <w:rFonts w:ascii="Arial" w:eastAsia="ＭＳ Ｐ明朝" w:hAnsi="Arial" w:cs="Arial" w:hint="eastAsia"/>
        </w:rPr>
        <w:t>で検討され、</w:t>
      </w:r>
      <w:r w:rsidRPr="00282813">
        <w:rPr>
          <w:rFonts w:ascii="Arial" w:eastAsia="ＭＳ Ｐ明朝" w:hAnsi="Arial" w:cs="Arial"/>
        </w:rPr>
        <w:t>ICH</w:t>
      </w:r>
      <w:r w:rsidRPr="00282813">
        <w:rPr>
          <w:rFonts w:ascii="Arial" w:eastAsia="ＭＳ Ｐ明朝" w:hAnsi="Arial" w:cs="Arial" w:hint="eastAsia"/>
        </w:rPr>
        <w:t>会議で承認刊行されてきたが、</w:t>
      </w:r>
      <w:r w:rsidRPr="00282813">
        <w:rPr>
          <w:rFonts w:ascii="Arial" w:eastAsia="ＭＳ Ｐ明朝" w:hAnsi="Arial" w:cs="Arial"/>
        </w:rPr>
        <w:t>2020</w:t>
      </w:r>
      <w:r w:rsidRPr="00282813">
        <w:rPr>
          <w:rFonts w:ascii="Arial" w:eastAsia="ＭＳ Ｐ明朝" w:hAnsi="Arial" w:cs="Arial" w:hint="eastAsia"/>
        </w:rPr>
        <w:t>年より</w:t>
      </w:r>
      <w:r w:rsidRPr="00282813">
        <w:rPr>
          <w:rFonts w:ascii="Arial" w:eastAsia="ＭＳ Ｐ明朝" w:hAnsi="Arial" w:cs="Arial"/>
        </w:rPr>
        <w:t>MSSO</w:t>
      </w:r>
      <w:r w:rsidR="00700675" w:rsidRPr="00282813">
        <w:rPr>
          <w:rFonts w:ascii="Arial" w:eastAsia="ＭＳ Ｐ明朝" w:hAnsi="Arial" w:cs="Arial" w:hint="eastAsia"/>
        </w:rPr>
        <w:t>が維持管理を行う。新たな</w:t>
      </w:r>
      <w:r w:rsidR="00700675" w:rsidRPr="00282813">
        <w:rPr>
          <w:rFonts w:ascii="Arial" w:eastAsia="ＭＳ Ｐ明朝" w:hAnsi="Arial" w:cs="Arial"/>
        </w:rPr>
        <w:t>SMQ</w:t>
      </w:r>
      <w:r w:rsidR="00700675" w:rsidRPr="00282813">
        <w:rPr>
          <w:rFonts w:ascii="Arial" w:eastAsia="ＭＳ Ｐ明朝" w:hAnsi="Arial" w:cs="Arial" w:hint="eastAsia"/>
        </w:rPr>
        <w:t>の開発変更はその他の</w:t>
      </w:r>
      <w:r w:rsidR="00700675" w:rsidRPr="00282813">
        <w:rPr>
          <w:rFonts w:ascii="Arial" w:eastAsia="ＭＳ Ｐ明朝" w:hAnsi="Arial" w:cs="Arial"/>
        </w:rPr>
        <w:t>MedDRA</w:t>
      </w:r>
      <w:r w:rsidR="00700675" w:rsidRPr="00282813">
        <w:rPr>
          <w:rFonts w:ascii="Arial" w:eastAsia="ＭＳ Ｐ明朝" w:hAnsi="Arial" w:cs="Arial" w:hint="eastAsia"/>
        </w:rPr>
        <w:t>のチェンジリクエストと同様に実施され、</w:t>
      </w:r>
      <w:r w:rsidRPr="00282813">
        <w:rPr>
          <w:rFonts w:ascii="Arial" w:eastAsia="ＭＳ Ｐ明朝" w:hAnsi="Arial" w:cs="Arial"/>
        </w:rPr>
        <w:t>MedDRA</w:t>
      </w:r>
      <w:r w:rsidRPr="00282813">
        <w:rPr>
          <w:rFonts w:ascii="Arial" w:eastAsia="ＭＳ Ｐ明朝" w:hAnsi="Arial" w:cs="Arial" w:hint="eastAsia"/>
        </w:rPr>
        <w:t>関連文書</w:t>
      </w:r>
      <w:r w:rsidR="00024CB9">
        <w:rPr>
          <w:rFonts w:ascii="Arial" w:eastAsia="ＭＳ Ｐ明朝" w:hAnsi="Arial" w:cs="Arial" w:hint="eastAsia"/>
        </w:rPr>
        <w:t>と</w:t>
      </w:r>
      <w:r w:rsidRPr="00282813">
        <w:rPr>
          <w:rFonts w:ascii="Arial" w:eastAsia="ＭＳ Ｐ明朝" w:hAnsi="Arial" w:cs="Arial" w:hint="eastAsia"/>
        </w:rPr>
        <w:t>共に提供される。</w:t>
      </w:r>
      <w:r w:rsidR="00700675" w:rsidRPr="00F6585F">
        <w:rPr>
          <w:rFonts w:ascii="Arial" w:eastAsia="ＭＳ Ｐ明朝" w:hAnsi="Arial" w:cs="Arial"/>
        </w:rPr>
        <w:t>JMO</w:t>
      </w:r>
      <w:r w:rsidR="00700675" w:rsidRPr="00F6585F">
        <w:rPr>
          <w:rFonts w:ascii="Arial" w:eastAsia="ＭＳ Ｐ明朝" w:hAnsi="Arial" w:cs="Arial" w:hint="eastAsia"/>
        </w:rPr>
        <w:t>会員</w:t>
      </w:r>
      <w:r w:rsidR="00700675" w:rsidRPr="00282813">
        <w:rPr>
          <w:rFonts w:ascii="Arial" w:eastAsia="ＭＳ Ｐ明朝" w:hAnsi="Arial" w:cs="Arial" w:hint="eastAsia"/>
        </w:rPr>
        <w:t>は、従前通り</w:t>
      </w:r>
      <w:r w:rsidR="00700675" w:rsidRPr="00282813">
        <w:rPr>
          <w:rFonts w:ascii="Arial" w:eastAsia="ＭＳ Ｐ明朝" w:hAnsi="Arial" w:cs="Arial"/>
        </w:rPr>
        <w:t>JMO</w:t>
      </w:r>
      <w:r w:rsidR="00700675" w:rsidRPr="00282813">
        <w:rPr>
          <w:rFonts w:ascii="Arial" w:eastAsia="ＭＳ Ｐ明朝" w:hAnsi="Arial" w:cs="Arial" w:hint="eastAsia"/>
        </w:rPr>
        <w:t>へチェンジリクエストを行うことができる。</w:t>
      </w:r>
    </w:p>
    <w:p w14:paraId="64D634C4" w14:textId="63452075" w:rsidR="005A5A44" w:rsidRPr="00282813" w:rsidRDefault="00E65D52" w:rsidP="00B33AF7">
      <w:pPr>
        <w:pStyle w:val="aff4"/>
        <w:numPr>
          <w:ilvl w:val="0"/>
          <w:numId w:val="163"/>
        </w:numPr>
        <w:ind w:leftChars="0" w:left="1276" w:hanging="425"/>
        <w:rPr>
          <w:rFonts w:ascii="Arial" w:eastAsia="ＭＳ Ｐ明朝" w:hAnsi="Arial" w:cs="Arial"/>
        </w:rPr>
      </w:pPr>
      <w:r>
        <w:rPr>
          <w:rFonts w:ascii="Arial" w:eastAsia="ＭＳ Ｐ明朝" w:hAnsi="Arial" w:cs="Arial" w:hint="eastAsia"/>
        </w:rPr>
        <w:t>この</w:t>
      </w:r>
      <w:r w:rsidR="00700675" w:rsidRPr="00282813">
        <w:rPr>
          <w:rFonts w:ascii="Arial" w:eastAsia="ＭＳ Ｐ明朝" w:hAnsi="Arial" w:cs="Arial" w:hint="eastAsia"/>
        </w:rPr>
        <w:t>移行</w:t>
      </w:r>
      <w:r w:rsidR="005A5A44" w:rsidRPr="00282813">
        <w:rPr>
          <w:rFonts w:ascii="Arial" w:eastAsia="ＭＳ Ｐ明朝" w:hAnsi="Arial" w:cs="Arial" w:hint="eastAsia"/>
        </w:rPr>
        <w:t>に伴い</w:t>
      </w:r>
      <w:r w:rsidR="00B038CF" w:rsidRPr="00282813">
        <w:rPr>
          <w:rFonts w:ascii="Arial" w:eastAsia="ＭＳ Ｐ明朝" w:hAnsi="Arial" w:cs="Arial" w:hint="eastAsia"/>
        </w:rPr>
        <w:t>「</w:t>
      </w:r>
      <w:r w:rsidR="00B038CF" w:rsidRPr="00282813">
        <w:rPr>
          <w:rFonts w:ascii="Arial" w:eastAsia="ＭＳ Ｐ明朝" w:hAnsi="Arial" w:cs="Arial"/>
        </w:rPr>
        <w:t>SMQ CIOMS-WG</w:t>
      </w:r>
      <w:r w:rsidR="00B038CF" w:rsidRPr="00282813">
        <w:rPr>
          <w:rFonts w:ascii="Arial" w:eastAsia="ＭＳ Ｐ明朝" w:hAnsi="Arial" w:cs="Arial" w:hint="eastAsia"/>
        </w:rPr>
        <w:t>作成のオリジナル文書」は新たに提供されない。</w:t>
      </w:r>
    </w:p>
    <w:p w14:paraId="62C87F24" w14:textId="3DE66FFE" w:rsidR="00874597" w:rsidRPr="00282813" w:rsidRDefault="00261815" w:rsidP="00B33AF7">
      <w:pPr>
        <w:pStyle w:val="aff4"/>
        <w:numPr>
          <w:ilvl w:val="0"/>
          <w:numId w:val="163"/>
        </w:numPr>
        <w:ind w:leftChars="0" w:left="1276" w:hanging="425"/>
        <w:rPr>
          <w:rFonts w:ascii="Arial" w:eastAsia="ＭＳ Ｐ明朝" w:hAnsi="Arial" w:cs="Arial"/>
        </w:rPr>
      </w:pPr>
      <w:r>
        <w:rPr>
          <w:rFonts w:ascii="Arial" w:eastAsia="ＭＳ Ｐ明朝" w:hAnsi="Arial" w:cs="Arial"/>
        </w:rPr>
        <w:t>既存の</w:t>
      </w:r>
      <w:r w:rsidR="00B038CF" w:rsidRPr="00282813">
        <w:rPr>
          <w:rFonts w:ascii="Arial" w:eastAsia="ＭＳ Ｐ明朝" w:hAnsi="Arial" w:cs="Arial" w:hint="eastAsia"/>
        </w:rPr>
        <w:t>「</w:t>
      </w:r>
      <w:r w:rsidR="00874597" w:rsidRPr="00282813">
        <w:rPr>
          <w:rFonts w:ascii="Arial" w:eastAsia="ＭＳ Ｐ明朝" w:hAnsi="Arial" w:cs="Arial"/>
        </w:rPr>
        <w:t>MSSO</w:t>
      </w:r>
      <w:r w:rsidR="00874597" w:rsidRPr="00282813">
        <w:rPr>
          <w:rFonts w:ascii="Arial" w:eastAsia="ＭＳ Ｐ明朝" w:hAnsi="Arial" w:cs="Arial" w:hint="eastAsia"/>
        </w:rPr>
        <w:t>が提供する個々の匿名化された</w:t>
      </w:r>
      <w:r w:rsidR="00B038CF" w:rsidRPr="00282813">
        <w:rPr>
          <w:rFonts w:ascii="Arial" w:eastAsia="ＭＳ Ｐ明朝" w:hAnsi="Arial" w:cs="Arial"/>
        </w:rPr>
        <w:t xml:space="preserve">SMQ </w:t>
      </w:r>
      <w:r w:rsidR="00874597" w:rsidRPr="00282813">
        <w:rPr>
          <w:rFonts w:ascii="Arial" w:eastAsia="ＭＳ Ｐ明朝" w:hAnsi="Arial" w:cs="Arial"/>
        </w:rPr>
        <w:t>CIOMS-WG</w:t>
      </w:r>
      <w:r w:rsidR="00874597" w:rsidRPr="00282813">
        <w:rPr>
          <w:rFonts w:ascii="Arial" w:eastAsia="ＭＳ Ｐ明朝" w:hAnsi="Arial" w:cs="Arial" w:hint="eastAsia"/>
        </w:rPr>
        <w:t>作成</w:t>
      </w:r>
      <w:r w:rsidR="00B038CF" w:rsidRPr="00282813">
        <w:rPr>
          <w:rFonts w:ascii="Arial" w:eastAsia="ＭＳ Ｐ明朝" w:hAnsi="Arial" w:cs="Arial" w:hint="eastAsia"/>
        </w:rPr>
        <w:t>の</w:t>
      </w:r>
      <w:r w:rsidR="0014777C" w:rsidRPr="00282813">
        <w:rPr>
          <w:rFonts w:ascii="Arial" w:eastAsia="ＭＳ Ｐ明朝" w:hAnsi="Arial" w:cs="Arial" w:hint="eastAsia"/>
        </w:rPr>
        <w:t>オリジナル</w:t>
      </w:r>
      <w:r w:rsidR="00874597" w:rsidRPr="00282813">
        <w:rPr>
          <w:rFonts w:ascii="Arial" w:eastAsia="ＭＳ Ｐ明朝" w:hAnsi="Arial" w:cs="Arial" w:hint="eastAsia"/>
        </w:rPr>
        <w:t>文書</w:t>
      </w:r>
      <w:r w:rsidR="00B038CF" w:rsidRPr="00282813">
        <w:rPr>
          <w:rFonts w:ascii="Arial" w:eastAsia="ＭＳ Ｐ明朝" w:hAnsi="Arial" w:cs="Arial" w:hint="eastAsia"/>
        </w:rPr>
        <w:t>」</w:t>
      </w:r>
      <w:r w:rsidR="00874597" w:rsidRPr="00282813">
        <w:rPr>
          <w:rFonts w:ascii="Arial" w:eastAsia="ＭＳ Ｐ明朝" w:hAnsi="Arial" w:cs="Arial" w:hint="eastAsia"/>
        </w:rPr>
        <w:t>は</w:t>
      </w:r>
      <w:r w:rsidR="00874597" w:rsidRPr="00282813">
        <w:rPr>
          <w:rFonts w:ascii="Arial" w:eastAsia="ＭＳ Ｐ明朝" w:hAnsi="Arial" w:cs="Arial"/>
        </w:rPr>
        <w:t>CIOMS</w:t>
      </w:r>
      <w:r w:rsidR="00874597" w:rsidRPr="00282813">
        <w:rPr>
          <w:rFonts w:ascii="Arial" w:eastAsia="ＭＳ Ｐ明朝" w:hAnsi="Arial" w:cs="Arial" w:hint="eastAsia"/>
        </w:rPr>
        <w:t>オリジナル文書として</w:t>
      </w:r>
      <w:r w:rsidR="00874597" w:rsidRPr="00282813">
        <w:rPr>
          <w:rFonts w:ascii="Arial" w:eastAsia="ＭＳ Ｐ明朝" w:hAnsi="Arial" w:cs="Arial"/>
        </w:rPr>
        <w:t>JMO</w:t>
      </w:r>
      <w:r w:rsidR="00874597" w:rsidRPr="00282813">
        <w:rPr>
          <w:rFonts w:ascii="Arial" w:eastAsia="ＭＳ Ｐ明朝" w:hAnsi="Arial" w:cs="Arial" w:hint="eastAsia"/>
        </w:rPr>
        <w:t>の</w:t>
      </w:r>
      <w:r w:rsidR="00874597" w:rsidRPr="00282813">
        <w:rPr>
          <w:rFonts w:ascii="Arial" w:eastAsia="ＭＳ Ｐ明朝" w:hAnsi="Arial" w:cs="Arial"/>
        </w:rPr>
        <w:t>Website</w:t>
      </w:r>
      <w:r w:rsidR="00874597" w:rsidRPr="00282813">
        <w:rPr>
          <w:rFonts w:ascii="Arial" w:eastAsia="ＭＳ Ｐ明朝" w:hAnsi="Arial" w:cs="Arial" w:hint="eastAsia"/>
        </w:rPr>
        <w:t>（会員へのお知らせ：ドキュメントライブラリー</w:t>
      </w:r>
      <w:r w:rsidR="003A0836" w:rsidRPr="00282813">
        <w:rPr>
          <w:rFonts w:ascii="Arial" w:eastAsia="ＭＳ Ｐ明朝" w:hAnsi="Arial" w:cs="Arial" w:hint="eastAsia"/>
        </w:rPr>
        <w:t>、またはアーカイブ</w:t>
      </w:r>
      <w:r w:rsidR="00874597" w:rsidRPr="00282813">
        <w:rPr>
          <w:rFonts w:ascii="Arial" w:eastAsia="ＭＳ Ｐ明朝" w:hAnsi="Arial" w:cs="Arial" w:hint="eastAsia"/>
        </w:rPr>
        <w:t>）から取得可能である（上記の</w:t>
      </w:r>
      <w:r w:rsidR="00874597" w:rsidRPr="00282813">
        <w:rPr>
          <w:rFonts w:ascii="Arial" w:eastAsia="ＭＳ Ｐ明朝" w:hAnsi="Arial" w:cs="Arial"/>
        </w:rPr>
        <w:t>MSSO</w:t>
      </w:r>
      <w:r w:rsidR="00874597" w:rsidRPr="00282813">
        <w:rPr>
          <w:rFonts w:ascii="Arial" w:eastAsia="ＭＳ Ｐ明朝" w:hAnsi="Arial" w:cs="Arial" w:hint="eastAsia"/>
        </w:rPr>
        <w:t>の</w:t>
      </w:r>
      <w:r w:rsidR="00874597" w:rsidRPr="00282813">
        <w:rPr>
          <w:rFonts w:ascii="Arial" w:eastAsia="ＭＳ Ｐ明朝" w:hAnsi="Arial" w:cs="Arial"/>
        </w:rPr>
        <w:t>Website</w:t>
      </w:r>
      <w:r w:rsidR="00874597" w:rsidRPr="00282813">
        <w:rPr>
          <w:rFonts w:ascii="Arial" w:eastAsia="ＭＳ Ｐ明朝" w:hAnsi="Arial" w:cs="Arial" w:hint="eastAsia"/>
        </w:rPr>
        <w:t>へのアクセスは</w:t>
      </w:r>
      <w:r w:rsidR="00874597" w:rsidRPr="00282813">
        <w:rPr>
          <w:rFonts w:ascii="Arial" w:eastAsia="ＭＳ Ｐ明朝" w:hAnsi="Arial" w:cs="Arial"/>
        </w:rPr>
        <w:t>MSSO</w:t>
      </w:r>
      <w:r w:rsidR="00874597" w:rsidRPr="00282813">
        <w:rPr>
          <w:rFonts w:ascii="Arial" w:eastAsia="ＭＳ Ｐ明朝" w:hAnsi="Arial" w:cs="Arial" w:hint="eastAsia"/>
        </w:rPr>
        <w:t>のユーザー</w:t>
      </w:r>
      <w:r w:rsidR="00874597" w:rsidRPr="00282813">
        <w:rPr>
          <w:rFonts w:ascii="Arial" w:eastAsia="ＭＳ Ｐ明朝" w:hAnsi="Arial" w:cs="Arial"/>
        </w:rPr>
        <w:t>ID</w:t>
      </w:r>
      <w:r w:rsidR="00874597" w:rsidRPr="00282813">
        <w:rPr>
          <w:rFonts w:ascii="Arial" w:eastAsia="ＭＳ Ｐ明朝" w:hAnsi="Arial" w:cs="Arial" w:hint="eastAsia"/>
        </w:rPr>
        <w:t>が必要）。</w:t>
      </w:r>
    </w:p>
    <w:p w14:paraId="40C27540" w14:textId="77777777" w:rsidR="00D538A1" w:rsidRPr="005A24F7" w:rsidRDefault="00D538A1" w:rsidP="00B33AF7">
      <w:pPr>
        <w:ind w:left="945" w:hangingChars="450" w:hanging="945"/>
        <w:rPr>
          <w:rFonts w:ascii="Arial" w:eastAsia="ＭＳ Ｐ明朝" w:hAnsi="Arial" w:cs="Arial"/>
        </w:rPr>
      </w:pPr>
    </w:p>
    <w:p w14:paraId="7F18E4AC" w14:textId="77777777" w:rsidR="00874597" w:rsidRPr="0061287D" w:rsidRDefault="00874597" w:rsidP="00111A35">
      <w:pPr>
        <w:pStyle w:val="3"/>
      </w:pPr>
      <w:bookmarkStart w:id="31" w:name="_Toc110251202"/>
      <w:bookmarkStart w:id="32" w:name="_Toc252957557"/>
      <w:bookmarkStart w:id="33" w:name="_Toc252959936"/>
      <w:bookmarkStart w:id="34" w:name="_Toc78904264"/>
      <w:bookmarkStart w:id="35" w:name="_Toc95749392"/>
      <w:r w:rsidRPr="0093207F">
        <w:t>1.</w:t>
      </w:r>
      <w:r w:rsidR="00F71421" w:rsidRPr="0093207F">
        <w:t>4</w:t>
      </w:r>
      <w:r w:rsidR="00F71421" w:rsidRPr="0093207F">
        <w:tab/>
      </w:r>
      <w:r w:rsidRPr="0093207F">
        <w:t>SMQ</w:t>
      </w:r>
      <w:r w:rsidRPr="0013159A">
        <w:rPr>
          <w:rFonts w:hint="eastAsia"/>
        </w:rPr>
        <w:t>内容として設定された考え方</w:t>
      </w:r>
      <w:bookmarkEnd w:id="31"/>
      <w:bookmarkEnd w:id="32"/>
      <w:bookmarkEnd w:id="33"/>
      <w:bookmarkEnd w:id="34"/>
      <w:bookmarkEnd w:id="35"/>
    </w:p>
    <w:p w14:paraId="7909A52C"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1</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計上の特色を持っている。</w:t>
      </w:r>
    </w:p>
    <w:p w14:paraId="1D67B9B4" w14:textId="77777777" w:rsidR="003C4D96" w:rsidRPr="00750166" w:rsidRDefault="00355CB9" w:rsidP="00814116">
      <w:pPr>
        <w:pStyle w:val="4"/>
        <w:rPr>
          <w:rStyle w:val="20"/>
          <w:rFonts w:ascii="Arial" w:hAnsi="Arial" w:cs="Times New Roman"/>
          <w:b/>
          <w:sz w:val="22"/>
          <w:szCs w:val="22"/>
          <w:lang w:val="en-US"/>
        </w:rPr>
      </w:pPr>
      <w:bookmarkStart w:id="36" w:name="_Toc252957558"/>
      <w:bookmarkStart w:id="37" w:name="_Toc252959937"/>
      <w:bookmarkStart w:id="38" w:name="_Toc332980605"/>
      <w:bookmarkStart w:id="39" w:name="_Toc78904265"/>
      <w:bookmarkStart w:id="40" w:name="_Toc95749393"/>
      <w:r w:rsidRPr="00324FE0">
        <w:rPr>
          <w:rStyle w:val="20"/>
          <w:rFonts w:ascii="Arial" w:hAnsi="Arial"/>
          <w:b/>
          <w:sz w:val="22"/>
          <w:szCs w:val="22"/>
        </w:rPr>
        <w:t>1.4.</w:t>
      </w:r>
      <w:r w:rsidR="00F71421" w:rsidRPr="00C31DE8">
        <w:rPr>
          <w:rStyle w:val="20"/>
          <w:rFonts w:ascii="Arial" w:hAnsi="Arial"/>
          <w:b/>
          <w:sz w:val="22"/>
          <w:szCs w:val="22"/>
        </w:rPr>
        <w:t>1</w:t>
      </w:r>
      <w:r w:rsidR="00A62EB5" w:rsidRPr="00C31DE8">
        <w:rPr>
          <w:rStyle w:val="20"/>
          <w:rFonts w:ascii="Arial" w:hAnsi="Arial"/>
          <w:b/>
          <w:sz w:val="22"/>
          <w:szCs w:val="22"/>
        </w:rPr>
        <w:tab/>
      </w:r>
      <w:r w:rsidRPr="0013159A">
        <w:rPr>
          <w:rStyle w:val="20"/>
          <w:rFonts w:ascii="ＭＳ Ｐ明朝" w:eastAsia="ＭＳ Ｐ明朝" w:hAnsi="ＭＳ Ｐ明朝" w:hint="eastAsia"/>
          <w:b/>
          <w:sz w:val="22"/>
          <w:szCs w:val="22"/>
        </w:rPr>
        <w:t>狭域</w:t>
      </w:r>
      <w:r w:rsidRPr="00750166">
        <w:rPr>
          <w:rStyle w:val="20"/>
          <w:rFonts w:ascii="Arial" w:hAnsi="Arial" w:hint="eastAsia"/>
          <w:b/>
          <w:sz w:val="22"/>
          <w:szCs w:val="22"/>
        </w:rPr>
        <w:t>（</w:t>
      </w:r>
      <w:r w:rsidRPr="00750166">
        <w:rPr>
          <w:rStyle w:val="20"/>
          <w:rFonts w:ascii="Arial" w:hAnsi="Arial"/>
          <w:b/>
          <w:sz w:val="22"/>
          <w:szCs w:val="22"/>
        </w:rPr>
        <w:t>Narrow</w:t>
      </w:r>
      <w:r w:rsidRPr="00750166">
        <w:rPr>
          <w:rStyle w:val="20"/>
          <w:rFonts w:ascii="Arial" w:hAnsi="Arial" w:hint="eastAsia"/>
          <w:b/>
          <w:sz w:val="22"/>
          <w:szCs w:val="22"/>
        </w:rPr>
        <w:t>）</w:t>
      </w:r>
      <w:r w:rsidRPr="0013159A">
        <w:rPr>
          <w:rStyle w:val="20"/>
          <w:rFonts w:ascii="ＭＳ Ｐ明朝" w:eastAsia="ＭＳ Ｐ明朝" w:hAnsi="ＭＳ Ｐ明朝" w:hint="eastAsia"/>
          <w:b/>
          <w:sz w:val="22"/>
          <w:szCs w:val="22"/>
        </w:rPr>
        <w:t>と広域</w:t>
      </w:r>
      <w:r w:rsidRPr="00750166">
        <w:rPr>
          <w:rStyle w:val="20"/>
          <w:rFonts w:ascii="Arial" w:hAnsi="Arial" w:hint="eastAsia"/>
          <w:b/>
          <w:sz w:val="22"/>
          <w:szCs w:val="22"/>
        </w:rPr>
        <w:t>（</w:t>
      </w:r>
      <w:r w:rsidRPr="00750166">
        <w:rPr>
          <w:rStyle w:val="20"/>
          <w:rFonts w:ascii="Arial" w:hAnsi="Arial"/>
          <w:b/>
          <w:sz w:val="22"/>
          <w:szCs w:val="22"/>
        </w:rPr>
        <w:t>Broad</w:t>
      </w:r>
      <w:r w:rsidRPr="00750166">
        <w:rPr>
          <w:rStyle w:val="20"/>
          <w:rFonts w:ascii="Arial" w:hAnsi="Arial" w:hint="eastAsia"/>
          <w:b/>
          <w:sz w:val="22"/>
          <w:szCs w:val="22"/>
        </w:rPr>
        <w:t>）</w:t>
      </w:r>
      <w:bookmarkEnd w:id="36"/>
      <w:bookmarkEnd w:id="37"/>
      <w:r w:rsidRPr="0013159A">
        <w:rPr>
          <w:rStyle w:val="20"/>
          <w:rFonts w:ascii="ＭＳ Ｐ明朝" w:eastAsia="ＭＳ Ｐ明朝" w:hAnsi="ＭＳ Ｐ明朝" w:hint="eastAsia"/>
          <w:b/>
          <w:sz w:val="22"/>
          <w:szCs w:val="22"/>
        </w:rPr>
        <w:t>のスコープ</w:t>
      </w:r>
      <w:r w:rsidRPr="00750166">
        <w:rPr>
          <w:rStyle w:val="20"/>
          <w:rFonts w:ascii="Arial" w:hAnsi="Arial" w:hint="eastAsia"/>
          <w:b/>
          <w:sz w:val="22"/>
          <w:szCs w:val="22"/>
        </w:rPr>
        <w:t>（</w:t>
      </w:r>
      <w:r w:rsidRPr="00324FE0">
        <w:rPr>
          <w:rStyle w:val="20"/>
          <w:rFonts w:ascii="Arial" w:hAnsi="Arial"/>
          <w:b/>
          <w:sz w:val="22"/>
          <w:szCs w:val="22"/>
        </w:rPr>
        <w:t>Scope</w:t>
      </w:r>
      <w:r w:rsidRPr="00750166">
        <w:rPr>
          <w:rStyle w:val="20"/>
          <w:rFonts w:ascii="Arial" w:hAnsi="Arial" w:hint="eastAsia"/>
          <w:b/>
          <w:sz w:val="22"/>
          <w:szCs w:val="22"/>
        </w:rPr>
        <w:t>）</w:t>
      </w:r>
      <w:bookmarkEnd w:id="38"/>
      <w:bookmarkEnd w:id="39"/>
      <w:bookmarkEnd w:id="40"/>
    </w:p>
    <w:p w14:paraId="2F4BE73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により「特異性」が得られる一方、「広域」検索からは「感度」が得られる。「広域」検索には、「狭域」用語と追加された「広域」用語が含まれており、追加用語は特異性が低いことが多い。</w:t>
      </w:r>
    </w:p>
    <w:p w14:paraId="0DF10125" w14:textId="77777777" w:rsidR="00507518" w:rsidRPr="005A24F7" w:rsidRDefault="00507518" w:rsidP="00657059">
      <w:pPr>
        <w:ind w:firstLineChars="100" w:firstLine="210"/>
        <w:rPr>
          <w:rFonts w:ascii="Arial" w:eastAsia="ＭＳ Ｐ明朝" w:hAnsi="Arial" w:cs="Arial"/>
        </w:rPr>
      </w:pPr>
    </w:p>
    <w:p w14:paraId="71C5A0B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w14:anchorId="059E6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204.75pt" o:ole="">
            <v:imagedata r:id="rId16" o:title=""/>
          </v:shape>
          <o:OLEObject Type="Embed" ProgID="Visio.Drawing.11" ShapeID="_x0000_i1025" DrawAspect="Content" ObjectID="_1769845531" r:id="rId17"/>
        </w:object>
      </w:r>
    </w:p>
    <w:p w14:paraId="0B07F08B" w14:textId="77777777" w:rsidR="00874597" w:rsidRPr="005A24F7" w:rsidRDefault="00874597" w:rsidP="00BA0EFD">
      <w:pPr>
        <w:pStyle w:val="a4"/>
        <w:spacing w:beforeLines="10" w:before="24"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14:paraId="4AA3ABE8" w14:textId="77777777" w:rsidR="00874597" w:rsidRPr="005A24F7" w:rsidRDefault="00874597" w:rsidP="00874597">
      <w:pPr>
        <w:jc w:val="center"/>
        <w:rPr>
          <w:rFonts w:ascii="Arial" w:eastAsia="ＭＳ Ｐ明朝" w:hAnsi="Arial" w:cs="Arial"/>
          <w:b/>
          <w:bCs/>
          <w:szCs w:val="21"/>
        </w:rPr>
      </w:pPr>
    </w:p>
    <w:p w14:paraId="0406D1F4" w14:textId="77777777" w:rsidR="00874597" w:rsidRPr="00541FEB" w:rsidRDefault="00355CB9" w:rsidP="00814116">
      <w:pPr>
        <w:pStyle w:val="4"/>
        <w:rPr>
          <w:rStyle w:val="20"/>
          <w:rFonts w:ascii="Arial" w:hAnsi="Arial" w:cs="Times New Roman"/>
          <w:b/>
          <w:sz w:val="22"/>
          <w:szCs w:val="22"/>
          <w:lang w:val="en-US"/>
        </w:rPr>
      </w:pPr>
      <w:bookmarkStart w:id="41" w:name="_Toc252957559"/>
      <w:bookmarkStart w:id="42" w:name="_Toc252959938"/>
      <w:bookmarkStart w:id="43" w:name="_Toc78904266"/>
      <w:bookmarkStart w:id="44" w:name="_Toc95749394"/>
      <w:r w:rsidRPr="00324FE0">
        <w:rPr>
          <w:rStyle w:val="20"/>
          <w:rFonts w:ascii="Arial" w:hAnsi="Arial"/>
          <w:b/>
          <w:sz w:val="22"/>
          <w:szCs w:val="22"/>
        </w:rPr>
        <w:t>1.4.</w:t>
      </w:r>
      <w:r w:rsidR="00F71421" w:rsidRPr="00C31DE8">
        <w:rPr>
          <w:rStyle w:val="20"/>
          <w:rFonts w:ascii="Arial" w:hAnsi="Arial"/>
          <w:b/>
          <w:sz w:val="22"/>
          <w:szCs w:val="22"/>
        </w:rPr>
        <w:t>2</w:t>
      </w:r>
      <w:r w:rsidR="00F71421" w:rsidRPr="00C31DE8">
        <w:rPr>
          <w:rStyle w:val="20"/>
          <w:rFonts w:ascii="Arial" w:hAnsi="Arial"/>
          <w:b/>
          <w:sz w:val="22"/>
          <w:szCs w:val="22"/>
        </w:rPr>
        <w:tab/>
      </w:r>
      <w:r w:rsidRPr="00BF4F1D">
        <w:rPr>
          <w:rStyle w:val="20"/>
          <w:rFonts w:ascii="Arial" w:hAnsi="Arial"/>
          <w:b/>
          <w:sz w:val="22"/>
          <w:szCs w:val="22"/>
        </w:rPr>
        <w:t>アルゴリズム仕様</w:t>
      </w:r>
      <w:bookmarkEnd w:id="41"/>
      <w:bookmarkEnd w:id="42"/>
      <w:bookmarkEnd w:id="43"/>
      <w:bookmarkEnd w:id="44"/>
    </w:p>
    <w:p w14:paraId="14B13BFC" w14:textId="683AAE8E"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w:t>
      </w:r>
      <w:r w:rsidR="00A906E1">
        <w:rPr>
          <w:rFonts w:ascii="Arial" w:eastAsia="ＭＳ Ｐ明朝" w:hAnsi="Arial" w:cs="Arial"/>
        </w:rPr>
        <w:t>（</w:t>
      </w:r>
      <w:r w:rsidR="00A906E1">
        <w:rPr>
          <w:rFonts w:ascii="Arial" w:eastAsia="ＭＳ Ｐ明朝" w:hAnsi="Arial" w:cs="Arial" w:hint="eastAsia"/>
        </w:rPr>
        <w:t>Acute pancreatitis</w:t>
      </w:r>
      <w:r w:rsidR="00A906E1">
        <w:rPr>
          <w:rFonts w:ascii="Arial" w:eastAsia="ＭＳ Ｐ明朝" w:hAnsi="Arial" w:cs="Arial"/>
        </w:rPr>
        <w:t>）</w:t>
      </w:r>
      <w:r w:rsidRPr="005A24F7">
        <w:rPr>
          <w:rFonts w:ascii="Arial" w:eastAsia="ＭＳ Ｐ明朝" w:hAnsi="Arial" w:cs="Arial"/>
        </w:rPr>
        <w:t>（ＳＭＱ）」で、</w:t>
      </w:r>
      <w:r w:rsidR="00D76486">
        <w:rPr>
          <w:rFonts w:ascii="Arial" w:eastAsia="ＭＳ Ｐ明朝" w:hAnsi="Arial" w:cs="Arial"/>
        </w:rPr>
        <w:t>広域</w:t>
      </w:r>
      <w:r w:rsidRPr="005A24F7">
        <w:rPr>
          <w:rFonts w:ascii="Arial" w:eastAsia="ＭＳ Ｐ明朝" w:hAnsi="Arial" w:cs="Arial"/>
        </w:rPr>
        <w:t>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w:t>
      </w:r>
      <w:r w:rsidR="00A906E1">
        <w:rPr>
          <w:rFonts w:ascii="Arial" w:eastAsia="ＭＳ Ｐ明朝" w:hAnsi="Arial" w:cs="Arial"/>
        </w:rPr>
        <w:t>（</w:t>
      </w:r>
      <w:r w:rsidR="00A906E1">
        <w:rPr>
          <w:rFonts w:ascii="Arial" w:eastAsia="ＭＳ Ｐ明朝" w:hAnsi="Arial" w:cs="Arial" w:hint="eastAsia"/>
        </w:rPr>
        <w:t>Acute pancreatitis</w:t>
      </w:r>
      <w:r w:rsidR="00A906E1">
        <w:rPr>
          <w:rFonts w:ascii="Arial" w:eastAsia="ＭＳ Ｐ明朝" w:hAnsi="Arial" w:cs="Arial"/>
        </w:rPr>
        <w:t>）</w:t>
      </w:r>
      <w:r w:rsidRPr="005A24F7">
        <w:rPr>
          <w:rFonts w:ascii="Arial" w:eastAsia="ＭＳ Ｐ明朝" w:hAnsi="Arial" w:cs="Arial"/>
        </w:rPr>
        <w:t>（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14:paraId="6E56EAD1" w14:textId="77777777" w:rsidR="00874597" w:rsidRPr="005A24F7" w:rsidRDefault="00874597" w:rsidP="00874597">
      <w:pPr>
        <w:rPr>
          <w:rFonts w:ascii="Arial" w:eastAsia="ＭＳ Ｐ明朝" w:hAnsi="Arial" w:cs="Arial"/>
          <w:szCs w:val="21"/>
        </w:rPr>
      </w:pPr>
    </w:p>
    <w:p w14:paraId="177B3D94" w14:textId="2FFADE7C" w:rsidR="00874597" w:rsidRDefault="00874597" w:rsidP="009169F0">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14:paraId="46360D65" w14:textId="77777777" w:rsidR="0093524A" w:rsidRPr="005A24F7" w:rsidRDefault="0093524A" w:rsidP="009169F0">
      <w:pPr>
        <w:ind w:firstLineChars="100" w:firstLine="210"/>
        <w:rPr>
          <w:rFonts w:ascii="Arial" w:eastAsia="ＭＳ Ｐ明朝" w:hAnsi="Arial" w:cs="Arial"/>
        </w:rPr>
      </w:pPr>
    </w:p>
    <w:p w14:paraId="13A03670" w14:textId="77777777" w:rsidR="00874597" w:rsidRPr="00541FEB" w:rsidRDefault="00355CB9" w:rsidP="00814116">
      <w:pPr>
        <w:pStyle w:val="4"/>
        <w:rPr>
          <w:rStyle w:val="20"/>
          <w:rFonts w:ascii="Arial" w:hAnsi="Arial" w:cs="Times New Roman"/>
          <w:b/>
          <w:sz w:val="22"/>
          <w:szCs w:val="22"/>
          <w:lang w:val="en-US"/>
        </w:rPr>
      </w:pPr>
      <w:bookmarkStart w:id="45" w:name="_Toc252957560"/>
      <w:bookmarkStart w:id="46" w:name="_Toc252959939"/>
      <w:bookmarkStart w:id="47" w:name="_Toc78904267"/>
      <w:bookmarkStart w:id="48" w:name="_Toc95749395"/>
      <w:r w:rsidRPr="00541FEB">
        <w:rPr>
          <w:rStyle w:val="20"/>
          <w:rFonts w:ascii="Arial" w:hAnsi="Arial"/>
          <w:b/>
          <w:sz w:val="22"/>
          <w:szCs w:val="22"/>
        </w:rPr>
        <w:t>1.4.</w:t>
      </w:r>
      <w:r w:rsidR="00F71421" w:rsidRPr="00541FEB">
        <w:rPr>
          <w:rStyle w:val="20"/>
          <w:rFonts w:ascii="Arial" w:hAnsi="Arial"/>
          <w:b/>
          <w:sz w:val="22"/>
          <w:szCs w:val="22"/>
        </w:rPr>
        <w:t>3</w:t>
      </w:r>
      <w:r w:rsidR="00F71421" w:rsidRPr="00541FEB">
        <w:rPr>
          <w:rStyle w:val="20"/>
          <w:rFonts w:ascii="Arial" w:hAnsi="Arial"/>
          <w:b/>
          <w:sz w:val="22"/>
          <w:szCs w:val="22"/>
        </w:rPr>
        <w:tab/>
      </w:r>
      <w:r w:rsidRPr="00BF4F1D">
        <w:rPr>
          <w:rStyle w:val="20"/>
          <w:rFonts w:ascii="Arial" w:hAnsi="Arial"/>
          <w:b/>
          <w:sz w:val="22"/>
          <w:szCs w:val="22"/>
        </w:rPr>
        <w:t>カテゴリー（アルゴリズム区分）</w:t>
      </w:r>
      <w:bookmarkEnd w:id="45"/>
      <w:bookmarkEnd w:id="46"/>
      <w:bookmarkEnd w:id="47"/>
      <w:bookmarkEnd w:id="48"/>
    </w:p>
    <w:p w14:paraId="34414D35" w14:textId="63689FB9" w:rsidR="00403DE8" w:rsidRDefault="00874597">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w:t>
      </w:r>
      <w:r w:rsidR="00403DE8">
        <w:rPr>
          <w:rFonts w:hint="eastAsia"/>
          <w:lang w:val="de-DE"/>
        </w:rPr>
        <w:t>広域</w:t>
      </w:r>
      <w:r w:rsidR="00485F53" w:rsidRPr="00485F53">
        <w:rPr>
          <w:rFonts w:hint="eastAsia"/>
          <w:lang w:val="de-DE"/>
        </w:rPr>
        <w:t>検索</w:t>
      </w:r>
      <w:r w:rsidR="00403DE8">
        <w:rPr>
          <w:rFonts w:hint="eastAsia"/>
          <w:lang w:val="de-DE"/>
        </w:rPr>
        <w:t>用</w:t>
      </w:r>
      <w:r w:rsidR="00485F53" w:rsidRPr="00485F53">
        <w:rPr>
          <w:rFonts w:hint="eastAsia"/>
          <w:lang w:val="de-DE"/>
        </w:rPr>
        <w:t>語は常に</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w:t>
      </w:r>
      <w:r w:rsidR="00403DE8">
        <w:rPr>
          <w:rFonts w:hint="eastAsia"/>
          <w:lang w:val="de-DE"/>
        </w:rPr>
        <w:t>等の</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検索</w:t>
      </w:r>
      <w:r w:rsidR="00403DE8">
        <w:rPr>
          <w:rFonts w:ascii="Arial" w:eastAsia="ＭＳ Ｐ明朝" w:hAnsi="Arial" w:cs="Arial"/>
        </w:rPr>
        <w:t>用</w:t>
      </w:r>
      <w:r w:rsidRPr="005A24F7">
        <w:rPr>
          <w:rFonts w:ascii="Arial" w:eastAsia="ＭＳ Ｐ明朝" w:hAnsi="Arial" w:cs="Arial"/>
        </w:rPr>
        <w:t>語</w:t>
      </w:r>
      <w:r w:rsidR="00403DE8">
        <w:rPr>
          <w:rFonts w:ascii="Arial" w:eastAsia="ＭＳ Ｐ明朝" w:hAnsi="Arial" w:cs="Arial"/>
        </w:rPr>
        <w:t>は、</w:t>
      </w:r>
      <w:r w:rsidR="00A86128">
        <w:rPr>
          <w:rFonts w:ascii="Arial" w:eastAsia="ＭＳ Ｐ明朝" w:hAnsi="Arial" w:cs="Arial" w:hint="eastAsia"/>
        </w:rPr>
        <w:t>二</w:t>
      </w:r>
      <w:r w:rsidRPr="005A24F7">
        <w:rPr>
          <w:rFonts w:ascii="Arial" w:eastAsia="ＭＳ Ｐ明朝" w:hAnsi="Arial" w:cs="Arial"/>
        </w:rPr>
        <w:t>つのカテゴリーにグループ化されて</w:t>
      </w:r>
      <w:r w:rsidR="00403DE8">
        <w:rPr>
          <w:rFonts w:ascii="Arial" w:eastAsia="ＭＳ Ｐ明朝" w:hAnsi="Arial" w:cs="Arial"/>
        </w:rPr>
        <w:t>おり、</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臨床検査値の用語リスト</w:t>
      </w:r>
      <w:r w:rsidR="00403DE8">
        <w:rPr>
          <w:rFonts w:ascii="Arial" w:eastAsia="ＭＳ Ｐ明朝" w:hAnsi="Arial" w:cs="Arial"/>
        </w:rPr>
        <w:t>」</w:t>
      </w:r>
      <w:r w:rsidRPr="005A24F7">
        <w:rPr>
          <w:rFonts w:ascii="Arial" w:eastAsia="ＭＳ Ｐ明朝" w:hAnsi="Arial" w:cs="Arial"/>
        </w:rPr>
        <w:t>であり、カテゴリー</w:t>
      </w:r>
      <w:r w:rsidRPr="005A24F7">
        <w:rPr>
          <w:rFonts w:ascii="Arial" w:eastAsia="ＭＳ Ｐ明朝" w:hAnsi="Arial" w:cs="Arial"/>
        </w:rPr>
        <w:t>C</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徴候と症状の用語リスト</w:t>
      </w:r>
      <w:r w:rsidR="00403DE8">
        <w:rPr>
          <w:rFonts w:ascii="Arial" w:eastAsia="ＭＳ Ｐ明朝" w:hAnsi="Arial" w:cs="Arial"/>
        </w:rPr>
        <w:t>」</w:t>
      </w:r>
      <w:r w:rsidRPr="005A24F7">
        <w:rPr>
          <w:rFonts w:ascii="Arial" w:eastAsia="ＭＳ Ｐ明朝" w:hAnsi="Arial" w:cs="Arial"/>
        </w:rPr>
        <w:t>である。</w:t>
      </w:r>
    </w:p>
    <w:p w14:paraId="04552F26" w14:textId="3FC46628" w:rsidR="00874597" w:rsidRPr="0001313C" w:rsidRDefault="00874597">
      <w:pPr>
        <w:ind w:firstLineChars="100" w:firstLine="210"/>
        <w:rPr>
          <w:lang w:val="de-DE"/>
        </w:rPr>
      </w:pPr>
      <w:r w:rsidRPr="005A24F7">
        <w:rPr>
          <w:rFonts w:ascii="Arial" w:eastAsia="ＭＳ Ｐ明朝" w:hAnsi="Arial" w:cs="Arial"/>
        </w:rPr>
        <w:t>「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w:t>
      </w:r>
      <w:r w:rsidR="00524495">
        <w:rPr>
          <w:rFonts w:ascii="Arial" w:eastAsia="ＭＳ Ｐ明朝" w:hAnsi="Arial" w:cs="Arial"/>
        </w:rPr>
        <w:t>スコープ</w:t>
      </w:r>
      <w:r w:rsidRPr="005A24F7">
        <w:rPr>
          <w:rFonts w:ascii="Arial" w:eastAsia="ＭＳ Ｐ明朝" w:hAnsi="Arial" w:cs="Arial"/>
        </w:rPr>
        <w:t>）の用語の</w:t>
      </w:r>
      <w:r w:rsidR="00A86128">
        <w:rPr>
          <w:rFonts w:ascii="Arial" w:eastAsia="ＭＳ Ｐ明朝" w:hAnsi="Arial" w:cs="Arial" w:hint="eastAsia"/>
        </w:rPr>
        <w:t>一つ</w:t>
      </w:r>
      <w:r w:rsidRPr="005A24F7">
        <w:rPr>
          <w:rFonts w:ascii="Arial" w:eastAsia="ＭＳ Ｐ明朝" w:hAnsi="Arial" w:cs="Arial"/>
        </w:rPr>
        <w:t>がコーディングされた症例</w:t>
      </w:r>
      <w:r w:rsidR="00524495">
        <w:rPr>
          <w:rFonts w:ascii="Arial" w:eastAsia="ＭＳ Ｐ明朝" w:hAnsi="Arial" w:cs="Arial"/>
        </w:rPr>
        <w:t>若しくは</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14:paraId="52FE6AB8" w14:textId="77777777" w:rsidR="00874597" w:rsidRPr="00A86128" w:rsidRDefault="00874597" w:rsidP="00657059">
      <w:pPr>
        <w:ind w:left="434" w:hangingChars="206" w:hanging="434"/>
        <w:rPr>
          <w:rFonts w:ascii="Arial" w:eastAsia="ＭＳ Ｐ明朝" w:hAnsi="Arial" w:cs="Arial"/>
          <w:b/>
          <w:szCs w:val="21"/>
        </w:rPr>
      </w:pPr>
    </w:p>
    <w:p w14:paraId="0550EB3D" w14:textId="77777777" w:rsidR="00874597" w:rsidRPr="008436D2" w:rsidRDefault="00355CB9" w:rsidP="00814116">
      <w:pPr>
        <w:pStyle w:val="4"/>
        <w:rPr>
          <w:rStyle w:val="20"/>
          <w:rFonts w:ascii="Arial" w:hAnsi="Arial" w:cs="Times New Roman"/>
          <w:b/>
          <w:sz w:val="22"/>
          <w:szCs w:val="22"/>
          <w:lang w:val="en-US"/>
        </w:rPr>
      </w:pPr>
      <w:bookmarkStart w:id="49" w:name="_Toc252957561"/>
      <w:bookmarkStart w:id="50" w:name="_Toc252959940"/>
      <w:bookmarkStart w:id="51" w:name="_Toc78904268"/>
      <w:bookmarkStart w:id="52" w:name="_Toc95749396"/>
      <w:r w:rsidRPr="00541FEB">
        <w:rPr>
          <w:rStyle w:val="20"/>
          <w:rFonts w:ascii="Arial" w:hAnsi="Arial"/>
          <w:b/>
          <w:sz w:val="22"/>
          <w:szCs w:val="22"/>
        </w:rPr>
        <w:t>1.4.</w:t>
      </w:r>
      <w:r w:rsidR="00F71421" w:rsidRPr="00541FEB">
        <w:rPr>
          <w:rStyle w:val="20"/>
          <w:rFonts w:ascii="Arial" w:hAnsi="Arial"/>
          <w:b/>
          <w:sz w:val="22"/>
          <w:szCs w:val="22"/>
        </w:rPr>
        <w:t>4</w:t>
      </w:r>
      <w:r w:rsidR="00A62EB5" w:rsidRPr="00541FEB">
        <w:rPr>
          <w:rStyle w:val="20"/>
          <w:rFonts w:ascii="Arial" w:hAnsi="Arial"/>
          <w:b/>
          <w:sz w:val="22"/>
          <w:szCs w:val="22"/>
        </w:rPr>
        <w:tab/>
      </w:r>
      <w:r w:rsidRPr="00BF4F1D">
        <w:rPr>
          <w:rStyle w:val="20"/>
          <w:rFonts w:ascii="Arial" w:hAnsi="Arial"/>
          <w:b/>
          <w:sz w:val="22"/>
          <w:szCs w:val="22"/>
        </w:rPr>
        <w:t>ウェイト（用語の重み）</w:t>
      </w:r>
      <w:bookmarkEnd w:id="49"/>
      <w:bookmarkEnd w:id="50"/>
      <w:bookmarkEnd w:id="51"/>
      <w:bookmarkEnd w:id="52"/>
    </w:p>
    <w:p w14:paraId="0C5D4733"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14:paraId="7181204E" w14:textId="77777777" w:rsidR="00874597" w:rsidRPr="005A24F7" w:rsidRDefault="00874597" w:rsidP="00657059">
      <w:pPr>
        <w:ind w:firstLineChars="100" w:firstLine="210"/>
        <w:rPr>
          <w:rFonts w:ascii="Arial" w:eastAsia="ＭＳ Ｐ明朝" w:hAnsi="Arial" w:cs="Arial"/>
        </w:rPr>
      </w:pPr>
    </w:p>
    <w:p w14:paraId="01C133B2" w14:textId="77777777" w:rsidR="00874597" w:rsidRPr="00541FEB" w:rsidRDefault="00355CB9" w:rsidP="00814116">
      <w:pPr>
        <w:pStyle w:val="4"/>
        <w:rPr>
          <w:rStyle w:val="20"/>
          <w:rFonts w:ascii="Arial" w:hAnsi="Arial" w:cs="Times New Roman"/>
          <w:b/>
          <w:sz w:val="22"/>
          <w:szCs w:val="22"/>
          <w:lang w:val="en-US"/>
        </w:rPr>
      </w:pPr>
      <w:bookmarkStart w:id="53" w:name="_Toc252957562"/>
      <w:bookmarkStart w:id="54" w:name="_Toc252959941"/>
      <w:bookmarkStart w:id="55" w:name="_Toc78904269"/>
      <w:bookmarkStart w:id="56" w:name="_Toc95749397"/>
      <w:r w:rsidRPr="00541FEB">
        <w:rPr>
          <w:rStyle w:val="20"/>
          <w:rFonts w:ascii="Arial" w:hAnsi="Arial"/>
          <w:b/>
          <w:sz w:val="22"/>
          <w:szCs w:val="22"/>
        </w:rPr>
        <w:t>1.4.</w:t>
      </w:r>
      <w:r w:rsidR="00F71421" w:rsidRPr="00541FEB">
        <w:rPr>
          <w:rStyle w:val="20"/>
          <w:rFonts w:ascii="Arial" w:hAnsi="Arial"/>
          <w:b/>
          <w:sz w:val="22"/>
          <w:szCs w:val="22"/>
        </w:rPr>
        <w:t>5</w:t>
      </w:r>
      <w:r w:rsidR="00A62EB5" w:rsidRPr="00541FEB">
        <w:rPr>
          <w:rStyle w:val="20"/>
          <w:rFonts w:ascii="Arial" w:hAnsi="Arial"/>
          <w:b/>
          <w:sz w:val="22"/>
          <w:szCs w:val="22"/>
        </w:rPr>
        <w:tab/>
      </w:r>
      <w:r w:rsidRPr="00BF4F1D">
        <w:rPr>
          <w:rStyle w:val="20"/>
          <w:rFonts w:ascii="Arial" w:hAnsi="Arial"/>
          <w:b/>
          <w:sz w:val="22"/>
          <w:szCs w:val="22"/>
        </w:rPr>
        <w:t>階層構造</w:t>
      </w:r>
      <w:bookmarkEnd w:id="53"/>
      <w:bookmarkEnd w:id="54"/>
      <w:bookmarkEnd w:id="55"/>
      <w:bookmarkEnd w:id="56"/>
    </w:p>
    <w:p w14:paraId="6BE8E1BE" w14:textId="29345C3B"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下位の</w:t>
      </w:r>
      <w:r w:rsidRPr="005A24F7">
        <w:rPr>
          <w:rFonts w:ascii="Arial" w:eastAsia="ＭＳ Ｐ明朝" w:hAnsi="Arial" w:cs="Arial"/>
        </w:rPr>
        <w:t>SMQ</w:t>
      </w:r>
      <w:r w:rsidRPr="005A24F7">
        <w:rPr>
          <w:rFonts w:ascii="Arial" w:eastAsia="ＭＳ Ｐ明朝" w:hAnsi="Arial" w:cs="Arial"/>
        </w:rPr>
        <w:t>の組み合わせ</w:t>
      </w:r>
      <w:r w:rsidR="00997E25">
        <w:rPr>
          <w:rFonts w:ascii="Arial" w:eastAsia="ＭＳ Ｐ明朝" w:hAnsi="Arial" w:cs="Arial"/>
        </w:rPr>
        <w:t>により</w:t>
      </w:r>
      <w:r w:rsidRPr="005A24F7">
        <w:rPr>
          <w:rFonts w:ascii="Arial" w:eastAsia="ＭＳ Ｐ明朝" w:hAnsi="Arial" w:cs="Arial"/>
        </w:rPr>
        <w:t>上位の</w:t>
      </w:r>
      <w:r w:rsidR="00997E25">
        <w:rPr>
          <w:rFonts w:ascii="Arial" w:eastAsia="ＭＳ Ｐ明朝" w:hAnsi="Arial" w:cs="Arial"/>
        </w:rPr>
        <w:t>より包括的な</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00997E25">
        <w:rPr>
          <w:rFonts w:ascii="Arial" w:eastAsia="ＭＳ Ｐ明朝" w:hAnsi="Arial" w:cs="Arial"/>
        </w:rPr>
        <w:t>の</w:t>
      </w:r>
      <w:r w:rsidRPr="005A24F7">
        <w:rPr>
          <w:rFonts w:ascii="Arial" w:eastAsia="ＭＳ Ｐ明朝" w:hAnsi="Arial" w:cs="Arial"/>
        </w:rPr>
        <w:t>SMQ</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14:paraId="60292B10" w14:textId="77777777" w:rsidR="00874597" w:rsidRPr="005A24F7" w:rsidRDefault="00874597" w:rsidP="00657059">
      <w:pPr>
        <w:ind w:firstLineChars="100" w:firstLine="210"/>
        <w:rPr>
          <w:rFonts w:ascii="Arial" w:eastAsia="ＭＳ Ｐ明朝" w:hAnsi="Arial" w:cs="Arial"/>
        </w:rPr>
      </w:pPr>
    </w:p>
    <w:p w14:paraId="2665EB17"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57" w:name="_Toc143311188"/>
    </w:p>
    <w:p w14:paraId="2EF8A8E0" w14:textId="77777777" w:rsidR="00874597" w:rsidRPr="005A24F7" w:rsidRDefault="00874597" w:rsidP="00657059">
      <w:pPr>
        <w:ind w:left="433" w:hangingChars="206" w:hanging="433"/>
        <w:rPr>
          <w:rFonts w:ascii="Arial" w:eastAsia="ＭＳ Ｐ明朝" w:hAnsi="Arial" w:cs="Arial"/>
        </w:rPr>
      </w:pPr>
    </w:p>
    <w:p w14:paraId="147352D9" w14:textId="77777777" w:rsidR="00874597" w:rsidRPr="004670C2" w:rsidRDefault="00A62EB5" w:rsidP="00814116">
      <w:pPr>
        <w:pStyle w:val="4"/>
        <w:rPr>
          <w:rStyle w:val="20"/>
          <w:rFonts w:ascii="Arial" w:hAnsi="Arial" w:cs="Times New Roman"/>
          <w:b/>
          <w:sz w:val="22"/>
          <w:szCs w:val="22"/>
          <w:lang w:val="en-US"/>
        </w:rPr>
      </w:pPr>
      <w:bookmarkStart w:id="58" w:name="_Toc252957563"/>
      <w:bookmarkStart w:id="59" w:name="_Toc252959942"/>
      <w:bookmarkStart w:id="60" w:name="_Toc78904270"/>
      <w:bookmarkStart w:id="61" w:name="_Toc95749398"/>
      <w:r w:rsidRPr="004670C2">
        <w:rPr>
          <w:rStyle w:val="20"/>
          <w:rFonts w:ascii="Arial" w:hAnsi="Arial"/>
          <w:b/>
          <w:sz w:val="22"/>
          <w:szCs w:val="22"/>
          <w:lang w:val="en-US"/>
        </w:rPr>
        <w:t>1.4.6</w:t>
      </w:r>
      <w:r w:rsidRPr="004670C2">
        <w:rPr>
          <w:rStyle w:val="20"/>
          <w:rFonts w:ascii="Arial" w:hAnsi="Arial"/>
          <w:b/>
          <w:sz w:val="22"/>
          <w:szCs w:val="22"/>
          <w:lang w:val="en-US"/>
        </w:rPr>
        <w:tab/>
      </w:r>
      <w:r w:rsidR="00355CB9" w:rsidRPr="004670C2">
        <w:rPr>
          <w:rStyle w:val="20"/>
          <w:rFonts w:ascii="Arial" w:hAnsi="Arial"/>
          <w:b/>
          <w:sz w:val="22"/>
          <w:szCs w:val="22"/>
          <w:lang w:val="en-US"/>
        </w:rPr>
        <w:t>PT</w:t>
      </w:r>
      <w:r w:rsidR="00E83BCD" w:rsidRPr="004670C2">
        <w:rPr>
          <w:rStyle w:val="20"/>
          <w:rFonts w:ascii="Arial" w:hAnsi="Arial"/>
          <w:b/>
          <w:sz w:val="22"/>
          <w:szCs w:val="22"/>
          <w:lang w:val="en-US"/>
        </w:rPr>
        <w:t>/</w:t>
      </w:r>
      <w:r w:rsidR="00355CB9" w:rsidRPr="004670C2">
        <w:rPr>
          <w:rStyle w:val="20"/>
          <w:rFonts w:ascii="Arial" w:hAnsi="Arial"/>
          <w:b/>
          <w:sz w:val="22"/>
          <w:szCs w:val="22"/>
          <w:lang w:val="en-US"/>
        </w:rPr>
        <w:t>LLT</w:t>
      </w:r>
      <w:bookmarkEnd w:id="57"/>
      <w:bookmarkEnd w:id="58"/>
      <w:bookmarkEnd w:id="59"/>
      <w:bookmarkEnd w:id="60"/>
      <w:bookmarkEnd w:id="61"/>
    </w:p>
    <w:p w14:paraId="273E0E86" w14:textId="60E9CC1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_Content</w:t>
      </w:r>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r w:rsidRPr="005A24F7">
        <w:rPr>
          <w:rFonts w:ascii="Arial" w:eastAsia="ＭＳ Ｐ明朝" w:hAnsi="Arial" w:cs="Arial"/>
        </w:rPr>
        <w:t>Term_level=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r w:rsidRPr="005A24F7">
        <w:rPr>
          <w:rFonts w:ascii="Arial" w:eastAsia="ＭＳ Ｐ明朝" w:hAnsi="Arial" w:cs="Arial"/>
        </w:rPr>
        <w:t>Term_level=5</w:t>
      </w:r>
      <w:r w:rsidRPr="005A24F7">
        <w:rPr>
          <w:rFonts w:ascii="Arial" w:eastAsia="ＭＳ Ｐ明朝" w:hAnsi="Arial" w:cs="Arial"/>
        </w:rPr>
        <w:t>）と重複していない。</w:t>
      </w:r>
      <w:r w:rsidR="0098665B">
        <w:rPr>
          <w:rFonts w:ascii="Arial" w:eastAsia="ＭＳ Ｐ明朝" w:hAnsi="Arial" w:cs="Arial"/>
        </w:rPr>
        <w:t>ユーザー</w:t>
      </w:r>
      <w:r w:rsidRPr="005A24F7">
        <w:rPr>
          <w:rFonts w:ascii="Arial" w:eastAsia="ＭＳ Ｐ明朝" w:hAnsi="Arial" w:cs="Arial"/>
        </w:rPr>
        <w:t>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r w:rsidRPr="005A24F7">
        <w:rPr>
          <w:rFonts w:ascii="Arial" w:eastAsia="ＭＳ Ｐ明朝" w:hAnsi="Arial" w:cs="Arial"/>
        </w:rPr>
        <w:t>SMQ_Content</w:t>
      </w:r>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必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14:paraId="67FF1C14" w14:textId="77777777" w:rsidR="00874597" w:rsidRPr="00541FEB" w:rsidRDefault="00355CB9" w:rsidP="00814116">
      <w:pPr>
        <w:pStyle w:val="4"/>
        <w:rPr>
          <w:rStyle w:val="20"/>
          <w:rFonts w:ascii="Arial" w:hAnsi="Arial" w:cs="Times New Roman"/>
          <w:b/>
          <w:sz w:val="22"/>
          <w:szCs w:val="22"/>
          <w:lang w:val="en-US"/>
        </w:rPr>
      </w:pPr>
      <w:bookmarkStart w:id="62" w:name="_Toc252957564"/>
      <w:bookmarkStart w:id="63" w:name="_Toc252959943"/>
      <w:bookmarkStart w:id="64" w:name="_Toc78904271"/>
      <w:bookmarkStart w:id="65" w:name="_Toc95749399"/>
      <w:r w:rsidRPr="00541FEB">
        <w:rPr>
          <w:rStyle w:val="20"/>
          <w:rFonts w:ascii="Arial" w:hAnsi="Arial"/>
          <w:b/>
          <w:sz w:val="22"/>
          <w:szCs w:val="22"/>
        </w:rPr>
        <w:t>1.4.</w:t>
      </w:r>
      <w:r w:rsidR="00F71421" w:rsidRPr="00541FEB">
        <w:rPr>
          <w:rStyle w:val="20"/>
          <w:rFonts w:ascii="Arial" w:hAnsi="Arial"/>
          <w:b/>
          <w:sz w:val="22"/>
          <w:szCs w:val="22"/>
        </w:rPr>
        <w:t>7</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用語のステータス</w:t>
      </w:r>
      <w:bookmarkEnd w:id="62"/>
      <w:bookmarkEnd w:id="63"/>
      <w:bookmarkEnd w:id="64"/>
      <w:bookmarkEnd w:id="65"/>
    </w:p>
    <w:p w14:paraId="40E51032"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は</w:t>
      </w:r>
      <w:r w:rsidRPr="005A24F7">
        <w:rPr>
          <w:rFonts w:ascii="Arial" w:eastAsia="ＭＳ Ｐ明朝" w:hAnsi="Arial" w:cs="Arial"/>
        </w:rPr>
        <w:t>”Inactive”</w:t>
      </w:r>
      <w:r w:rsidRPr="005A24F7">
        <w:rPr>
          <w:rFonts w:ascii="Arial" w:eastAsia="ＭＳ Ｐ明朝" w:hAnsi="Arial" w:cs="Arial"/>
        </w:rPr>
        <w:t>である。</w:t>
      </w:r>
    </w:p>
    <w:p w14:paraId="2EAB1B57" w14:textId="0447886B"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w:t>
      </w:r>
      <w:r w:rsidR="0098665B">
        <w:rPr>
          <w:rFonts w:ascii="Arial" w:eastAsia="ＭＳ Ｐ明朝" w:hAnsi="Arial" w:cs="Arial"/>
        </w:rPr>
        <w:t>ユーザー</w:t>
      </w:r>
      <w:r w:rsidRPr="005A24F7">
        <w:rPr>
          <w:rFonts w:ascii="Arial" w:eastAsia="ＭＳ Ｐ明朝" w:hAnsi="Arial" w:cs="Arial"/>
        </w:rPr>
        <w:t>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14:paraId="7544B5E3" w14:textId="7965DF47"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00F54D9B">
        <w:rPr>
          <w:rFonts w:ascii="Arial" w:eastAsia="ＭＳ Ｐ明朝" w:hAnsi="Arial" w:cs="Arial" w:hint="eastAsia"/>
        </w:rPr>
        <w:t>ステータスが</w:t>
      </w:r>
      <w:r w:rsidRPr="005A24F7">
        <w:rPr>
          <w:rFonts w:ascii="Arial" w:eastAsia="ＭＳ Ｐ明朝" w:hAnsi="Arial" w:cs="Arial"/>
        </w:rPr>
        <w:t>”Inactive”</w:t>
      </w:r>
      <w:r w:rsidRPr="005A24F7">
        <w:rPr>
          <w:rFonts w:ascii="Arial" w:eastAsia="ＭＳ Ｐ明朝" w:hAnsi="Arial" w:cs="Arial"/>
        </w:rPr>
        <w:t>と</w:t>
      </w:r>
      <w:r w:rsidR="00F54D9B">
        <w:rPr>
          <w:rFonts w:ascii="Arial" w:eastAsia="ＭＳ Ｐ明朝" w:hAnsi="Arial" w:cs="Arial" w:hint="eastAsia"/>
        </w:rPr>
        <w:t>なっても</w:t>
      </w:r>
      <w:r w:rsidR="008A4D37">
        <w:rPr>
          <w:rFonts w:ascii="Arial" w:eastAsia="ＭＳ Ｐ明朝" w:hAnsi="Arial" w:cs="Arial" w:hint="eastAsia"/>
        </w:rPr>
        <w:t>当該</w:t>
      </w:r>
      <w:r w:rsidR="008A4D37">
        <w:rPr>
          <w:rFonts w:ascii="Arial" w:eastAsia="ＭＳ Ｐ明朝" w:hAnsi="Arial" w:cs="Arial" w:hint="eastAsia"/>
        </w:rPr>
        <w:t>SMQ</w:t>
      </w:r>
      <w:r w:rsidR="008A4D37">
        <w:rPr>
          <w:rFonts w:ascii="Arial" w:eastAsia="ＭＳ Ｐ明朝" w:hAnsi="Arial" w:cs="Arial" w:hint="eastAsia"/>
        </w:rPr>
        <w:t>から</w:t>
      </w:r>
      <w:r w:rsidRPr="005A24F7">
        <w:rPr>
          <w:rFonts w:ascii="Arial" w:eastAsia="ＭＳ Ｐ明朝" w:hAnsi="Arial" w:cs="Arial"/>
        </w:rPr>
        <w:t>削除されずに残る。</w:t>
      </w:r>
      <w:r w:rsidR="00F54D9B">
        <w:rPr>
          <w:rFonts w:ascii="Arial" w:eastAsia="ＭＳ Ｐ明朝" w:hAnsi="Arial" w:cs="Arial" w:hint="eastAsia"/>
        </w:rPr>
        <w:t>ステータスが</w:t>
      </w:r>
      <w:r w:rsidRPr="005A24F7">
        <w:rPr>
          <w:rFonts w:ascii="Arial" w:eastAsia="ＭＳ Ｐ明朝" w:hAnsi="Arial" w:cs="Arial"/>
        </w:rPr>
        <w:t>”Inactive”</w:t>
      </w:r>
      <w:r w:rsidRPr="005A24F7">
        <w:rPr>
          <w:rFonts w:ascii="Arial" w:eastAsia="ＭＳ Ｐ明朝" w:hAnsi="Arial" w:cs="Arial"/>
        </w:rPr>
        <w:t>とされるのは下記のような</w:t>
      </w:r>
      <w:r w:rsidR="00F54D9B">
        <w:rPr>
          <w:rFonts w:ascii="Arial" w:eastAsia="ＭＳ Ｐ明朝" w:hAnsi="Arial" w:cs="Arial" w:hint="eastAsia"/>
        </w:rPr>
        <w:t>理由から</w:t>
      </w:r>
      <w:r w:rsidRPr="005A24F7">
        <w:rPr>
          <w:rFonts w:ascii="Arial" w:eastAsia="ＭＳ Ｐ明朝" w:hAnsi="Arial" w:cs="Arial"/>
        </w:rPr>
        <w:t>である。</w:t>
      </w:r>
    </w:p>
    <w:p w14:paraId="6802CB23"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14:paraId="4F9A3127" w14:textId="0570B844" w:rsidR="00874597" w:rsidRPr="0020542A" w:rsidRDefault="00874597" w:rsidP="007C6443">
      <w:pPr>
        <w:numPr>
          <w:ilvl w:val="0"/>
          <w:numId w:val="21"/>
        </w:numPr>
        <w:adjustRightInd/>
        <w:ind w:leftChars="1" w:left="361" w:hangingChars="171" w:hanging="359"/>
        <w:textAlignment w:val="auto"/>
        <w:rPr>
          <w:rFonts w:ascii="Arial" w:eastAsia="ＭＳ Ｐ明朝" w:hAnsi="Arial" w:cs="Arial"/>
        </w:rPr>
      </w:pPr>
      <w:r w:rsidRPr="0020542A">
        <w:rPr>
          <w:rFonts w:ascii="Arial" w:eastAsia="ＭＳ Ｐ明朝" w:hAnsi="Arial" w:cs="Arial"/>
        </w:rPr>
        <w:t>LLT</w:t>
      </w:r>
      <w:r w:rsidR="006A0F45" w:rsidRPr="0020542A">
        <w:rPr>
          <w:rFonts w:ascii="Arial" w:eastAsia="ＭＳ Ｐ明朝" w:hAnsi="Arial" w:cs="Arial" w:hint="eastAsia"/>
        </w:rPr>
        <w:t>が</w:t>
      </w:r>
      <w:r w:rsidR="006A0F45" w:rsidRPr="0020542A">
        <w:rPr>
          <w:rFonts w:ascii="Arial" w:eastAsia="ＭＳ Ｐ明朝" w:hAnsi="Arial" w:cs="Arial"/>
        </w:rPr>
        <w:t>SMQ</w:t>
      </w:r>
      <w:r w:rsidR="006A0F45" w:rsidRPr="0020542A">
        <w:rPr>
          <w:rFonts w:ascii="Arial" w:eastAsia="ＭＳ Ｐ明朝" w:hAnsi="Arial" w:cs="Arial"/>
        </w:rPr>
        <w:t>の構成要素でない</w:t>
      </w:r>
      <w:r w:rsidRPr="0020542A">
        <w:rPr>
          <w:rFonts w:ascii="Arial" w:eastAsia="ＭＳ Ｐ明朝" w:hAnsi="Arial" w:cs="Arial"/>
        </w:rPr>
        <w:t>PT</w:t>
      </w:r>
      <w:r w:rsidR="006A0F45" w:rsidRPr="0020542A">
        <w:rPr>
          <w:rFonts w:ascii="Arial" w:eastAsia="ＭＳ Ｐ明朝" w:hAnsi="Arial" w:cs="Arial" w:hint="eastAsia"/>
        </w:rPr>
        <w:t>に移動となった</w:t>
      </w:r>
      <w:r w:rsidRPr="0020542A">
        <w:rPr>
          <w:rFonts w:ascii="Arial" w:eastAsia="ＭＳ Ｐ明朝" w:hAnsi="Arial" w:cs="Arial"/>
        </w:rPr>
        <w:t>場合</w:t>
      </w:r>
      <w:r w:rsidR="0020542A" w:rsidRPr="0020542A">
        <w:rPr>
          <w:rFonts w:ascii="Arial" w:eastAsia="ＭＳ Ｐ明朝" w:hAnsi="Arial" w:cs="Arial" w:hint="eastAsia"/>
        </w:rPr>
        <w:t>、</w:t>
      </w:r>
      <w:r w:rsidR="00353A90" w:rsidRPr="0020542A">
        <w:rPr>
          <w:rFonts w:ascii="Arial" w:eastAsia="ＭＳ Ｐ明朝" w:hAnsi="Arial" w:cs="Arial" w:hint="eastAsia"/>
        </w:rPr>
        <w:t>このような</w:t>
      </w:r>
      <w:r w:rsidR="00353A90" w:rsidRPr="0020542A">
        <w:rPr>
          <w:rFonts w:ascii="Arial" w:eastAsia="ＭＳ Ｐ明朝" w:hAnsi="Arial" w:cs="Arial" w:hint="eastAsia"/>
        </w:rPr>
        <w:t>LLT</w:t>
      </w:r>
      <w:r w:rsidR="00353A90" w:rsidRPr="0020542A">
        <w:rPr>
          <w:rFonts w:ascii="Arial" w:eastAsia="ＭＳ Ｐ明朝" w:hAnsi="Arial" w:cs="Arial" w:hint="eastAsia"/>
        </w:rPr>
        <w:t>は、</w:t>
      </w:r>
      <w:r w:rsidR="00353A90" w:rsidRPr="0020542A">
        <w:rPr>
          <w:rFonts w:ascii="Arial" w:eastAsia="ＭＳ Ｐ明朝" w:hAnsi="Arial" w:cs="Arial" w:hint="eastAsia"/>
        </w:rPr>
        <w:t>MSSO</w:t>
      </w:r>
      <w:r w:rsidR="00353A90" w:rsidRPr="0020542A">
        <w:rPr>
          <w:rFonts w:ascii="Arial" w:eastAsia="ＭＳ Ｐ明朝" w:hAnsi="Arial" w:cs="Arial" w:hint="eastAsia"/>
        </w:rPr>
        <w:t>の</w:t>
      </w:r>
      <w:r w:rsidR="00353A90" w:rsidRPr="0020542A">
        <w:rPr>
          <w:rFonts w:ascii="Arial" w:eastAsia="ＭＳ Ｐ明朝" w:hAnsi="Arial" w:cs="Arial" w:hint="eastAsia"/>
        </w:rPr>
        <w:t>MedDRA</w:t>
      </w:r>
      <w:r w:rsidR="00353A90" w:rsidRPr="0020542A">
        <w:rPr>
          <w:rFonts w:ascii="Arial" w:eastAsia="ＭＳ Ｐ明朝" w:hAnsi="Arial" w:cs="Arial" w:hint="eastAsia"/>
        </w:rPr>
        <w:t>ブラウザー</w:t>
      </w:r>
      <w:r w:rsidR="0020542A">
        <w:rPr>
          <w:rFonts w:ascii="Arial" w:eastAsia="ＭＳ Ｐ明朝" w:hAnsi="Arial" w:cs="Arial" w:hint="eastAsia"/>
        </w:rPr>
        <w:t>では、</w:t>
      </w:r>
      <w:r w:rsidR="00353A90" w:rsidRPr="0020542A">
        <w:rPr>
          <w:rFonts w:ascii="Arial" w:eastAsia="ＭＳ Ｐ明朝" w:hAnsi="Arial" w:cs="Arial" w:hint="eastAsia"/>
        </w:rPr>
        <w:t>MedDRA SMQ</w:t>
      </w:r>
      <w:r w:rsidR="0020542A">
        <w:rPr>
          <w:rFonts w:ascii="Arial" w:eastAsia="ＭＳ Ｐ明朝" w:hAnsi="Arial" w:cs="Arial" w:hint="eastAsia"/>
        </w:rPr>
        <w:t>の</w:t>
      </w:r>
      <w:r w:rsidR="00353A90" w:rsidRPr="0020542A">
        <w:rPr>
          <w:rFonts w:ascii="Arial" w:eastAsia="ＭＳ Ｐ明朝" w:hAnsi="Arial" w:cs="Arial" w:hint="eastAsia"/>
        </w:rPr>
        <w:t>階層</w:t>
      </w:r>
      <w:r w:rsidR="0020542A">
        <w:rPr>
          <w:rFonts w:ascii="Arial" w:eastAsia="ＭＳ Ｐ明朝" w:hAnsi="Arial" w:cs="Arial" w:hint="eastAsia"/>
        </w:rPr>
        <w:t>に</w:t>
      </w:r>
      <w:r w:rsidR="00353A90" w:rsidRPr="0020542A">
        <w:rPr>
          <w:rFonts w:ascii="Arial" w:eastAsia="ＭＳ Ｐ明朝" w:hAnsi="Arial" w:cs="Arial" w:hint="eastAsia"/>
        </w:rPr>
        <w:t>表示されない。しかし</w:t>
      </w:r>
      <w:r w:rsidR="00B365C1" w:rsidRPr="0020542A">
        <w:rPr>
          <w:rFonts w:ascii="Arial" w:eastAsia="ＭＳ Ｐ明朝" w:hAnsi="Arial" w:cs="Arial" w:hint="eastAsia"/>
        </w:rPr>
        <w:t>、</w:t>
      </w:r>
      <w:r w:rsidR="00353A90" w:rsidRPr="0020542A">
        <w:rPr>
          <w:rFonts w:ascii="Arial" w:eastAsia="ＭＳ Ｐ明朝" w:hAnsi="Arial" w:cs="Arial" w:hint="eastAsia"/>
        </w:rPr>
        <w:t>ステータス</w:t>
      </w:r>
      <w:r w:rsidR="00D64F89">
        <w:rPr>
          <w:rFonts w:ascii="Arial" w:eastAsia="ＭＳ Ｐ明朝" w:hAnsi="Arial" w:cs="Arial" w:hint="eastAsia"/>
        </w:rPr>
        <w:t>が</w:t>
      </w:r>
      <w:r w:rsidR="00353A90" w:rsidRPr="0020542A">
        <w:rPr>
          <w:rFonts w:ascii="Arial" w:eastAsia="ＭＳ Ｐ明朝" w:hAnsi="Arial" w:cs="Arial" w:hint="eastAsia"/>
        </w:rPr>
        <w:t>“</w:t>
      </w:r>
      <w:r w:rsidR="00353A90" w:rsidRPr="0020542A">
        <w:rPr>
          <w:rFonts w:ascii="Arial" w:eastAsia="ＭＳ Ｐ明朝" w:hAnsi="Arial" w:cs="Arial" w:hint="eastAsia"/>
        </w:rPr>
        <w:t>inactive</w:t>
      </w:r>
      <w:r w:rsidR="00353A90" w:rsidRPr="0020542A">
        <w:rPr>
          <w:rFonts w:ascii="Arial" w:eastAsia="ＭＳ Ｐ明朝" w:hAnsi="Arial" w:cs="Arial" w:hint="eastAsia"/>
        </w:rPr>
        <w:t>”</w:t>
      </w:r>
      <w:r w:rsidR="00D64F89">
        <w:rPr>
          <w:rFonts w:ascii="Arial" w:eastAsia="ＭＳ Ｐ明朝" w:hAnsi="Arial" w:cs="Arial" w:hint="eastAsia"/>
        </w:rPr>
        <w:t>となったこ</w:t>
      </w:r>
      <w:r w:rsidR="006E320D" w:rsidRPr="0020542A">
        <w:rPr>
          <w:rFonts w:ascii="Arial" w:eastAsia="ＭＳ Ｐ明朝" w:hAnsi="Arial" w:cs="Arial" w:hint="eastAsia"/>
        </w:rPr>
        <w:t>の</w:t>
      </w:r>
      <w:r w:rsidR="006E320D" w:rsidRPr="0020542A">
        <w:rPr>
          <w:rFonts w:ascii="Arial" w:eastAsia="ＭＳ Ｐ明朝" w:hAnsi="Arial" w:cs="Arial" w:hint="eastAsia"/>
        </w:rPr>
        <w:t>LLT</w:t>
      </w:r>
      <w:r w:rsidR="00353A90" w:rsidRPr="0020542A">
        <w:rPr>
          <w:rFonts w:ascii="Arial" w:eastAsia="ＭＳ Ｐ明朝" w:hAnsi="Arial" w:cs="Arial" w:hint="eastAsia"/>
        </w:rPr>
        <w:t>は、</w:t>
      </w:r>
      <w:r w:rsidR="00D64F89" w:rsidRPr="0020542A">
        <w:rPr>
          <w:rFonts w:ascii="Arial" w:eastAsia="ＭＳ Ｐ明朝" w:hAnsi="Arial" w:cs="Arial" w:hint="eastAsia"/>
        </w:rPr>
        <w:t>変更前</w:t>
      </w:r>
      <w:r w:rsidR="00D64F89">
        <w:rPr>
          <w:rFonts w:ascii="Arial" w:eastAsia="ＭＳ Ｐ明朝" w:hAnsi="Arial" w:cs="Arial" w:hint="eastAsia"/>
        </w:rPr>
        <w:t>の</w:t>
      </w:r>
      <w:r w:rsidR="00D64F89" w:rsidRPr="0020542A">
        <w:rPr>
          <w:rFonts w:ascii="Arial" w:eastAsia="ＭＳ Ｐ明朝" w:hAnsi="Arial" w:cs="Arial" w:hint="eastAsia"/>
        </w:rPr>
        <w:t>SMQ</w:t>
      </w:r>
      <w:r w:rsidR="0004517A">
        <w:rPr>
          <w:rFonts w:ascii="Arial" w:eastAsia="ＭＳ Ｐ明朝" w:hAnsi="Arial" w:cs="Arial" w:hint="eastAsia"/>
        </w:rPr>
        <w:t>中</w:t>
      </w:r>
      <w:r w:rsidR="00D64F89">
        <w:rPr>
          <w:rFonts w:ascii="Arial" w:eastAsia="ＭＳ Ｐ明朝" w:hAnsi="Arial" w:cs="Arial" w:hint="eastAsia"/>
        </w:rPr>
        <w:t>のこの</w:t>
      </w:r>
      <w:r w:rsidR="00D64F89">
        <w:rPr>
          <w:rFonts w:ascii="Arial" w:eastAsia="ＭＳ Ｐ明朝" w:hAnsi="Arial" w:cs="Arial" w:hint="eastAsia"/>
        </w:rPr>
        <w:t>LLT</w:t>
      </w:r>
      <w:r w:rsidR="00D64F89">
        <w:rPr>
          <w:rFonts w:ascii="Arial" w:eastAsia="ＭＳ Ｐ明朝" w:hAnsi="Arial" w:cs="Arial" w:hint="eastAsia"/>
        </w:rPr>
        <w:t>を</w:t>
      </w:r>
      <w:r w:rsidR="00353A90" w:rsidRPr="0020542A">
        <w:rPr>
          <w:rFonts w:ascii="Arial" w:eastAsia="ＭＳ Ｐ明朝" w:hAnsi="Arial" w:cs="Arial" w:hint="eastAsia"/>
        </w:rPr>
        <w:t>ブラウザ</w:t>
      </w:r>
      <w:r w:rsidR="00A60814">
        <w:rPr>
          <w:rFonts w:ascii="Arial" w:eastAsia="ＭＳ Ｐ明朝" w:hAnsi="Arial" w:cs="Arial" w:hint="eastAsia"/>
        </w:rPr>
        <w:t>ー</w:t>
      </w:r>
      <w:r w:rsidR="00D64F89">
        <w:rPr>
          <w:rFonts w:ascii="Arial" w:eastAsia="ＭＳ Ｐ明朝" w:hAnsi="Arial" w:cs="Arial" w:hint="eastAsia"/>
        </w:rPr>
        <w:t>で</w:t>
      </w:r>
      <w:r w:rsidR="0004517A">
        <w:rPr>
          <w:rFonts w:ascii="Arial" w:eastAsia="ＭＳ Ｐ明朝" w:hAnsi="Arial" w:cs="Arial" w:hint="eastAsia"/>
        </w:rPr>
        <w:t>みると</w:t>
      </w:r>
      <w:r w:rsidR="00353A90" w:rsidRPr="0020542A">
        <w:rPr>
          <w:rFonts w:ascii="Arial" w:eastAsia="ＭＳ Ｐ明朝" w:hAnsi="Arial" w:cs="Arial" w:hint="eastAsia"/>
        </w:rPr>
        <w:t>「詳細</w:t>
      </w:r>
      <w:r w:rsidR="00D64F89">
        <w:rPr>
          <w:rFonts w:ascii="Arial" w:eastAsia="ＭＳ Ｐ明朝" w:hAnsi="Arial" w:cs="Arial" w:hint="eastAsia"/>
        </w:rPr>
        <w:t>な状況情報</w:t>
      </w:r>
      <w:r w:rsidR="00353A90" w:rsidRPr="0020542A">
        <w:rPr>
          <w:rFonts w:ascii="Arial" w:eastAsia="ＭＳ Ｐ明朝" w:hAnsi="Arial" w:cs="Arial" w:hint="eastAsia"/>
        </w:rPr>
        <w:t>を開く</w:t>
      </w:r>
      <w:r w:rsidR="00D64F89">
        <w:rPr>
          <w:rFonts w:ascii="Arial" w:eastAsia="ＭＳ Ｐ明朝" w:hAnsi="Arial" w:cs="Arial" w:hint="eastAsia"/>
        </w:rPr>
        <w:t>（</w:t>
      </w:r>
      <w:r w:rsidR="00D64F89" w:rsidRPr="007C6443">
        <w:t>Open Details and Occurrences</w:t>
      </w:r>
      <w:r w:rsidR="00D64F89">
        <w:rPr>
          <w:rFonts w:ascii="Arial" w:eastAsia="ＭＳ Ｐ明朝" w:hAnsi="Arial" w:cs="Arial" w:hint="eastAsia"/>
        </w:rPr>
        <w:t>）</w:t>
      </w:r>
      <w:r w:rsidR="00353A90" w:rsidRPr="0020542A">
        <w:rPr>
          <w:rFonts w:ascii="Arial" w:eastAsia="ＭＳ Ｐ明朝" w:hAnsi="Arial" w:cs="Arial" w:hint="eastAsia"/>
        </w:rPr>
        <w:t>」</w:t>
      </w:r>
      <w:r w:rsidR="00467F80">
        <w:rPr>
          <w:rFonts w:ascii="Arial" w:eastAsia="ＭＳ Ｐ明朝" w:hAnsi="Arial" w:cs="Arial" w:hint="eastAsia"/>
        </w:rPr>
        <w:t>および</w:t>
      </w:r>
      <w:r w:rsidR="00353A90" w:rsidRPr="0020542A">
        <w:rPr>
          <w:rFonts w:ascii="Arial" w:eastAsia="ＭＳ Ｐ明朝" w:hAnsi="Arial" w:cs="Arial" w:hint="eastAsia"/>
        </w:rPr>
        <w:t>「プライマリ</w:t>
      </w:r>
      <w:r w:rsidR="00A60814">
        <w:rPr>
          <w:rFonts w:ascii="Arial" w:eastAsia="ＭＳ Ｐ明朝" w:hAnsi="Arial" w:cs="Arial" w:hint="eastAsia"/>
        </w:rPr>
        <w:t>ー</w:t>
      </w:r>
      <w:r w:rsidR="00353A90" w:rsidRPr="0020542A">
        <w:rPr>
          <w:rFonts w:ascii="Arial" w:eastAsia="ＭＳ Ｐ明朝" w:hAnsi="Arial" w:cs="Arial" w:hint="eastAsia"/>
        </w:rPr>
        <w:t>の用語の詳細情報</w:t>
      </w:r>
      <w:r w:rsidR="00D64F89">
        <w:rPr>
          <w:rFonts w:ascii="Arial" w:eastAsia="ＭＳ Ｐ明朝" w:hAnsi="Arial" w:cs="Arial" w:hint="eastAsia"/>
        </w:rPr>
        <w:t>」</w:t>
      </w:r>
      <w:r w:rsidR="008D0474">
        <w:rPr>
          <w:rFonts w:ascii="Arial" w:eastAsia="ＭＳ Ｐ明朝" w:hAnsi="Arial" w:cs="Arial" w:hint="eastAsia"/>
        </w:rPr>
        <w:t>に</w:t>
      </w:r>
      <w:r w:rsidR="00353A90" w:rsidRPr="0020542A">
        <w:rPr>
          <w:rFonts w:ascii="Arial" w:eastAsia="ＭＳ Ｐ明朝" w:hAnsi="Arial" w:cs="Arial" w:hint="eastAsia"/>
        </w:rPr>
        <w:t>表示される。</w:t>
      </w:r>
    </w:p>
    <w:p w14:paraId="695C8EBD" w14:textId="77777777" w:rsidR="00874597" w:rsidRPr="005A24F7" w:rsidRDefault="00874597" w:rsidP="00657059">
      <w:pPr>
        <w:ind w:firstLineChars="100" w:firstLine="210"/>
        <w:rPr>
          <w:rFonts w:ascii="Arial" w:eastAsia="ＭＳ Ｐ明朝" w:hAnsi="Arial" w:cs="Arial"/>
        </w:rPr>
      </w:pPr>
    </w:p>
    <w:p w14:paraId="1EDCE63E" w14:textId="77777777" w:rsidR="0087459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w:t>
      </w:r>
      <w:r w:rsidR="002968E3">
        <w:rPr>
          <w:rFonts w:ascii="Arial" w:eastAsia="ＭＳ Ｐ明朝" w:hAnsi="Arial" w:cs="Arial"/>
        </w:rPr>
        <w:t>x</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Inacitve”</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14:paraId="7E1CF20A" w14:textId="01459BF2" w:rsidR="00C63DD4" w:rsidRPr="005A24F7" w:rsidRDefault="00C63DD4" w:rsidP="00657059">
      <w:pPr>
        <w:ind w:left="825" w:hangingChars="393" w:hanging="825"/>
        <w:rPr>
          <w:rFonts w:ascii="Arial" w:eastAsia="ＭＳ Ｐ明朝" w:hAnsi="Arial" w:cs="Arial"/>
        </w:rPr>
      </w:pPr>
      <w:r w:rsidRPr="002C7A02">
        <w:rPr>
          <w:rFonts w:ascii="Arial" w:eastAsia="ＭＳ Ｐ明朝" w:hAnsi="Arial" w:cs="Arial"/>
        </w:rPr>
        <w:t>JMO</w:t>
      </w:r>
      <w:r w:rsidRPr="002C7A02">
        <w:rPr>
          <w:rFonts w:ascii="Arial" w:eastAsia="ＭＳ Ｐ明朝" w:hAnsi="Arial" w:cs="Arial" w:hint="eastAsia"/>
        </w:rPr>
        <w:t>注：</w:t>
      </w:r>
      <w:r w:rsidRPr="002C7A02">
        <w:rPr>
          <w:rFonts w:ascii="Arial" w:eastAsia="ＭＳ Ｐ明朝" w:hAnsi="Arial" w:cs="Arial"/>
        </w:rPr>
        <w:t>SMQ</w:t>
      </w:r>
      <w:r w:rsidRPr="002C7A02">
        <w:rPr>
          <w:rFonts w:ascii="Arial" w:eastAsia="ＭＳ Ｐ明朝" w:hAnsi="Arial" w:cs="Arial" w:hint="eastAsia"/>
        </w:rPr>
        <w:t>のアスキーファイルの用語のステータスについては、</w:t>
      </w:r>
      <w:r w:rsidRPr="002C7A02">
        <w:rPr>
          <w:rFonts w:ascii="Arial" w:eastAsia="ＭＳ Ｐ明朝" w:hAnsi="Arial" w:cs="Arial"/>
        </w:rPr>
        <w:t>MedDRA</w:t>
      </w:r>
      <w:r w:rsidRPr="002C7A02">
        <w:rPr>
          <w:rFonts w:ascii="Arial" w:eastAsia="ＭＳ Ｐ明朝" w:hAnsi="Arial" w:cs="Arial" w:hint="eastAsia"/>
        </w:rPr>
        <w:t>／</w:t>
      </w:r>
      <w:r w:rsidRPr="002C7A02">
        <w:rPr>
          <w:rFonts w:ascii="Arial" w:eastAsia="ＭＳ Ｐ明朝" w:hAnsi="Arial" w:cs="Arial"/>
        </w:rPr>
        <w:t>J</w:t>
      </w:r>
      <w:r w:rsidRPr="002C7A02">
        <w:rPr>
          <w:rFonts w:ascii="Arial" w:eastAsia="ＭＳ Ｐ明朝" w:hAnsi="Arial" w:cs="Arial" w:hint="eastAsia"/>
        </w:rPr>
        <w:t>配布ファイルフォーマット情報（</w:t>
      </w:r>
      <w:r w:rsidRPr="002C7A02">
        <w:rPr>
          <w:rFonts w:ascii="Arial" w:eastAsia="ＭＳ Ｐ明朝" w:hAnsi="Arial" w:cs="Arial"/>
        </w:rPr>
        <w:t>dist_file_format_XX_X_Japanese</w:t>
      </w:r>
      <w:r w:rsidRPr="002C7A02">
        <w:rPr>
          <w:rFonts w:ascii="Arial" w:eastAsia="ＭＳ Ｐ明朝" w:hAnsi="Arial" w:cs="Arial" w:hint="eastAsia"/>
        </w:rPr>
        <w:t>）</w:t>
      </w:r>
      <w:r w:rsidR="00375F8D" w:rsidRPr="002C7A02">
        <w:rPr>
          <w:rFonts w:ascii="Arial" w:eastAsia="ＭＳ Ｐ明朝" w:hAnsi="Arial" w:cs="Arial"/>
        </w:rPr>
        <w:t>の定義</w:t>
      </w:r>
      <w:r w:rsidR="001B486D" w:rsidRPr="002C7A02">
        <w:rPr>
          <w:rFonts w:ascii="Arial" w:eastAsia="ＭＳ Ｐ明朝" w:hAnsi="Arial" w:cs="Arial"/>
        </w:rPr>
        <w:t>を、ステータスの変更情報については、</w:t>
      </w:r>
      <w:r w:rsidR="001B486D" w:rsidRPr="002C7A02">
        <w:rPr>
          <w:rFonts w:ascii="Arial" w:eastAsia="ＭＳ Ｐ明朝" w:hAnsi="Arial" w:cs="Arial"/>
        </w:rPr>
        <w:t>version report_XX_X.xlsx</w:t>
      </w:r>
      <w:r w:rsidR="00A01535">
        <w:rPr>
          <w:rFonts w:ascii="Arial" w:eastAsia="ＭＳ Ｐ明朝" w:hAnsi="Arial" w:cs="Arial" w:hint="eastAsia"/>
        </w:rPr>
        <w:t>および</w:t>
      </w:r>
      <w:r w:rsidR="00A01535">
        <w:rPr>
          <w:rFonts w:ascii="Arial" w:eastAsia="ＭＳ Ｐ明朝" w:hAnsi="Arial" w:cs="Arial" w:hint="eastAsia"/>
        </w:rPr>
        <w:t xml:space="preserve">MedDRA/J </w:t>
      </w:r>
      <w:r w:rsidR="00A01535">
        <w:rPr>
          <w:rFonts w:ascii="Arial" w:eastAsia="ＭＳ Ｐ明朝" w:hAnsi="Arial" w:cs="Arial" w:hint="eastAsia"/>
        </w:rPr>
        <w:t>配布ファイルフォーマット情報</w:t>
      </w:r>
      <w:r w:rsidR="00C33F2A">
        <w:rPr>
          <w:rFonts w:ascii="Arial" w:eastAsia="ＭＳ Ｐ明朝" w:hAnsi="Arial" w:cs="Arial"/>
        </w:rPr>
        <w:br/>
      </w:r>
      <w:r w:rsidR="00A01535">
        <w:rPr>
          <w:rFonts w:ascii="Arial" w:eastAsia="ＭＳ Ｐ明朝" w:hAnsi="Arial" w:cs="Arial" w:hint="eastAsia"/>
        </w:rPr>
        <w:t>（</w:t>
      </w:r>
      <w:r w:rsidR="00A01535">
        <w:rPr>
          <w:rFonts w:ascii="Arial" w:eastAsia="ＭＳ Ｐ明朝" w:hAnsi="Arial" w:cs="Arial" w:hint="eastAsia"/>
        </w:rPr>
        <w:t>d</w:t>
      </w:r>
      <w:r w:rsidR="00A01535">
        <w:rPr>
          <w:rFonts w:ascii="Arial" w:eastAsia="ＭＳ Ｐ明朝" w:hAnsi="Arial" w:cs="Arial"/>
        </w:rPr>
        <w:t>ist_file_format_xx_x_Japanese</w:t>
      </w:r>
      <w:r w:rsidR="00A01535">
        <w:rPr>
          <w:rFonts w:ascii="Arial" w:eastAsia="ＭＳ Ｐ明朝" w:hAnsi="Arial" w:cs="Arial" w:hint="eastAsia"/>
        </w:rPr>
        <w:t>）</w:t>
      </w:r>
      <w:r w:rsidR="00375F8D" w:rsidRPr="002C7A02">
        <w:rPr>
          <w:rFonts w:ascii="Arial" w:eastAsia="ＭＳ Ｐ明朝" w:hAnsi="Arial" w:cs="Arial"/>
        </w:rPr>
        <w:t>を参照</w:t>
      </w:r>
    </w:p>
    <w:p w14:paraId="1B799C7C" w14:textId="55886035" w:rsidR="00115B4E" w:rsidRDefault="00CA2DC8" w:rsidP="00657059">
      <w:pPr>
        <w:ind w:left="825" w:hangingChars="393" w:hanging="825"/>
        <w:rPr>
          <w:rFonts w:ascii="Arial" w:eastAsia="ＭＳ Ｐ明朝" w:hAnsi="Arial" w:cs="Arial"/>
        </w:rPr>
      </w:pPr>
      <w:r w:rsidRPr="002C7A02">
        <w:rPr>
          <w:rFonts w:ascii="Arial" w:eastAsia="ＭＳ Ｐ明朝" w:hAnsi="Arial" w:cs="Arial"/>
        </w:rPr>
        <w:t>JMO</w:t>
      </w:r>
      <w:r w:rsidRPr="002C7A02">
        <w:rPr>
          <w:rFonts w:ascii="Arial" w:eastAsia="ＭＳ Ｐ明朝" w:hAnsi="Arial" w:cs="Arial" w:hint="eastAsia"/>
        </w:rPr>
        <w:t>注：</w:t>
      </w:r>
      <w:r w:rsidR="00A01535">
        <w:rPr>
          <w:rFonts w:ascii="Arial" w:eastAsia="ＭＳ Ｐ明朝" w:hAnsi="Arial" w:cs="Arial" w:hint="eastAsia"/>
        </w:rPr>
        <w:t>JMO</w:t>
      </w:r>
      <w:r w:rsidR="00A01535">
        <w:rPr>
          <w:rFonts w:ascii="Arial" w:eastAsia="ＭＳ Ｐ明朝" w:hAnsi="Arial" w:cs="Arial" w:hint="eastAsia"/>
        </w:rPr>
        <w:t>が提供するブラウザーも同様に</w:t>
      </w:r>
      <w:r w:rsidR="005A3C54">
        <w:rPr>
          <w:rFonts w:ascii="Arial" w:eastAsia="ＭＳ Ｐ明朝" w:hAnsi="Arial" w:cs="Arial" w:hint="eastAsia"/>
        </w:rPr>
        <w:t>Inactive</w:t>
      </w:r>
      <w:r w:rsidR="005A3C54">
        <w:rPr>
          <w:rFonts w:ascii="Arial" w:eastAsia="ＭＳ Ｐ明朝" w:hAnsi="Arial" w:cs="Arial" w:hint="eastAsia"/>
        </w:rPr>
        <w:t>となった用語は当該バージョンの前のバージョンで検索すると</w:t>
      </w:r>
      <w:r w:rsidR="005A3C54">
        <w:rPr>
          <w:rFonts w:ascii="Arial" w:eastAsia="ＭＳ Ｐ明朝" w:hAnsi="Arial" w:cs="Arial" w:hint="eastAsia"/>
        </w:rPr>
        <w:t>SMQ</w:t>
      </w:r>
      <w:r w:rsidR="005A3C54">
        <w:rPr>
          <w:rFonts w:ascii="Arial" w:eastAsia="ＭＳ Ｐ明朝" w:hAnsi="Arial" w:cs="Arial" w:hint="eastAsia"/>
        </w:rPr>
        <w:t>の状況が分かる。</w:t>
      </w:r>
    </w:p>
    <w:p w14:paraId="62192F9E" w14:textId="77777777" w:rsidR="00CA2DC8" w:rsidRPr="00CA2DC8" w:rsidRDefault="00CA2DC8" w:rsidP="00657059">
      <w:pPr>
        <w:ind w:left="825" w:hangingChars="393" w:hanging="825"/>
        <w:rPr>
          <w:rFonts w:ascii="Arial" w:eastAsia="ＭＳ Ｐ明朝" w:hAnsi="Arial" w:cs="Arial"/>
        </w:rPr>
      </w:pPr>
    </w:p>
    <w:p w14:paraId="23751139" w14:textId="77777777" w:rsidR="00874597" w:rsidRPr="0061287D" w:rsidRDefault="00874597" w:rsidP="00111A35">
      <w:pPr>
        <w:pStyle w:val="3"/>
      </w:pPr>
      <w:bookmarkStart w:id="66" w:name="_Toc252957565"/>
      <w:bookmarkStart w:id="67" w:name="_Toc252959944"/>
      <w:bookmarkStart w:id="68" w:name="_Toc78904272"/>
      <w:bookmarkStart w:id="69" w:name="_Toc95749400"/>
      <w:r w:rsidRPr="0093207F">
        <w:t>1.</w:t>
      </w:r>
      <w:r w:rsidR="00F71421" w:rsidRPr="0093207F">
        <w:t>5</w:t>
      </w:r>
      <w:r w:rsidR="00F71421" w:rsidRPr="0061287D">
        <w:tab/>
      </w:r>
      <w:r w:rsidRPr="003002B9">
        <w:rPr>
          <w:rFonts w:hint="eastAsia"/>
        </w:rPr>
        <w:t>検索の実施と検索結果の予測に関する注釈</w:t>
      </w:r>
      <w:bookmarkEnd w:id="66"/>
      <w:bookmarkEnd w:id="67"/>
      <w:bookmarkEnd w:id="68"/>
      <w:bookmarkEnd w:id="69"/>
    </w:p>
    <w:p w14:paraId="5D2278D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14:paraId="0E81E436" w14:textId="77777777" w:rsidR="00874597" w:rsidRPr="005A24F7" w:rsidRDefault="00874597" w:rsidP="00874597">
      <w:pPr>
        <w:rPr>
          <w:rFonts w:ascii="Arial" w:eastAsia="ＭＳ Ｐ明朝" w:hAnsi="Arial" w:cs="Arial"/>
        </w:rPr>
      </w:pPr>
    </w:p>
    <w:p w14:paraId="281CAFE1" w14:textId="77777777" w:rsidR="00874597" w:rsidRPr="00541FEB" w:rsidRDefault="00355CB9" w:rsidP="00814116">
      <w:pPr>
        <w:pStyle w:val="4"/>
        <w:rPr>
          <w:rStyle w:val="20"/>
          <w:rFonts w:ascii="Arial" w:hAnsi="Arial" w:cs="Times New Roman"/>
          <w:b/>
          <w:sz w:val="22"/>
          <w:szCs w:val="22"/>
          <w:lang w:val="en-US"/>
        </w:rPr>
      </w:pPr>
      <w:bookmarkStart w:id="70" w:name="_Toc252957566"/>
      <w:bookmarkStart w:id="71" w:name="_Toc252959945"/>
      <w:bookmarkStart w:id="72" w:name="_Toc78904273"/>
      <w:bookmarkStart w:id="73" w:name="_Toc95749401"/>
      <w:r w:rsidRPr="00541FEB">
        <w:rPr>
          <w:rStyle w:val="20"/>
          <w:rFonts w:ascii="Arial" w:hAnsi="Arial"/>
          <w:b/>
          <w:sz w:val="22"/>
          <w:szCs w:val="22"/>
        </w:rPr>
        <w:t>1.5.</w:t>
      </w:r>
      <w:r w:rsidR="00F71421" w:rsidRPr="00541FEB">
        <w:rPr>
          <w:rStyle w:val="20"/>
          <w:rFonts w:ascii="Arial" w:hAnsi="Arial"/>
          <w:b/>
          <w:sz w:val="22"/>
          <w:szCs w:val="22"/>
        </w:rPr>
        <w:t>1</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付随する機能なしで</w:t>
      </w:r>
      <w:r w:rsidRPr="00916C9B">
        <w:rPr>
          <w:rStyle w:val="20"/>
          <w:rFonts w:ascii="Arial" w:hAnsi="Arial"/>
          <w:b/>
          <w:sz w:val="22"/>
          <w:szCs w:val="22"/>
        </w:rPr>
        <w:t>SMQ</w:t>
      </w:r>
      <w:r w:rsidRPr="003002B9">
        <w:rPr>
          <w:rStyle w:val="20"/>
          <w:rFonts w:ascii="ＭＳ Ｐ明朝" w:eastAsia="ＭＳ Ｐ明朝" w:hAnsi="ＭＳ Ｐ明朝"/>
          <w:b/>
          <w:sz w:val="22"/>
          <w:szCs w:val="22"/>
        </w:rPr>
        <w:t>を</w:t>
      </w:r>
      <w:r w:rsidR="004A5323" w:rsidRPr="003002B9">
        <w:rPr>
          <w:rStyle w:val="20"/>
          <w:rFonts w:ascii="ＭＳ Ｐ明朝" w:eastAsia="ＭＳ Ｐ明朝" w:hAnsi="ＭＳ Ｐ明朝" w:hint="eastAsia"/>
          <w:b/>
          <w:sz w:val="22"/>
          <w:szCs w:val="22"/>
        </w:rPr>
        <w:t>検索</w:t>
      </w:r>
      <w:r w:rsidRPr="003002B9">
        <w:rPr>
          <w:rStyle w:val="20"/>
          <w:rFonts w:ascii="ＭＳ Ｐ明朝" w:eastAsia="ＭＳ Ｐ明朝" w:hAnsi="ＭＳ Ｐ明朝"/>
          <w:b/>
          <w:sz w:val="22"/>
          <w:szCs w:val="22"/>
        </w:rPr>
        <w:t>に使用する</w:t>
      </w:r>
      <w:bookmarkEnd w:id="70"/>
      <w:bookmarkEnd w:id="71"/>
      <w:bookmarkEnd w:id="72"/>
      <w:bookmarkEnd w:id="73"/>
    </w:p>
    <w:p w14:paraId="6F94106B" w14:textId="4749203A"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w:t>
      </w:r>
      <w:r w:rsidR="0098665B">
        <w:rPr>
          <w:rFonts w:ascii="Arial" w:eastAsia="ＭＳ Ｐ明朝" w:hAnsi="Arial" w:cs="Arial"/>
        </w:rPr>
        <w:t>ユーザー</w:t>
      </w:r>
      <w:r w:rsidRPr="005A24F7">
        <w:rPr>
          <w:rFonts w:ascii="Arial" w:eastAsia="ＭＳ Ｐ明朝" w:hAnsi="Arial" w:cs="Arial"/>
        </w:rPr>
        <w:t>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14:paraId="1E46D63A" w14:textId="77777777" w:rsidR="00874597" w:rsidRPr="005A24F7" w:rsidRDefault="00874597" w:rsidP="00874597">
      <w:pPr>
        <w:rPr>
          <w:rFonts w:ascii="Arial" w:eastAsia="ＭＳ Ｐ明朝" w:hAnsi="Arial" w:cs="Arial"/>
        </w:rPr>
      </w:pPr>
    </w:p>
    <w:p w14:paraId="1E954491" w14:textId="77777777" w:rsidR="00874597" w:rsidRPr="00541FEB" w:rsidRDefault="00355CB9" w:rsidP="00814116">
      <w:pPr>
        <w:pStyle w:val="4"/>
        <w:rPr>
          <w:rStyle w:val="20"/>
          <w:rFonts w:ascii="Arial" w:hAnsi="Arial" w:cs="Times New Roman"/>
          <w:b/>
          <w:sz w:val="22"/>
          <w:szCs w:val="22"/>
          <w:lang w:val="en-US"/>
        </w:rPr>
      </w:pPr>
      <w:bookmarkStart w:id="74" w:name="_Toc252957567"/>
      <w:bookmarkStart w:id="75" w:name="_Toc252959946"/>
      <w:bookmarkStart w:id="76" w:name="_Toc78904274"/>
      <w:bookmarkStart w:id="77" w:name="_Toc95749402"/>
      <w:r w:rsidRPr="00541FEB">
        <w:rPr>
          <w:rStyle w:val="20"/>
          <w:rFonts w:ascii="Arial" w:hAnsi="Arial"/>
          <w:b/>
          <w:sz w:val="22"/>
          <w:szCs w:val="22"/>
        </w:rPr>
        <w:t>1.5.</w:t>
      </w:r>
      <w:r w:rsidR="00F71421" w:rsidRPr="00541FEB">
        <w:rPr>
          <w:rStyle w:val="20"/>
          <w:rFonts w:ascii="Arial" w:hAnsi="Arial"/>
          <w:b/>
          <w:sz w:val="22"/>
          <w:szCs w:val="22"/>
        </w:rPr>
        <w:t>2</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設定された機能と共に</w:t>
      </w:r>
      <w:r w:rsidRPr="00B7738C">
        <w:rPr>
          <w:rStyle w:val="20"/>
          <w:rFonts w:ascii="Arial" w:hAnsi="Arial"/>
          <w:b/>
          <w:sz w:val="22"/>
          <w:szCs w:val="22"/>
        </w:rPr>
        <w:t>SMQ</w:t>
      </w:r>
      <w:r w:rsidRPr="003002B9">
        <w:rPr>
          <w:rStyle w:val="20"/>
          <w:rFonts w:ascii="ＭＳ Ｐ明朝" w:eastAsia="ＭＳ Ｐ明朝" w:hAnsi="ＭＳ Ｐ明朝"/>
          <w:b/>
          <w:sz w:val="22"/>
          <w:szCs w:val="22"/>
        </w:rPr>
        <w:t>を検索に使用する</w:t>
      </w:r>
      <w:bookmarkEnd w:id="74"/>
      <w:bookmarkEnd w:id="75"/>
      <w:bookmarkEnd w:id="76"/>
      <w:bookmarkEnd w:id="77"/>
    </w:p>
    <w:p w14:paraId="5F742BD1" w14:textId="77777777" w:rsidR="00874597" w:rsidRPr="005A24F7" w:rsidRDefault="00874597" w:rsidP="00874597">
      <w:pPr>
        <w:adjustRightInd/>
        <w:spacing w:line="240" w:lineRule="auto"/>
        <w:textAlignment w:val="auto"/>
        <w:rPr>
          <w:rFonts w:ascii="Arial" w:eastAsia="ＭＳ Ｐ明朝" w:hAnsi="Arial" w:cs="Arial"/>
          <w:b/>
        </w:rPr>
      </w:pPr>
    </w:p>
    <w:p w14:paraId="06C1D329" w14:textId="77777777" w:rsidR="00E83BCD" w:rsidRPr="000F775B" w:rsidRDefault="00355CB9" w:rsidP="00814116">
      <w:pPr>
        <w:pStyle w:val="4"/>
      </w:pPr>
      <w:r w:rsidRPr="000F775B">
        <w:t xml:space="preserve">1.5.2.1 </w:t>
      </w:r>
      <w:r w:rsidRPr="009169F0">
        <w:rPr>
          <w:rStyle w:val="20"/>
          <w:rFonts w:ascii="ＭＳ Ｐ明朝" w:eastAsia="ＭＳ Ｐ明朝" w:hAnsi="ＭＳ Ｐ明朝" w:hint="eastAsia"/>
          <w:b/>
          <w:sz w:val="22"/>
          <w:szCs w:val="22"/>
        </w:rPr>
        <w:t>狭域検索と広域検索</w:t>
      </w:r>
    </w:p>
    <w:p w14:paraId="54CE8464" w14:textId="5B66231E" w:rsidR="00874597" w:rsidRPr="005A24F7" w:rsidRDefault="0098665B" w:rsidP="00E15DF8">
      <w:pPr>
        <w:ind w:firstLineChars="100" w:firstLine="210"/>
        <w:rPr>
          <w:rFonts w:ascii="Arial" w:eastAsia="ＭＳ Ｐ明朝" w:hAnsi="Arial" w:cs="Arial"/>
        </w:rPr>
      </w:pPr>
      <w:r>
        <w:rPr>
          <w:rFonts w:ascii="Arial" w:eastAsia="ＭＳ Ｐ明朝" w:hAnsi="Arial" w:cs="Arial"/>
        </w:rPr>
        <w:t>ユーザー</w:t>
      </w:r>
      <w:r w:rsidR="00874597" w:rsidRPr="005A24F7">
        <w:rPr>
          <w:rFonts w:ascii="Arial" w:eastAsia="ＭＳ Ｐ明朝" w:hAnsi="Arial" w:cs="Arial"/>
        </w:rPr>
        <w:t>は必要とする特異性に応じて、下記のいずれかを実施することが可能である。</w:t>
      </w:r>
    </w:p>
    <w:p w14:paraId="11B9C886" w14:textId="77777777" w:rsidR="00874597" w:rsidRPr="005A24F7" w:rsidRDefault="00874597" w:rsidP="008B0A6B">
      <w:pPr>
        <w:numPr>
          <w:ilvl w:val="0"/>
          <w:numId w:val="21"/>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14:paraId="1F4E682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14:paraId="1DFDEE0B"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症例検索の感度を高める検索のために広域検索：狭域検索用語と広域検索用語の両方を検索に使用する</w:t>
      </w:r>
    </w:p>
    <w:p w14:paraId="31A1E1FB" w14:textId="73B38E12" w:rsidR="00E83BCD" w:rsidRDefault="00874597">
      <w:pPr>
        <w:tabs>
          <w:tab w:val="left" w:pos="142"/>
          <w:tab w:val="left" w:pos="284"/>
        </w:tabs>
        <w:rPr>
          <w:rFonts w:ascii="Arial" w:eastAsia="ＭＳ Ｐ明朝" w:hAnsi="Arial" w:cs="Arial"/>
        </w:rPr>
      </w:pPr>
      <w:r w:rsidRPr="005A24F7">
        <w:rPr>
          <w:rFonts w:ascii="Arial" w:eastAsia="ＭＳ Ｐ明朝" w:hAnsi="Arial" w:cs="Arial"/>
        </w:rPr>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与える。</w:t>
      </w:r>
    </w:p>
    <w:p w14:paraId="2A6726B0"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14:paraId="5243F2DF"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14:paraId="28B82BA0" w14:textId="77777777" w:rsidR="00874597" w:rsidRPr="005A24F7" w:rsidRDefault="00874597" w:rsidP="00874597">
      <w:pPr>
        <w:adjustRightInd/>
        <w:ind w:left="210"/>
        <w:textAlignment w:val="auto"/>
        <w:rPr>
          <w:rFonts w:ascii="Arial" w:eastAsia="ＭＳ Ｐ明朝" w:hAnsi="Arial" w:cs="Arial"/>
        </w:rPr>
      </w:pPr>
    </w:p>
    <w:p w14:paraId="3C6E71EA" w14:textId="77777777" w:rsidR="00874597" w:rsidRPr="00DD45A4" w:rsidRDefault="00355CB9" w:rsidP="00814116">
      <w:pPr>
        <w:pStyle w:val="5"/>
      </w:pPr>
      <w:bookmarkStart w:id="78" w:name="_Toc252957569"/>
      <w:bookmarkStart w:id="79" w:name="_Toc252959948"/>
      <w:bookmarkStart w:id="80" w:name="_Toc300908365"/>
      <w:bookmarkStart w:id="81" w:name="_Toc300930486"/>
      <w:bookmarkStart w:id="82" w:name="_Toc332980616"/>
      <w:bookmarkStart w:id="83" w:name="_Toc348617402"/>
      <w:r w:rsidRPr="000F775B">
        <w:t xml:space="preserve">1.5.2.2 </w:t>
      </w:r>
      <w:r w:rsidRPr="009169F0">
        <w:rPr>
          <w:rStyle w:val="20"/>
          <w:rFonts w:ascii="ＭＳ Ｐ明朝" w:eastAsia="ＭＳ Ｐ明朝" w:hAnsi="ＭＳ Ｐ明朝" w:hint="eastAsia"/>
          <w:b/>
          <w:bCs/>
          <w:sz w:val="22"/>
          <w:szCs w:val="22"/>
        </w:rPr>
        <w:t>アルゴリズムを利用した検索</w:t>
      </w:r>
      <w:bookmarkEnd w:id="78"/>
      <w:bookmarkEnd w:id="79"/>
      <w:bookmarkEnd w:id="80"/>
      <w:bookmarkEnd w:id="81"/>
      <w:bookmarkEnd w:id="82"/>
      <w:bookmarkEnd w:id="83"/>
    </w:p>
    <w:p w14:paraId="7415013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14:paraId="64DC6156" w14:textId="77777777" w:rsidR="00874597" w:rsidRPr="005A24F7" w:rsidRDefault="00874597" w:rsidP="00874597">
      <w:pPr>
        <w:rPr>
          <w:rFonts w:ascii="Arial" w:eastAsia="ＭＳ Ｐ明朝" w:hAnsi="Arial" w:cs="Arial"/>
        </w:rPr>
      </w:pPr>
    </w:p>
    <w:p w14:paraId="758F0FA8" w14:textId="77777777" w:rsidR="00E83BCD" w:rsidRPr="00DD45A4" w:rsidRDefault="00355CB9" w:rsidP="00814116">
      <w:pPr>
        <w:pStyle w:val="5"/>
      </w:pPr>
      <w:bookmarkStart w:id="84" w:name="_Toc252957570"/>
      <w:bookmarkStart w:id="85" w:name="_Toc252959949"/>
      <w:bookmarkStart w:id="86" w:name="_Toc300908366"/>
      <w:bookmarkStart w:id="87" w:name="_Toc300930487"/>
      <w:bookmarkStart w:id="88" w:name="_Toc332980617"/>
      <w:bookmarkStart w:id="89" w:name="_Toc348617403"/>
      <w:r w:rsidRPr="000F775B">
        <w:t xml:space="preserve">1.5.2.3 </w:t>
      </w:r>
      <w:r w:rsidRPr="009169F0">
        <w:rPr>
          <w:rStyle w:val="20"/>
          <w:rFonts w:ascii="ＭＳ Ｐ明朝" w:eastAsia="ＭＳ Ｐ明朝" w:hAnsi="ＭＳ Ｐ明朝" w:hint="eastAsia"/>
          <w:b/>
          <w:sz w:val="22"/>
          <w:szCs w:val="22"/>
        </w:rPr>
        <w:t>階層構造を利用した検索</w:t>
      </w:r>
      <w:bookmarkEnd w:id="84"/>
      <w:bookmarkEnd w:id="85"/>
      <w:bookmarkEnd w:id="86"/>
      <w:bookmarkEnd w:id="87"/>
      <w:bookmarkEnd w:id="88"/>
      <w:bookmarkEnd w:id="89"/>
    </w:p>
    <w:p w14:paraId="0C58A40F" w14:textId="765B6648"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w:t>
      </w:r>
      <w:r w:rsidR="0098665B">
        <w:rPr>
          <w:rFonts w:ascii="Arial" w:eastAsia="ＭＳ Ｐ明朝" w:hAnsi="Arial" w:cs="Arial"/>
        </w:rPr>
        <w:t>ユーザー</w:t>
      </w:r>
      <w:r w:rsidRPr="005A24F7">
        <w:rPr>
          <w:rFonts w:ascii="Arial" w:eastAsia="ＭＳ Ｐ明朝" w:hAnsi="Arial" w:cs="Arial"/>
        </w:rPr>
        <w:t>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w:t>
      </w:r>
      <w:r w:rsidR="00A57121">
        <w:rPr>
          <w:rFonts w:ascii="Arial" w:eastAsia="ＭＳ Ｐ明朝" w:hAnsi="Arial" w:cs="Arial"/>
        </w:rPr>
        <w:t>これらのいくつかの</w:t>
      </w:r>
      <w:r w:rsidRPr="005A24F7">
        <w:rPr>
          <w:rFonts w:ascii="Arial" w:eastAsia="ＭＳ Ｐ明朝" w:hAnsi="Arial" w:cs="Arial"/>
        </w:rPr>
        <w:t>SMQ</w:t>
      </w:r>
      <w:r w:rsidRPr="005A24F7">
        <w:rPr>
          <w:rFonts w:ascii="Arial" w:eastAsia="ＭＳ Ｐ明朝" w:hAnsi="Arial" w:cs="Arial"/>
        </w:rPr>
        <w:t>を下記に示す。</w:t>
      </w:r>
    </w:p>
    <w:p w14:paraId="3F9A8906" w14:textId="22CEDF0A" w:rsidR="00874597" w:rsidRPr="005A24F7" w:rsidRDefault="00874597" w:rsidP="008B0A6B">
      <w:pPr>
        <w:numPr>
          <w:ilvl w:val="0"/>
          <w:numId w:val="19"/>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w:t>
      </w:r>
      <w:r w:rsidR="006C34FE">
        <w:rPr>
          <w:rFonts w:ascii="Arial" w:eastAsia="ＭＳ Ｐ明朝" w:hAnsi="ＭＳ Ｐ明朝" w:cs="Arial"/>
          <w:lang w:eastAsia="zh-CN"/>
        </w:rPr>
        <w:t>（</w:t>
      </w:r>
      <w:r w:rsidR="006C34FE">
        <w:rPr>
          <w:rFonts w:ascii="Arial" w:eastAsia="ＭＳ Ｐ明朝" w:hAnsi="ＭＳ Ｐ明朝" w:cs="Arial" w:hint="eastAsia"/>
        </w:rPr>
        <w:t>Biliary disorders</w:t>
      </w:r>
      <w:r w:rsidR="006C34FE">
        <w:rPr>
          <w:rFonts w:ascii="Arial" w:eastAsia="ＭＳ Ｐ明朝" w:hAnsi="ＭＳ Ｐ明朝" w:cs="Arial"/>
          <w:lang w:eastAsia="zh-CN"/>
        </w:rPr>
        <w:t>）</w:t>
      </w:r>
      <w:r w:rsidRPr="005A24F7">
        <w:rPr>
          <w:rFonts w:ascii="Arial" w:eastAsia="ＭＳ Ｐ明朝" w:hAnsi="ＭＳ Ｐ明朝" w:cs="Arial"/>
          <w:lang w:eastAsia="zh-CN"/>
        </w:rPr>
        <w:t>（ＳＭＱ）」</w:t>
      </w:r>
    </w:p>
    <w:p w14:paraId="26878026" w14:textId="4BAC790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不整脈</w:t>
      </w:r>
      <w:r w:rsidR="006C34FE" w:rsidRPr="00F17F08">
        <w:rPr>
          <w:rFonts w:ascii="Arial" w:eastAsia="ＭＳ Ｐ明朝" w:hAnsi="ＭＳ Ｐ明朝" w:cs="Arial" w:hint="eastAsia"/>
        </w:rPr>
        <w:t>（</w:t>
      </w:r>
      <w:r w:rsidR="006C34FE" w:rsidRPr="00F17F08">
        <w:rPr>
          <w:rFonts w:ascii="Arial" w:eastAsia="ＭＳ Ｐ明朝" w:hAnsi="ＭＳ Ｐ明朝" w:cs="Arial"/>
        </w:rPr>
        <w:t>Cardiac Arrhythmia</w:t>
      </w:r>
      <w:r w:rsidR="009D4F33" w:rsidRPr="00F17F08">
        <w:rPr>
          <w:rFonts w:ascii="Arial" w:eastAsia="ＭＳ Ｐ明朝" w:hAnsi="ＭＳ Ｐ明朝" w:cs="Arial"/>
        </w:rPr>
        <w:t>s</w:t>
      </w:r>
      <w:r w:rsidR="006C34FE" w:rsidRPr="00F17F08">
        <w:rPr>
          <w:rFonts w:ascii="Arial" w:eastAsia="ＭＳ Ｐ明朝" w:hAnsi="ＭＳ Ｐ明朝" w:cs="Arial"/>
        </w:rPr>
        <w:t>）</w:t>
      </w:r>
      <w:r w:rsidRPr="00F17F08">
        <w:rPr>
          <w:rFonts w:ascii="Arial" w:eastAsia="ＭＳ Ｐ明朝" w:hAnsi="ＭＳ Ｐ明朝" w:cs="Arial"/>
        </w:rPr>
        <w:t>（ＳＭ</w:t>
      </w:r>
      <w:r w:rsidRPr="005A24F7">
        <w:rPr>
          <w:rFonts w:ascii="Arial" w:eastAsia="ＭＳ Ｐ明朝" w:hAnsi="ＭＳ Ｐ明朝" w:cs="Arial"/>
        </w:rPr>
        <w:t>Ｑ）」</w:t>
      </w:r>
    </w:p>
    <w:p w14:paraId="374C0AE5" w14:textId="265B0F02"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塞栓および血栓</w:t>
      </w:r>
      <w:r w:rsidR="006C34FE">
        <w:rPr>
          <w:rFonts w:ascii="Arial" w:eastAsia="ＭＳ Ｐ明朝" w:hAnsi="ＭＳ Ｐ明朝" w:cs="Arial"/>
        </w:rPr>
        <w:t>（</w:t>
      </w:r>
      <w:r w:rsidR="006C34FE">
        <w:rPr>
          <w:rFonts w:ascii="Arial" w:eastAsia="ＭＳ Ｐ明朝" w:hAnsi="ＭＳ Ｐ明朝" w:cs="Arial" w:hint="eastAsia"/>
        </w:rPr>
        <w:t>Embolic and thrombotic events</w:t>
      </w:r>
      <w:r w:rsidR="006C34FE">
        <w:rPr>
          <w:rFonts w:ascii="Arial" w:eastAsia="ＭＳ Ｐ明朝" w:hAnsi="ＭＳ Ｐ明朝" w:cs="Arial"/>
        </w:rPr>
        <w:t>）</w:t>
      </w:r>
      <w:r w:rsidRPr="005A24F7">
        <w:rPr>
          <w:rFonts w:ascii="Arial" w:eastAsia="ＭＳ Ｐ明朝" w:hAnsi="ＭＳ Ｐ明朝" w:cs="Arial"/>
        </w:rPr>
        <w:t>（ＳＭＱ）」</w:t>
      </w:r>
    </w:p>
    <w:p w14:paraId="7B4ACBE7" w14:textId="0C81139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肝障害</w:t>
      </w:r>
      <w:r w:rsidR="006C34FE">
        <w:rPr>
          <w:rFonts w:ascii="Arial" w:eastAsia="ＭＳ Ｐ明朝" w:hAnsi="ＭＳ Ｐ明朝" w:cs="Arial"/>
        </w:rPr>
        <w:t>（</w:t>
      </w:r>
      <w:r w:rsidR="006C34FE">
        <w:rPr>
          <w:rFonts w:ascii="Arial" w:eastAsia="ＭＳ Ｐ明朝" w:hAnsi="ＭＳ Ｐ明朝" w:cs="Arial" w:hint="eastAsia"/>
        </w:rPr>
        <w:t>Hepatic disorders</w:t>
      </w:r>
      <w:r w:rsidR="006C34FE">
        <w:rPr>
          <w:rFonts w:ascii="Arial" w:eastAsia="ＭＳ Ｐ明朝" w:hAnsi="ＭＳ Ｐ明朝" w:cs="Arial"/>
        </w:rPr>
        <w:t>）</w:t>
      </w:r>
      <w:r w:rsidRPr="005A24F7">
        <w:rPr>
          <w:rFonts w:ascii="Arial" w:eastAsia="ＭＳ Ｐ明朝" w:hAnsi="ＭＳ Ｐ明朝" w:cs="Arial"/>
        </w:rPr>
        <w:t>（ＳＭＱ）」</w:t>
      </w:r>
    </w:p>
    <w:p w14:paraId="07C63BE0" w14:textId="724A325F" w:rsidR="00874597" w:rsidRPr="005A24F7" w:rsidRDefault="00874597" w:rsidP="00874597">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r w:rsidRPr="005A24F7">
        <w:rPr>
          <w:rFonts w:ascii="Arial" w:eastAsia="ＭＳ Ｐ明朝" w:hAnsi="Arial" w:cs="Arial"/>
        </w:rPr>
        <w:br w:type="page"/>
      </w:r>
    </w:p>
    <w:p w14:paraId="5AF3A9A9" w14:textId="77777777" w:rsidR="00874597" w:rsidRPr="005A24F7" w:rsidRDefault="00874597" w:rsidP="00874597">
      <w:pPr>
        <w:rPr>
          <w:rFonts w:ascii="Arial" w:eastAsia="ＭＳ Ｐ明朝" w:hAnsi="Arial" w:cs="Arial"/>
        </w:rPr>
      </w:pPr>
    </w:p>
    <w:p w14:paraId="50C09574" w14:textId="77777777" w:rsidR="00874597" w:rsidRPr="005A24F7" w:rsidRDefault="00874597" w:rsidP="00874597">
      <w:pPr>
        <w:rPr>
          <w:rFonts w:ascii="Arial" w:eastAsia="ＭＳ Ｐ明朝" w:hAnsi="Arial" w:cs="Arial"/>
        </w:rPr>
      </w:pPr>
    </w:p>
    <w:p w14:paraId="073273E9" w14:textId="77777777" w:rsidR="00874597" w:rsidRPr="005A24F7" w:rsidRDefault="00874597" w:rsidP="00874597">
      <w:pPr>
        <w:rPr>
          <w:rFonts w:ascii="Arial" w:eastAsia="ＭＳ Ｐ明朝" w:hAnsi="Arial" w:cs="Arial"/>
        </w:rPr>
      </w:pPr>
    </w:p>
    <w:p w14:paraId="35957348" w14:textId="77777777" w:rsidR="00874597" w:rsidRPr="005A24F7" w:rsidRDefault="00874597" w:rsidP="00874597">
      <w:pPr>
        <w:rPr>
          <w:rFonts w:ascii="Arial" w:eastAsia="ＭＳ Ｐ明朝" w:hAnsi="Arial" w:cs="Arial"/>
        </w:rPr>
      </w:pPr>
    </w:p>
    <w:p w14:paraId="41746F7E" w14:textId="77777777" w:rsidR="00874597" w:rsidRPr="005A24F7" w:rsidRDefault="00874597" w:rsidP="00874597">
      <w:pPr>
        <w:rPr>
          <w:rFonts w:ascii="Arial" w:eastAsia="ＭＳ Ｐ明朝" w:hAnsi="Arial" w:cs="Arial"/>
        </w:rPr>
      </w:pPr>
    </w:p>
    <w:p w14:paraId="2AE6028D" w14:textId="77777777" w:rsidR="00874597" w:rsidRPr="005A24F7" w:rsidRDefault="00874597" w:rsidP="00874597">
      <w:pPr>
        <w:rPr>
          <w:rFonts w:ascii="Arial" w:eastAsia="ＭＳ Ｐ明朝" w:hAnsi="Arial" w:cs="Arial"/>
        </w:rPr>
      </w:pPr>
    </w:p>
    <w:p w14:paraId="54FCA387" w14:textId="77777777" w:rsidR="00874597" w:rsidRPr="005A24F7" w:rsidRDefault="00874597" w:rsidP="00874597">
      <w:pPr>
        <w:rPr>
          <w:rFonts w:ascii="Arial" w:eastAsia="ＭＳ Ｐ明朝" w:hAnsi="Arial" w:cs="Arial"/>
        </w:rPr>
      </w:pPr>
    </w:p>
    <w:p w14:paraId="7B1A56BE" w14:textId="77777777" w:rsidR="00874597" w:rsidRPr="005A24F7" w:rsidRDefault="00874597" w:rsidP="00874597">
      <w:pPr>
        <w:rPr>
          <w:rFonts w:ascii="Arial" w:eastAsia="ＭＳ Ｐ明朝" w:hAnsi="Arial" w:cs="Arial"/>
        </w:rPr>
      </w:pPr>
    </w:p>
    <w:p w14:paraId="3C7EBC06" w14:textId="77777777" w:rsidR="00E83BCD" w:rsidRPr="003463DB" w:rsidRDefault="004A0111" w:rsidP="003463DB">
      <w:pPr>
        <w:pStyle w:val="1"/>
        <w:jc w:val="center"/>
        <w:rPr>
          <w:rFonts w:ascii="Arial" w:hAnsi="Arial"/>
          <w:sz w:val="36"/>
          <w:szCs w:val="36"/>
        </w:rPr>
      </w:pPr>
      <w:bookmarkStart w:id="90" w:name="_Toc285022348"/>
      <w:bookmarkStart w:id="91" w:name="_Toc78904275"/>
      <w:bookmarkStart w:id="92" w:name="_Toc80029985"/>
      <w:bookmarkStart w:id="93" w:name="_Toc95749403"/>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90"/>
      <w:bookmarkEnd w:id="91"/>
      <w:bookmarkEnd w:id="92"/>
      <w:bookmarkEnd w:id="93"/>
    </w:p>
    <w:p w14:paraId="64FFF58A" w14:textId="77777777" w:rsidR="00874597" w:rsidRPr="005A24F7" w:rsidRDefault="00874597" w:rsidP="00874597">
      <w:pPr>
        <w:rPr>
          <w:rFonts w:ascii="Arial" w:eastAsia="ＭＳ Ｐ明朝" w:hAnsi="Arial" w:cs="Arial"/>
          <w:b/>
          <w:sz w:val="28"/>
          <w:szCs w:val="28"/>
        </w:rPr>
      </w:pPr>
    </w:p>
    <w:p w14:paraId="4A7B9449" w14:textId="77777777" w:rsidR="00874597" w:rsidRPr="005A24F7" w:rsidRDefault="00874597" w:rsidP="00874597">
      <w:pPr>
        <w:rPr>
          <w:rFonts w:ascii="Arial" w:eastAsia="ＭＳ Ｐ明朝" w:hAnsi="Arial" w:cs="Arial"/>
        </w:rPr>
      </w:pPr>
    </w:p>
    <w:p w14:paraId="01F4969B" w14:textId="77777777" w:rsidR="00874597" w:rsidRPr="005A24F7" w:rsidRDefault="00874597" w:rsidP="00874597">
      <w:pPr>
        <w:rPr>
          <w:rFonts w:ascii="Arial" w:eastAsia="ＭＳ Ｐ明朝" w:hAnsi="Arial" w:cs="Arial"/>
        </w:rPr>
      </w:pPr>
    </w:p>
    <w:p w14:paraId="1F4262DF" w14:textId="77777777" w:rsidR="00874597" w:rsidRPr="005A24F7" w:rsidRDefault="00874597" w:rsidP="00874597">
      <w:pPr>
        <w:rPr>
          <w:rFonts w:ascii="Arial" w:eastAsia="ＭＳ Ｐ明朝" w:hAnsi="Arial" w:cs="Arial"/>
        </w:rPr>
      </w:pPr>
    </w:p>
    <w:p w14:paraId="50D7BF15" w14:textId="77777777" w:rsidR="00874597" w:rsidRPr="005A24F7" w:rsidRDefault="00874597" w:rsidP="00874597">
      <w:pPr>
        <w:rPr>
          <w:rFonts w:ascii="Arial" w:eastAsia="ＭＳ Ｐ明朝" w:hAnsi="Arial" w:cs="Arial"/>
        </w:rPr>
      </w:pPr>
    </w:p>
    <w:p w14:paraId="7FCA70B3" w14:textId="77777777" w:rsidR="00874597" w:rsidRPr="005A24F7" w:rsidRDefault="00874597" w:rsidP="00874597">
      <w:pPr>
        <w:rPr>
          <w:rFonts w:ascii="Arial" w:eastAsia="ＭＳ Ｐ明朝" w:hAnsi="Arial" w:cs="Arial"/>
        </w:rPr>
      </w:pPr>
    </w:p>
    <w:p w14:paraId="14528EB2" w14:textId="77777777" w:rsidR="00874597" w:rsidRPr="005A24F7" w:rsidRDefault="00874597" w:rsidP="00874597">
      <w:pPr>
        <w:rPr>
          <w:rFonts w:ascii="Arial" w:eastAsia="ＭＳ Ｐ明朝" w:hAnsi="Arial" w:cs="Arial"/>
        </w:rPr>
      </w:pPr>
    </w:p>
    <w:p w14:paraId="3E390C52" w14:textId="77777777" w:rsidR="00874597" w:rsidRPr="005A24F7" w:rsidRDefault="00874597" w:rsidP="00874597">
      <w:pPr>
        <w:rPr>
          <w:rFonts w:ascii="Arial" w:eastAsia="ＭＳ Ｐ明朝" w:hAnsi="Arial" w:cs="Arial"/>
        </w:rPr>
      </w:pPr>
    </w:p>
    <w:p w14:paraId="2D9A6E79" w14:textId="77777777" w:rsidR="00874597" w:rsidRPr="005A24F7" w:rsidRDefault="00874597" w:rsidP="00874597">
      <w:pPr>
        <w:rPr>
          <w:rFonts w:ascii="Arial" w:eastAsia="ＭＳ Ｐ明朝" w:hAnsi="Arial" w:cs="Arial"/>
        </w:rPr>
      </w:pPr>
    </w:p>
    <w:p w14:paraId="188CD2C7" w14:textId="77777777" w:rsidR="00874597" w:rsidRPr="005A24F7" w:rsidRDefault="00874597" w:rsidP="00874597">
      <w:pPr>
        <w:rPr>
          <w:rFonts w:ascii="Arial" w:eastAsia="ＭＳ Ｐ明朝" w:hAnsi="Arial" w:cs="Arial"/>
        </w:rPr>
      </w:pPr>
    </w:p>
    <w:p w14:paraId="6D7EE652" w14:textId="77777777" w:rsidR="00874597" w:rsidRPr="00CE081A" w:rsidRDefault="00874597" w:rsidP="00111A35">
      <w:pPr>
        <w:pStyle w:val="3"/>
        <w:rPr>
          <w:lang w:val="en-US"/>
        </w:rPr>
      </w:pPr>
      <w:bookmarkStart w:id="94" w:name="_2.1_「事故および損傷（Accidents_and"/>
      <w:bookmarkEnd w:id="94"/>
      <w:r w:rsidRPr="00CE081A">
        <w:rPr>
          <w:lang w:val="en-US"/>
        </w:rPr>
        <w:br w:type="page"/>
      </w:r>
      <w:bookmarkStart w:id="95" w:name="OLE_LINK2"/>
      <w:bookmarkStart w:id="96" w:name="_Toc252957571"/>
      <w:bookmarkStart w:id="97" w:name="_Toc252959950"/>
      <w:bookmarkStart w:id="98" w:name="_Toc78904276"/>
      <w:bookmarkStart w:id="99" w:name="_Toc95749404"/>
      <w:bookmarkStart w:id="100" w:name="_Toc110251203"/>
      <w:r w:rsidRPr="00CE081A">
        <w:rPr>
          <w:lang w:val="en-US"/>
        </w:rPr>
        <w:t>2.</w:t>
      </w:r>
      <w:bookmarkEnd w:id="95"/>
      <w:r w:rsidR="005B277E" w:rsidRPr="00CE081A">
        <w:rPr>
          <w:lang w:val="en-US"/>
        </w:rPr>
        <w:t>1</w:t>
      </w:r>
      <w:r w:rsidR="005B277E" w:rsidRPr="00CE081A">
        <w:rPr>
          <w:lang w:val="en-US"/>
        </w:rPr>
        <w:tab/>
      </w:r>
      <w:r w:rsidRPr="00900FB5">
        <w:rPr>
          <w:rFonts w:cs="ＭＳ ゴシック" w:hint="eastAsia"/>
        </w:rPr>
        <w:t>「事故および損傷</w:t>
      </w:r>
      <w:r w:rsidRPr="00CE081A">
        <w:rPr>
          <w:rFonts w:ascii="ＭＳ Ｐゴシック" w:hAnsi="ＭＳ Ｐゴシック" w:cs="ＭＳ ゴシック" w:hint="eastAsia"/>
          <w:lang w:val="en-US"/>
        </w:rPr>
        <w:t>（</w:t>
      </w:r>
      <w:r w:rsidRPr="00CE081A">
        <w:rPr>
          <w:rFonts w:ascii="ＭＳ Ｐゴシック" w:hAnsi="ＭＳ Ｐゴシック" w:hint="eastAsia"/>
          <w:lang w:val="en-US"/>
        </w:rPr>
        <w:t>Accidents</w:t>
      </w:r>
      <w:r w:rsidRPr="00CE081A">
        <w:rPr>
          <w:rFonts w:ascii="ＭＳ Ｐゴシック" w:hAnsi="ＭＳ Ｐゴシック"/>
          <w:lang w:val="en-US"/>
        </w:rPr>
        <w:t xml:space="preserve"> and injuries</w:t>
      </w:r>
      <w:bookmarkStart w:id="101" w:name="OLE_LINK3"/>
      <w:r w:rsidRPr="00CE081A">
        <w:rPr>
          <w:rFonts w:ascii="ＭＳ Ｐゴシック" w:hAnsi="ＭＳ Ｐゴシック" w:cs="ＭＳ ゴシック" w:hint="eastAsia"/>
          <w:lang w:val="en-US"/>
        </w:rPr>
        <w:t>）</w:t>
      </w:r>
      <w:bookmarkEnd w:id="101"/>
      <w:r w:rsidRPr="00CE081A">
        <w:rPr>
          <w:rFonts w:cs="ＭＳ ゴシック" w:hint="eastAsia"/>
          <w:lang w:val="en-US"/>
        </w:rPr>
        <w:t>（ＳＭＱ）</w:t>
      </w:r>
      <w:r w:rsidRPr="00900FB5">
        <w:rPr>
          <w:rFonts w:cs="ＭＳ ゴシック" w:hint="eastAsia"/>
        </w:rPr>
        <w:t>」</w:t>
      </w:r>
      <w:bookmarkEnd w:id="96"/>
      <w:bookmarkEnd w:id="97"/>
      <w:bookmarkEnd w:id="98"/>
      <w:bookmarkEnd w:id="99"/>
    </w:p>
    <w:p w14:paraId="3856C350"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738FA0B6" w14:textId="77777777" w:rsidR="00874597" w:rsidRPr="005A24F7" w:rsidRDefault="00874597" w:rsidP="00874597">
      <w:pPr>
        <w:rPr>
          <w:rFonts w:ascii="Arial" w:eastAsia="ＭＳ Ｐ明朝" w:hAnsi="Arial" w:cs="Arial"/>
          <w:szCs w:val="22"/>
        </w:rPr>
      </w:pPr>
    </w:p>
    <w:p w14:paraId="68155F59" w14:textId="77777777" w:rsidR="00E83BCD" w:rsidRPr="00113CD2" w:rsidRDefault="00355CB9" w:rsidP="00814116">
      <w:pPr>
        <w:pStyle w:val="4"/>
      </w:pPr>
      <w:r w:rsidRPr="000F775B">
        <w:t>2.1.1</w:t>
      </w:r>
      <w:r w:rsidR="00A62EB5" w:rsidRPr="000F775B">
        <w:rPr>
          <w:rFonts w:hint="eastAsia"/>
        </w:rPr>
        <w:t xml:space="preserve">　</w:t>
      </w:r>
      <w:r w:rsidRPr="00113CD2">
        <w:rPr>
          <w:rFonts w:hint="eastAsia"/>
        </w:rPr>
        <w:t>定義</w:t>
      </w:r>
    </w:p>
    <w:p w14:paraId="16F7D5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14:paraId="3CCBB52B" w14:textId="77777777" w:rsidR="00874597" w:rsidRPr="005A24F7" w:rsidRDefault="00874597" w:rsidP="00E74B01">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14:paraId="6DF1F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14:paraId="776238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14:paraId="0E27475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14:paraId="13E95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14:paraId="7ABF6E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14:paraId="1CFD9689" w14:textId="7956BAF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w:t>
      </w:r>
      <w:r w:rsidR="006C34FE">
        <w:rPr>
          <w:rFonts w:ascii="Arial" w:eastAsia="ＭＳ Ｐ明朝" w:hAnsi="ＭＳ Ｐ明朝" w:cs="Arial" w:hint="eastAsia"/>
          <w:szCs w:val="22"/>
        </w:rPr>
        <w:t>更に</w:t>
      </w:r>
      <w:r w:rsidRPr="005A24F7">
        <w:rPr>
          <w:rFonts w:ascii="Arial" w:eastAsia="ＭＳ Ｐ明朝" w:hAnsi="ＭＳ Ｐ明朝" w:cs="Arial"/>
          <w:szCs w:val="22"/>
        </w:rPr>
        <w:t>狭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0081500E">
        <w:rPr>
          <w:rFonts w:ascii="Arial" w:eastAsia="ＭＳ Ｐ明朝" w:hAnsi="ＭＳ Ｐ明朝" w:cs="Arial"/>
          <w:szCs w:val="22"/>
        </w:rPr>
        <w:t xml:space="preserve">to </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14:paraId="4784CE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toxicity, etc</w:t>
      </w:r>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14:paraId="4CEE1317" w14:textId="77777777" w:rsidR="00874597" w:rsidRPr="005A24F7" w:rsidRDefault="00874597" w:rsidP="00874597">
      <w:pPr>
        <w:rPr>
          <w:rFonts w:ascii="Arial" w:eastAsia="ＭＳ Ｐ明朝" w:hAnsi="Arial" w:cs="Arial"/>
          <w:szCs w:val="22"/>
        </w:rPr>
      </w:pPr>
    </w:p>
    <w:p w14:paraId="645F2781" w14:textId="77777777" w:rsidR="00E83BCD" w:rsidRPr="000F775B" w:rsidRDefault="00355CB9" w:rsidP="00814116">
      <w:pPr>
        <w:pStyle w:val="4"/>
      </w:pPr>
      <w:r w:rsidRPr="007C1603">
        <w:t>2.1.2</w:t>
      </w:r>
      <w:r w:rsidRPr="000F775B">
        <w:rPr>
          <w:rFonts w:hint="eastAsia"/>
        </w:rPr>
        <w:t xml:space="preserve">　包含／除外基準</w:t>
      </w:r>
    </w:p>
    <w:p w14:paraId="317B6B0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522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14:paraId="33BD6B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102" w:name="OLE_LINK4"/>
      <w:r w:rsidRPr="005A24F7">
        <w:rPr>
          <w:rFonts w:ascii="Arial" w:eastAsia="ＭＳ Ｐ明朝" w:hAnsi="ＭＳ Ｐ明朝" w:cs="Arial"/>
          <w:szCs w:val="22"/>
        </w:rPr>
        <w:t>創傷感染</w:t>
      </w:r>
      <w:bookmarkEnd w:id="102"/>
      <w:r w:rsidRPr="005A24F7">
        <w:rPr>
          <w:rFonts w:ascii="Arial" w:eastAsia="ＭＳ Ｐ明朝" w:hAnsi="ＭＳ Ｐ明朝" w:cs="Arial"/>
          <w:szCs w:val="22"/>
        </w:rPr>
        <w:t>（</w:t>
      </w:r>
      <w:bookmarkStart w:id="103" w:name="OLE_LINK5"/>
      <w:r w:rsidRPr="005A24F7">
        <w:rPr>
          <w:rFonts w:ascii="Arial" w:eastAsia="ＭＳ Ｐ明朝" w:hAnsi="Arial" w:cs="Arial"/>
          <w:szCs w:val="22"/>
        </w:rPr>
        <w:t>Wound Infection</w:t>
      </w:r>
      <w:bookmarkEnd w:id="103"/>
      <w:r w:rsidRPr="005A24F7">
        <w:rPr>
          <w:rFonts w:ascii="Arial" w:eastAsia="ＭＳ Ｐ明朝" w:hAnsi="ＭＳ Ｐ明朝" w:cs="Arial"/>
          <w:szCs w:val="22"/>
        </w:rPr>
        <w:t>）」のような創傷の合併症用語ではない用語</w:t>
      </w:r>
    </w:p>
    <w:p w14:paraId="04E2FAF5" w14:textId="721038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蛇咬傷（</w:t>
      </w:r>
      <w:bookmarkStart w:id="104" w:name="OLE_LINK6"/>
      <w:r w:rsidRPr="005A24F7">
        <w:rPr>
          <w:rFonts w:ascii="Arial" w:eastAsia="ＭＳ Ｐ明朝" w:hAnsi="Arial" w:cs="Arial"/>
          <w:szCs w:val="22"/>
        </w:rPr>
        <w:t>Snake bite</w:t>
      </w:r>
      <w:bookmarkEnd w:id="104"/>
      <w:r w:rsidRPr="005A24F7">
        <w:rPr>
          <w:rFonts w:ascii="Arial" w:eastAsia="ＭＳ Ｐ明朝" w:hAnsi="ＭＳ Ｐ明朝" w:cs="Arial"/>
          <w:szCs w:val="22"/>
        </w:rPr>
        <w:t>）」およびその他の動物、人による咬傷（節足動物による咬傷、刺傷を除く）</w:t>
      </w:r>
    </w:p>
    <w:p w14:paraId="12C24CE4" w14:textId="1B45AD3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で、「異物感」用語ではない用語</w:t>
      </w:r>
    </w:p>
    <w:p w14:paraId="430C9009" w14:textId="2C1CF6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r w:rsidR="00A57121">
        <w:rPr>
          <w:rFonts w:ascii="Arial" w:eastAsia="ＭＳ Ｐ明朝" w:hAnsi="ＭＳ Ｐ明朝" w:cs="Arial"/>
          <w:szCs w:val="22"/>
        </w:rPr>
        <w:t>（</w:t>
      </w:r>
      <w:r w:rsidR="00A57121">
        <w:rPr>
          <w:rFonts w:ascii="Arial" w:eastAsia="ＭＳ Ｐ明朝" w:hAnsi="ＭＳ Ｐ明朝" w:cs="Arial"/>
          <w:szCs w:val="22"/>
        </w:rPr>
        <w:t>trauma</w:t>
      </w:r>
      <w:r w:rsidR="00A57121">
        <w:rPr>
          <w:rFonts w:ascii="Arial" w:eastAsia="ＭＳ Ｐ明朝" w:hAnsi="ＭＳ Ｐ明朝" w:cs="Arial"/>
          <w:szCs w:val="22"/>
        </w:rPr>
        <w:t>）</w:t>
      </w:r>
      <w:r w:rsidRPr="005A24F7">
        <w:rPr>
          <w:rFonts w:ascii="Arial" w:eastAsia="ＭＳ Ｐ明朝" w:hAnsi="ＭＳ Ｐ明朝" w:cs="Arial"/>
          <w:szCs w:val="22"/>
        </w:rPr>
        <w:t>に関連づけられる</w:t>
      </w:r>
      <w:r w:rsidRPr="007A7B91">
        <w:rPr>
          <w:rFonts w:ascii="Arial" w:eastAsia="ＭＳ Ｐ明朝" w:hAnsi="ＭＳ Ｐ明朝" w:cs="Arial"/>
          <w:szCs w:val="22"/>
          <w:u w:val="single"/>
        </w:rPr>
        <w:t>だけ</w:t>
      </w:r>
      <w:r w:rsidRPr="005A24F7">
        <w:rPr>
          <w:rFonts w:ascii="Arial" w:eastAsia="ＭＳ Ｐ明朝" w:hAnsi="ＭＳ Ｐ明朝" w:cs="Arial"/>
          <w:szCs w:val="22"/>
        </w:rPr>
        <w:t>の手術用語</w:t>
      </w:r>
    </w:p>
    <w:p w14:paraId="53FE6E8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2E21E68" w14:textId="3FA6950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w:t>
      </w:r>
    </w:p>
    <w:p w14:paraId="17B569EE" w14:textId="3E4A3B69" w:rsidR="00874597" w:rsidRPr="00A4441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w:t>
      </w:r>
    </w:p>
    <w:p w14:paraId="25AD83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14:paraId="0C964216" w14:textId="184F225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w:t>
      </w:r>
    </w:p>
    <w:p w14:paraId="7B7206A7" w14:textId="5FC72BE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p>
    <w:p w14:paraId="60762B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節足動物の咬傷および刺傷のための用語</w:t>
      </w:r>
    </w:p>
    <w:p w14:paraId="306FD100" w14:textId="511937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この用語は、</w:t>
      </w:r>
      <w:r w:rsidRPr="005A24F7">
        <w:rPr>
          <w:rFonts w:ascii="Arial" w:eastAsia="ＭＳ Ｐ明朝" w:hAnsi="ＭＳ Ｐ明朝" w:cs="Arial"/>
        </w:rPr>
        <w:t>頸管裂傷の母体合併症を含む</w:t>
      </w:r>
    </w:p>
    <w:p w14:paraId="4CB1BE5F" w14:textId="0C6531B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w:t>
      </w:r>
    </w:p>
    <w:p w14:paraId="59E12664" w14:textId="711C43E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に関する用語</w:t>
      </w:r>
    </w:p>
    <w:p w14:paraId="2D8AA90A" w14:textId="273F72F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w:t>
      </w:r>
    </w:p>
    <w:p w14:paraId="3B83AEE3" w14:textId="3BB4414D" w:rsidR="00F213F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w:t>
      </w:r>
    </w:p>
    <w:p w14:paraId="45D91487" w14:textId="77777777" w:rsidR="00F213F2" w:rsidRPr="00F213F2" w:rsidRDefault="00F213F2" w:rsidP="002C6F83">
      <w:pPr>
        <w:adjustRightInd/>
        <w:ind w:left="420"/>
        <w:textAlignment w:val="auto"/>
        <w:rPr>
          <w:rFonts w:ascii="Arial" w:eastAsia="ＭＳ Ｐ明朝" w:hAnsi="Arial" w:cs="Arial"/>
          <w:szCs w:val="22"/>
        </w:rPr>
      </w:pPr>
    </w:p>
    <w:p w14:paraId="33F5659F" w14:textId="43F87EC5" w:rsidR="00874597" w:rsidRPr="006A3C88" w:rsidRDefault="00F213F2" w:rsidP="002C6F83">
      <w:pPr>
        <w:ind w:leftChars="202" w:left="707" w:hangingChars="135" w:hanging="283"/>
        <w:rPr>
          <w:rFonts w:ascii="Arial" w:eastAsia="ＭＳ Ｐ明朝" w:hAnsi="Arial" w:cs="Arial"/>
          <w:szCs w:val="22"/>
        </w:rPr>
      </w:pPr>
      <w:r>
        <w:rPr>
          <w:rFonts w:hint="eastAsia"/>
          <w:color w:val="000000" w:themeColor="text1"/>
        </w:rPr>
        <w:t>注：「</w:t>
      </w:r>
      <w:r w:rsidRPr="00A163E3">
        <w:rPr>
          <w:rFonts w:hint="eastAsia"/>
          <w:color w:val="000000" w:themeColor="text1"/>
        </w:rPr>
        <w:t>事故</w:t>
      </w:r>
      <w:r>
        <w:rPr>
          <w:rFonts w:hint="eastAsia"/>
          <w:color w:val="000000" w:themeColor="text1"/>
        </w:rPr>
        <w:t>および損傷</w:t>
      </w:r>
      <w:r w:rsidRPr="006A3C88">
        <w:rPr>
          <w:rFonts w:ascii="Arial" w:hAnsi="Arial" w:cs="Arial"/>
          <w:color w:val="000000" w:themeColor="text1"/>
        </w:rPr>
        <w:t>（</w:t>
      </w:r>
      <w:r w:rsidRPr="006A3C88">
        <w:rPr>
          <w:rFonts w:ascii="Arial" w:hAnsi="Arial" w:cs="Arial"/>
        </w:rPr>
        <w:t>Accidents and injuri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に関連する症例の識別に有用であることが考えられたため、出血や血腫に関連する具体的な用語のいくつかは、もともと本</w:t>
      </w:r>
      <w:r w:rsidRPr="006A3C88">
        <w:rPr>
          <w:rFonts w:ascii="Arial" w:hAnsi="Arial" w:cs="Arial"/>
          <w:color w:val="000000" w:themeColor="text1"/>
        </w:rPr>
        <w:t>SMQ</w:t>
      </w:r>
      <w:r w:rsidRPr="006A3C88">
        <w:rPr>
          <w:rFonts w:ascii="Arial" w:hAnsi="Arial" w:cs="Arial"/>
          <w:color w:val="000000" w:themeColor="text1"/>
        </w:rPr>
        <w:t>に含まれていたが、これらの症状は、傷害に限定されない複数の病因から生じる可能性がある。本</w:t>
      </w:r>
      <w:r w:rsidRPr="006A3C88">
        <w:rPr>
          <w:rFonts w:ascii="Arial" w:hAnsi="Arial" w:cs="Arial"/>
          <w:color w:val="000000" w:themeColor="text1"/>
        </w:rPr>
        <w:t>SMQ</w:t>
      </w:r>
      <w:r w:rsidRPr="006A3C88">
        <w:rPr>
          <w:rFonts w:ascii="Arial" w:hAnsi="Arial" w:cs="Arial"/>
          <w:color w:val="000000" w:themeColor="text1"/>
        </w:rPr>
        <w:t>で選択された出血用語に加えて、本注意事項は、ユーザーへの再認識を促す目的として「出血（</w:t>
      </w:r>
      <w:r w:rsidRPr="006A3C88">
        <w:rPr>
          <w:rFonts w:ascii="Arial" w:hAnsi="Arial" w:cs="Arial"/>
        </w:rPr>
        <w:t>Haemorrhag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が、また事故および損傷の潜在的な報告を特定するのに有用である。」ことを含めている。</w:t>
      </w:r>
    </w:p>
    <w:p w14:paraId="684851C9" w14:textId="2D70E5D4"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14:paraId="125BCA7D" w14:textId="77777777" w:rsidR="00874597" w:rsidRPr="005A24F7" w:rsidRDefault="00874597" w:rsidP="00874597">
      <w:pPr>
        <w:rPr>
          <w:rFonts w:ascii="Arial" w:eastAsia="ＭＳ Ｐ明朝" w:hAnsi="Arial" w:cs="Arial"/>
          <w:szCs w:val="22"/>
        </w:rPr>
      </w:pPr>
    </w:p>
    <w:p w14:paraId="6673D1EF" w14:textId="77777777" w:rsidR="00E83BCD" w:rsidRPr="00113CD2" w:rsidRDefault="00355CB9" w:rsidP="00814116">
      <w:pPr>
        <w:pStyle w:val="4"/>
      </w:pPr>
      <w:r w:rsidRPr="000F775B">
        <w:t>2.1.3</w:t>
      </w:r>
      <w:r w:rsidRPr="000F775B">
        <w:rPr>
          <w:rFonts w:hint="eastAsia"/>
        </w:rPr>
        <w:t xml:space="preserve">　検索の実施と検索結果の予測に関する注釈</w:t>
      </w:r>
    </w:p>
    <w:p w14:paraId="0449A455" w14:textId="4FDBE981"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w:t>
      </w:r>
      <w:r w:rsidR="00F019D9" w:rsidRPr="00B37B9F">
        <w:rPr>
          <w:rFonts w:ascii="Arial" w:eastAsia="ＭＳ Ｐ明朝" w:hAnsi="ＭＳ Ｐ明朝" w:cs="Arial" w:hint="eastAsia"/>
          <w:lang w:val="fr-BE"/>
        </w:rPr>
        <w:t>（</w:t>
      </w:r>
      <w:r w:rsidR="00F019D9" w:rsidRPr="00B37B9F">
        <w:rPr>
          <w:rFonts w:ascii="Arial" w:eastAsia="ＭＳ Ｐ明朝" w:hAnsi="ＭＳ Ｐ明朝" w:cs="Arial"/>
          <w:lang w:val="fr-BE"/>
        </w:rPr>
        <w:t>Accidents and injuries</w:t>
      </w:r>
      <w:r w:rsidR="00F019D9" w:rsidRPr="00B37B9F">
        <w:rPr>
          <w:rFonts w:ascii="Arial" w:eastAsia="ＭＳ Ｐ明朝" w:hAnsi="ＭＳ Ｐ明朝" w:cs="Arial" w:hint="eastAsia"/>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31F094" w14:textId="77777777" w:rsidR="00874597" w:rsidRPr="005A24F7" w:rsidRDefault="00874597" w:rsidP="00874597">
      <w:pPr>
        <w:rPr>
          <w:rFonts w:ascii="Arial" w:eastAsia="ＭＳ Ｐ明朝" w:hAnsi="Arial" w:cs="Arial"/>
          <w:szCs w:val="22"/>
        </w:rPr>
      </w:pPr>
    </w:p>
    <w:p w14:paraId="4EE70ADF" w14:textId="7F212517" w:rsidR="00E83BCD" w:rsidRPr="00113CD2" w:rsidRDefault="00355CB9" w:rsidP="00814116">
      <w:pPr>
        <w:pStyle w:val="4"/>
      </w:pPr>
      <w:r w:rsidRPr="000F775B">
        <w:t>2.1.4</w:t>
      </w:r>
      <w:r w:rsidRPr="000F775B">
        <w:rPr>
          <w:rFonts w:hint="eastAsia"/>
        </w:rPr>
        <w:t xml:space="preserve">　「事故および損傷</w:t>
      </w:r>
      <w:r w:rsidR="00F019D9" w:rsidRPr="00F019D9">
        <w:rPr>
          <w:rFonts w:hint="eastAsia"/>
        </w:rPr>
        <w:t>（</w:t>
      </w:r>
      <w:r w:rsidR="00F019D9" w:rsidRPr="00F019D9">
        <w:rPr>
          <w:rFonts w:hint="eastAsia"/>
        </w:rPr>
        <w:t>Accidents and injuries</w:t>
      </w:r>
      <w:r w:rsidR="00F019D9" w:rsidRPr="00F019D9">
        <w:rPr>
          <w:rFonts w:hint="eastAsia"/>
        </w:rPr>
        <w:t>）</w:t>
      </w:r>
      <w:r w:rsidRPr="000F775B">
        <w:rPr>
          <w:rFonts w:hint="eastAsia"/>
        </w:rPr>
        <w:t>（ＳＭＱ）」の参考資料リスト</w:t>
      </w:r>
    </w:p>
    <w:p w14:paraId="1098F431" w14:textId="77777777" w:rsidR="00874597" w:rsidRPr="005A24F7" w:rsidRDefault="00874597" w:rsidP="008B0A6B">
      <w:pPr>
        <w:pStyle w:val="Bulleted-level1"/>
        <w:numPr>
          <w:ilvl w:val="0"/>
          <w:numId w:val="4"/>
        </w:numPr>
        <w:tabs>
          <w:tab w:val="clear" w:pos="360"/>
          <w:tab w:val="num" w:pos="426"/>
        </w:tabs>
        <w:spacing w:after="0" w:line="360" w:lineRule="atLeast"/>
        <w:ind w:left="425" w:hanging="425"/>
        <w:rPr>
          <w:rFonts w:eastAsia="ＭＳ Ｐ明朝"/>
          <w:sz w:val="21"/>
        </w:rPr>
      </w:pPr>
      <w:r w:rsidRPr="005A24F7">
        <w:rPr>
          <w:rFonts w:eastAsia="ＭＳ Ｐ明朝"/>
          <w:sz w:val="21"/>
        </w:rPr>
        <w:t>Wadsworth, EJK, Moss, SC, Simpson, SA, and Smith, AP.  Psychotropic medication use and accidents, injuries and cognitive failures.  Hum Psychopharmacol Clin Exp 2005; 20: 391-400</w:t>
      </w:r>
    </w:p>
    <w:p w14:paraId="56DCB3D9"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Tinetti, ME, Speechley, M, and Ginter, SF.  Risk factors for falls among elderly persons living in the community.  N Engl J Med 1988; 319(26): 1701-1707</w:t>
      </w:r>
    </w:p>
    <w:p w14:paraId="6BEC609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14:paraId="6641D1F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Stedman’s Medical Dictionary, 27th edition, 2000</w:t>
      </w:r>
    </w:p>
    <w:p w14:paraId="06203C82" w14:textId="77777777" w:rsidR="00874597" w:rsidRPr="00CE081A" w:rsidRDefault="00874597" w:rsidP="00111A35">
      <w:pPr>
        <w:pStyle w:val="3"/>
        <w:rPr>
          <w:lang w:val="en-US"/>
        </w:rPr>
      </w:pPr>
      <w:bookmarkStart w:id="105" w:name="_2.2_「急性中枢性呼吸抑制（Acute_central"/>
      <w:bookmarkEnd w:id="105"/>
      <w:r w:rsidRPr="00CE081A">
        <w:rPr>
          <w:lang w:val="en-US"/>
        </w:rPr>
        <w:br w:type="page"/>
      </w:r>
      <w:bookmarkStart w:id="106" w:name="_Toc252957572"/>
      <w:bookmarkStart w:id="107" w:name="_Toc252959951"/>
      <w:bookmarkStart w:id="108" w:name="_Toc78904277"/>
      <w:bookmarkStart w:id="109" w:name="_Toc95749405"/>
      <w:r w:rsidRPr="00CE081A">
        <w:rPr>
          <w:lang w:val="en-US"/>
        </w:rPr>
        <w:t>2.</w:t>
      </w:r>
      <w:r w:rsidR="005B277E" w:rsidRPr="00CE081A">
        <w:rPr>
          <w:lang w:val="en-US"/>
        </w:rPr>
        <w:t>2</w:t>
      </w:r>
      <w:r w:rsidR="005B277E" w:rsidRPr="00CE081A">
        <w:rPr>
          <w:rFonts w:hint="eastAsia"/>
          <w:lang w:val="en-US"/>
        </w:rPr>
        <w:tab/>
      </w:r>
      <w:r w:rsidRPr="00900FB5">
        <w:rPr>
          <w:rFonts w:hint="eastAsia"/>
        </w:rPr>
        <w:t>「急性中枢性呼吸抑制</w:t>
      </w:r>
      <w:r w:rsidRPr="00CE081A">
        <w:rPr>
          <w:rFonts w:ascii="ＭＳ Ｐゴシック" w:hAnsi="ＭＳ Ｐゴシック" w:hint="eastAsia"/>
          <w:lang w:val="en-US"/>
        </w:rPr>
        <w:t>（Acute</w:t>
      </w:r>
      <w:r w:rsidRPr="00CE081A">
        <w:rPr>
          <w:rFonts w:ascii="ＭＳ Ｐゴシック" w:hAnsi="ＭＳ Ｐゴシック"/>
          <w:lang w:val="en-US"/>
        </w:rPr>
        <w:t xml:space="preserve"> central respiratory </w:t>
      </w:r>
      <w:r w:rsidRPr="00CE081A">
        <w:rPr>
          <w:rFonts w:ascii="ＭＳ Ｐゴシック" w:hAnsi="ＭＳ Ｐゴシック" w:hint="eastAsia"/>
          <w:lang w:val="en-US"/>
        </w:rPr>
        <w:t>depression）</w:t>
      </w:r>
      <w:r w:rsidRPr="00CE081A">
        <w:rPr>
          <w:rFonts w:hint="eastAsia"/>
          <w:lang w:val="en-US"/>
        </w:rPr>
        <w:t>（ＳＭＱ）</w:t>
      </w:r>
      <w:r w:rsidRPr="00900FB5">
        <w:rPr>
          <w:rFonts w:hint="eastAsia"/>
        </w:rPr>
        <w:t>」</w:t>
      </w:r>
      <w:bookmarkEnd w:id="106"/>
      <w:bookmarkEnd w:id="107"/>
      <w:bookmarkEnd w:id="108"/>
      <w:bookmarkEnd w:id="109"/>
    </w:p>
    <w:p w14:paraId="1DBE09EA"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E8F22D0" w14:textId="77777777" w:rsidR="00874597" w:rsidRPr="005A24F7" w:rsidRDefault="00874597" w:rsidP="00874597">
      <w:pPr>
        <w:rPr>
          <w:rFonts w:ascii="Arial" w:eastAsia="ＭＳ Ｐ明朝" w:hAnsi="Arial" w:cs="Arial"/>
          <w:sz w:val="22"/>
          <w:szCs w:val="22"/>
        </w:rPr>
      </w:pPr>
    </w:p>
    <w:p w14:paraId="74374001" w14:textId="77777777" w:rsidR="00E83BCD" w:rsidRPr="00113CD2" w:rsidRDefault="00355CB9" w:rsidP="00814116">
      <w:pPr>
        <w:pStyle w:val="4"/>
      </w:pPr>
      <w:r w:rsidRPr="000F775B">
        <w:t>2.2.1</w:t>
      </w:r>
      <w:r w:rsidRPr="000F775B">
        <w:rPr>
          <w:rFonts w:hint="eastAsia"/>
        </w:rPr>
        <w:t xml:space="preserve">　定義</w:t>
      </w:r>
    </w:p>
    <w:p w14:paraId="069F5A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14:paraId="2A572FA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14:paraId="6DCB2B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14:paraId="26518D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14:paraId="219DB9D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14:paraId="3AEF3FD4" w14:textId="77777777" w:rsidR="00874597" w:rsidRPr="005A24F7" w:rsidRDefault="00874597" w:rsidP="008B0A6B">
      <w:pPr>
        <w:numPr>
          <w:ilvl w:val="1"/>
          <w:numId w:val="4"/>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14:paraId="07706F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14:paraId="7F809F4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14:paraId="046AEB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14:paraId="14C8AC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14:paraId="718666C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14:paraId="4C22B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14:paraId="69F0D1D7" w14:textId="17E9E37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w:t>
      </w:r>
      <w:r w:rsidR="00464920">
        <w:rPr>
          <w:rFonts w:ascii="Arial" w:eastAsia="ＭＳ Ｐ明朝" w:hAnsi="ＭＳ Ｐ明朝" w:cs="Arial"/>
          <w:szCs w:val="22"/>
        </w:rPr>
        <w:t>に早産の新生児（</w:t>
      </w:r>
      <w:r w:rsidRPr="005A24F7">
        <w:rPr>
          <w:rFonts w:ascii="Arial" w:eastAsia="ＭＳ Ｐ明朝" w:hAnsi="ＭＳ Ｐ明朝" w:cs="Arial"/>
          <w:szCs w:val="22"/>
        </w:rPr>
        <w:t>未熟新生児</w:t>
      </w:r>
      <w:r w:rsidR="00464920">
        <w:rPr>
          <w:rFonts w:ascii="Arial" w:eastAsia="ＭＳ Ｐ明朝" w:hAnsi="ＭＳ Ｐ明朝" w:cs="Arial"/>
          <w:szCs w:val="22"/>
        </w:rPr>
        <w:t>）、</w:t>
      </w:r>
      <w:r w:rsidRPr="005A24F7">
        <w:rPr>
          <w:rFonts w:ascii="Arial" w:eastAsia="ＭＳ Ｐ明朝" w:hAnsi="ＭＳ Ｐ明朝" w:cs="Arial"/>
          <w:szCs w:val="22"/>
        </w:rPr>
        <w:t>あるいは睡眠時無呼吸において起こる。</w:t>
      </w:r>
    </w:p>
    <w:p w14:paraId="56AF0311" w14:textId="02C919A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w:t>
      </w:r>
      <w:r w:rsidR="009B77C5" w:rsidRPr="005A24F7">
        <w:rPr>
          <w:rFonts w:ascii="Arial" w:eastAsia="ＭＳ Ｐ明朝" w:hAnsi="ＭＳ Ｐ明朝" w:cs="Arial"/>
          <w:szCs w:val="22"/>
        </w:rPr>
        <w:t>（中枢）</w:t>
      </w:r>
      <w:r w:rsidRPr="005A24F7">
        <w:rPr>
          <w:rFonts w:ascii="Arial" w:eastAsia="ＭＳ Ｐ明朝" w:hAnsi="ＭＳ Ｐ明朝" w:cs="Arial"/>
          <w:szCs w:val="22"/>
        </w:rPr>
        <w:t>の未熟</w:t>
      </w:r>
      <w:r w:rsidR="009B77C5">
        <w:rPr>
          <w:rFonts w:ascii="Arial" w:eastAsia="ＭＳ Ｐ明朝" w:hAnsi="ＭＳ Ｐ明朝" w:cs="Arial"/>
          <w:szCs w:val="22"/>
        </w:rPr>
        <w:t>、</w:t>
      </w:r>
      <w:r w:rsidRPr="005A24F7">
        <w:rPr>
          <w:rFonts w:ascii="Arial" w:eastAsia="ＭＳ Ｐ明朝" w:hAnsi="ＭＳ Ｐ明朝" w:cs="Arial"/>
          <w:szCs w:val="22"/>
        </w:rPr>
        <w:t>あるいは気道閉塞によって引き起こされることがある。</w:t>
      </w:r>
    </w:p>
    <w:p w14:paraId="1315747A" w14:textId="77777777" w:rsidR="00874597" w:rsidRPr="00B37B9F" w:rsidRDefault="00874597" w:rsidP="00B37B9F">
      <w:pPr>
        <w:pStyle w:val="aff4"/>
        <w:numPr>
          <w:ilvl w:val="1"/>
          <w:numId w:val="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中枢性睡眠時無呼吸症（</w:t>
      </w:r>
      <w:r w:rsidRPr="00B37B9F">
        <w:rPr>
          <w:rFonts w:ascii="Arial" w:eastAsia="ＭＳ Ｐ明朝" w:hAnsi="Arial" w:cs="Arial"/>
          <w:szCs w:val="22"/>
        </w:rPr>
        <w:t>CSA</w:t>
      </w:r>
      <w:r w:rsidRPr="00B37B9F">
        <w:rPr>
          <w:rFonts w:ascii="Arial" w:eastAsia="ＭＳ Ｐ明朝" w:hAnsi="ＭＳ Ｐ明朝" w:cs="Arial" w:hint="eastAsia"/>
          <w:szCs w:val="22"/>
        </w:rPr>
        <w:t>）には、</w:t>
      </w:r>
      <w:r w:rsidR="00657F42" w:rsidRPr="00B37B9F">
        <w:rPr>
          <w:rFonts w:ascii="Arial" w:eastAsia="ＭＳ Ｐ明朝" w:hAnsi="ＭＳ Ｐ明朝" w:cs="Arial" w:hint="eastAsia"/>
          <w:szCs w:val="22"/>
        </w:rPr>
        <w:t>二つ</w:t>
      </w:r>
      <w:r w:rsidRPr="00B37B9F">
        <w:rPr>
          <w:rFonts w:ascii="Arial" w:eastAsia="ＭＳ Ｐ明朝" w:hAnsi="ＭＳ Ｐ明朝" w:cs="Arial" w:hint="eastAsia"/>
          <w:szCs w:val="22"/>
        </w:rPr>
        <w:t>のカテゴリーがある。</w:t>
      </w:r>
    </w:p>
    <w:p w14:paraId="392222DE" w14:textId="398AA1C9" w:rsidR="00874597" w:rsidRPr="00B37B9F" w:rsidRDefault="00874597" w:rsidP="00B37B9F">
      <w:pPr>
        <w:pStyle w:val="aff4"/>
        <w:numPr>
          <w:ilvl w:val="0"/>
          <w:numId w:val="23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換気駆動力の低下あるいは呼吸能力の低下を伴う高炭酸ガス血症。原因としては、脳幹梗塞、脳炎、アーノルド・キアリ奇形のような中枢病変がある。</w:t>
      </w:r>
    </w:p>
    <w:p w14:paraId="6DA0817A" w14:textId="166D5CFC" w:rsidR="00874597" w:rsidRPr="00B37B9F" w:rsidRDefault="00874597" w:rsidP="00B37B9F">
      <w:pPr>
        <w:pStyle w:val="aff4"/>
        <w:numPr>
          <w:ilvl w:val="0"/>
          <w:numId w:val="23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14:paraId="41941590" w14:textId="77777777" w:rsidR="00874597" w:rsidRPr="005A24F7" w:rsidRDefault="00874597" w:rsidP="00874597">
      <w:pPr>
        <w:rPr>
          <w:rFonts w:ascii="Arial" w:eastAsia="ＭＳ Ｐ明朝" w:hAnsi="Arial" w:cs="Arial"/>
          <w:szCs w:val="22"/>
        </w:rPr>
      </w:pPr>
    </w:p>
    <w:p w14:paraId="690C130C" w14:textId="77777777" w:rsidR="00E83BCD" w:rsidRPr="00B135C2" w:rsidRDefault="00355CB9" w:rsidP="00814116">
      <w:pPr>
        <w:pStyle w:val="4"/>
      </w:pPr>
      <w:r w:rsidRPr="000F775B">
        <w:t>2.2.2</w:t>
      </w:r>
      <w:r w:rsidRPr="000F775B">
        <w:rPr>
          <w:rFonts w:hint="eastAsia"/>
        </w:rPr>
        <w:t xml:space="preserve">　包含／除外基準</w:t>
      </w:r>
    </w:p>
    <w:p w14:paraId="0F4396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EE2BFD0" w14:textId="4122715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w:t>
      </w:r>
      <w:r w:rsidR="001865A3">
        <w:rPr>
          <w:rFonts w:ascii="Arial" w:eastAsia="ＭＳ Ｐ明朝" w:hAnsi="ＭＳ Ｐ明朝" w:cs="Arial" w:hint="eastAsia"/>
          <w:szCs w:val="22"/>
        </w:rPr>
        <w:t>（</w:t>
      </w:r>
      <w:r w:rsidR="001865A3" w:rsidRPr="001865A3">
        <w:rPr>
          <w:rFonts w:ascii="Arial" w:eastAsia="ＭＳ Ｐ明朝" w:hAnsi="ＭＳ Ｐ明朝" w:cs="Arial"/>
          <w:szCs w:val="22"/>
        </w:rPr>
        <w:t>Blood gas and acid base analyses</w:t>
      </w:r>
      <w:r w:rsidR="001865A3">
        <w:rPr>
          <w:rFonts w:ascii="Arial" w:eastAsia="ＭＳ Ｐ明朝" w:hAnsi="ＭＳ Ｐ明朝" w:cs="Arial" w:hint="eastAsia"/>
          <w:szCs w:val="22"/>
        </w:rPr>
        <w:t>）</w:t>
      </w:r>
      <w:r w:rsidRPr="005A24F7">
        <w:rPr>
          <w:rFonts w:ascii="Arial" w:eastAsia="ＭＳ Ｐ明朝" w:hAnsi="ＭＳ Ｐ明朝" w:cs="Arial"/>
          <w:szCs w:val="22"/>
        </w:rPr>
        <w:t>」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14:paraId="4BE549E8" w14:textId="6CFBB80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w:t>
      </w:r>
      <w:r w:rsidRPr="005A24F7">
        <w:rPr>
          <w:rFonts w:ascii="Arial" w:eastAsia="ＭＳ Ｐ明朝" w:hAnsi="ＭＳ Ｐ明朝" w:cs="Arial"/>
          <w:szCs w:val="22"/>
        </w:rPr>
        <w:t>）」</w:t>
      </w:r>
      <w:r w:rsidR="000A7FBF">
        <w:rPr>
          <w:rFonts w:ascii="Arial" w:eastAsia="ＭＳ Ｐ明朝" w:hAnsi="ＭＳ Ｐ明朝" w:cs="Arial"/>
          <w:szCs w:val="22"/>
        </w:rPr>
        <w:t>など</w:t>
      </w:r>
      <w:r w:rsidR="00D92AF6">
        <w:rPr>
          <w:rFonts w:ascii="Arial" w:eastAsia="ＭＳ Ｐ明朝" w:hAnsi="ＭＳ Ｐ明朝" w:cs="Arial"/>
          <w:szCs w:val="22"/>
        </w:rPr>
        <w:t>の</w:t>
      </w:r>
      <w:r w:rsidRPr="005A24F7">
        <w:rPr>
          <w:rFonts w:ascii="Arial" w:eastAsia="ＭＳ Ｐ明朝" w:hAnsi="ＭＳ Ｐ明朝" w:cs="Arial"/>
          <w:szCs w:val="22"/>
        </w:rPr>
        <w:t>広</w:t>
      </w:r>
      <w:r w:rsidR="000A7FBF">
        <w:rPr>
          <w:rFonts w:ascii="Arial" w:eastAsia="ＭＳ Ｐ明朝" w:hAnsi="ＭＳ Ｐ明朝" w:cs="Arial"/>
          <w:szCs w:val="22"/>
        </w:rPr>
        <w:t>域の</w:t>
      </w:r>
      <w:r w:rsidRPr="005A24F7">
        <w:rPr>
          <w:rFonts w:ascii="Arial" w:eastAsia="ＭＳ Ｐ明朝" w:hAnsi="ＭＳ Ｐ明朝" w:cs="Arial"/>
          <w:szCs w:val="22"/>
        </w:rPr>
        <w:t>「包括的</w:t>
      </w:r>
      <w:r w:rsidR="000A7FBF">
        <w:rPr>
          <w:rFonts w:ascii="Arial" w:eastAsia="ＭＳ Ｐ明朝" w:hAnsi="ＭＳ Ｐ明朝" w:cs="Arial"/>
          <w:szCs w:val="22"/>
        </w:rPr>
        <w:t>な</w:t>
      </w:r>
      <w:r w:rsidRPr="005A24F7">
        <w:rPr>
          <w:rFonts w:ascii="Arial" w:eastAsia="ＭＳ Ｐ明朝" w:hAnsi="ＭＳ Ｐ明朝" w:cs="Arial"/>
          <w:szCs w:val="22"/>
        </w:rPr>
        <w:t>」用語</w:t>
      </w:r>
      <w:r w:rsidR="00D92AF6">
        <w:rPr>
          <w:rFonts w:ascii="Arial" w:eastAsia="ＭＳ Ｐ明朝" w:hAnsi="ＭＳ Ｐ明朝" w:cs="Arial"/>
          <w:szCs w:val="22"/>
        </w:rPr>
        <w:t>を</w:t>
      </w:r>
      <w:r w:rsidR="00CB67A3">
        <w:rPr>
          <w:rFonts w:ascii="Arial" w:eastAsia="ＭＳ Ｐ明朝" w:hAnsi="ＭＳ Ｐ明朝" w:cs="Arial" w:hint="eastAsia"/>
          <w:szCs w:val="22"/>
        </w:rPr>
        <w:t>狭域検索に含める</w:t>
      </w:r>
    </w:p>
    <w:p w14:paraId="36511DBA" w14:textId="3133B16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w:t>
      </w:r>
      <w:r w:rsidR="000A7FBF">
        <w:rPr>
          <w:rFonts w:ascii="Arial" w:eastAsia="ＭＳ Ｐ明朝" w:hAnsi="ＭＳ Ｐ明朝" w:cs="Arial"/>
          <w:szCs w:val="22"/>
        </w:rPr>
        <w:t>など</w:t>
      </w:r>
      <w:r w:rsidR="00D92AF6">
        <w:rPr>
          <w:rFonts w:ascii="Arial" w:eastAsia="ＭＳ Ｐ明朝" w:hAnsi="ＭＳ Ｐ明朝" w:cs="Arial"/>
          <w:szCs w:val="22"/>
        </w:rPr>
        <w:t>の</w:t>
      </w:r>
      <w:r w:rsidRPr="005A24F7">
        <w:rPr>
          <w:rFonts w:ascii="Arial" w:eastAsia="ＭＳ Ｐ明朝" w:hAnsi="ＭＳ Ｐ明朝" w:cs="Arial"/>
          <w:szCs w:val="22"/>
        </w:rPr>
        <w:t>その他の</w:t>
      </w:r>
      <w:r w:rsidR="00D92AF6">
        <w:rPr>
          <w:rFonts w:ascii="Arial" w:eastAsia="ＭＳ Ｐ明朝" w:hAnsi="ＭＳ Ｐ明朝" w:cs="Arial"/>
          <w:szCs w:val="22"/>
        </w:rPr>
        <w:t>潜在的</w:t>
      </w:r>
      <w:r w:rsidR="002101C8">
        <w:rPr>
          <w:rFonts w:ascii="Arial" w:eastAsia="ＭＳ Ｐ明朝" w:hAnsi="ＭＳ Ｐ明朝" w:cs="Arial" w:hint="eastAsia"/>
          <w:szCs w:val="22"/>
        </w:rPr>
        <w:t>に</w:t>
      </w:r>
      <w:r w:rsidRPr="005A24F7">
        <w:rPr>
          <w:rFonts w:ascii="Arial" w:eastAsia="ＭＳ Ｐ明朝" w:hAnsi="ＭＳ Ｐ明朝" w:cs="Arial"/>
          <w:szCs w:val="22"/>
        </w:rPr>
        <w:t>「包括的</w:t>
      </w:r>
      <w:r w:rsidR="00D92AF6">
        <w:rPr>
          <w:rFonts w:ascii="Arial" w:eastAsia="ＭＳ Ｐ明朝" w:hAnsi="ＭＳ Ｐ明朝" w:cs="Arial"/>
          <w:szCs w:val="22"/>
        </w:rPr>
        <w:t>な</w:t>
      </w:r>
      <w:r w:rsidRPr="005A24F7">
        <w:rPr>
          <w:rFonts w:ascii="Arial" w:eastAsia="ＭＳ Ｐ明朝" w:hAnsi="ＭＳ Ｐ明朝" w:cs="Arial"/>
          <w:szCs w:val="22"/>
        </w:rPr>
        <w:t>」用語</w:t>
      </w:r>
      <w:r w:rsidR="00D92AF6">
        <w:rPr>
          <w:rFonts w:ascii="Arial" w:eastAsia="ＭＳ Ｐ明朝" w:hAnsi="ＭＳ Ｐ明朝" w:cs="Arial"/>
          <w:szCs w:val="22"/>
        </w:rPr>
        <w:t>を</w:t>
      </w:r>
      <w:r w:rsidR="002101C8">
        <w:rPr>
          <w:rFonts w:ascii="Arial" w:eastAsia="ＭＳ Ｐ明朝" w:hAnsi="ＭＳ Ｐ明朝" w:cs="Arial" w:hint="eastAsia"/>
          <w:szCs w:val="22"/>
        </w:rPr>
        <w:t>広域検索に含める</w:t>
      </w:r>
    </w:p>
    <w:p w14:paraId="60EE373E" w14:textId="0FE4A433" w:rsidR="00874597" w:rsidRPr="005A24F7" w:rsidRDefault="004A3C7E"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新生児における</w:t>
      </w:r>
      <w:r w:rsidR="0053785E">
        <w:rPr>
          <w:rFonts w:ascii="Arial" w:eastAsia="ＭＳ Ｐ明朝" w:hAnsi="ＭＳ Ｐ明朝" w:cs="Arial"/>
          <w:szCs w:val="22"/>
        </w:rPr>
        <w:t>呼吸抑制を示す用語</w:t>
      </w:r>
    </w:p>
    <w:p w14:paraId="2DCA3B16" w14:textId="34A4150E" w:rsidR="00874597" w:rsidRPr="005A24F7" w:rsidRDefault="00874597" w:rsidP="00B37B9F">
      <w:pPr>
        <w:adjustRightInd/>
        <w:ind w:left="780"/>
        <w:textAlignment w:val="auto"/>
        <w:rPr>
          <w:rFonts w:ascii="Arial" w:eastAsia="ＭＳ Ｐ明朝" w:hAnsi="Arial" w:cs="Arial"/>
          <w:szCs w:val="22"/>
        </w:rPr>
      </w:pPr>
    </w:p>
    <w:p w14:paraId="4249949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BD6E171" w14:textId="5B49921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0094338B">
        <w:rPr>
          <w:rFonts w:ascii="Arial" w:eastAsia="ＭＳ Ｐ明朝" w:hAnsi="Arial" w:cs="Arial"/>
          <w:szCs w:val="22"/>
        </w:rPr>
        <w:t>s</w:t>
      </w:r>
    </w:p>
    <w:p w14:paraId="1D936B71" w14:textId="1C0F3D9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w:t>
      </w:r>
    </w:p>
    <w:p w14:paraId="4285FD7C" w14:textId="3E55B349" w:rsidR="00874597" w:rsidRPr="0053785E"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を示す</w:t>
      </w:r>
      <w:r w:rsidRPr="005A24F7">
        <w:rPr>
          <w:rFonts w:ascii="Arial" w:eastAsia="ＭＳ Ｐ明朝" w:hAnsi="Arial" w:cs="Arial"/>
          <w:szCs w:val="22"/>
        </w:rPr>
        <w:t>PT</w:t>
      </w:r>
      <w:r w:rsidR="0094338B">
        <w:rPr>
          <w:rFonts w:ascii="Arial" w:eastAsia="ＭＳ Ｐ明朝" w:hAnsi="Arial" w:cs="Arial" w:hint="eastAsia"/>
          <w:szCs w:val="22"/>
        </w:rPr>
        <w:t>s</w:t>
      </w:r>
      <w:r w:rsidR="003C2261">
        <w:rPr>
          <w:rFonts w:ascii="Arial" w:eastAsia="ＭＳ Ｐ明朝" w:hAnsi="Arial" w:cs="Arial" w:hint="eastAsia"/>
          <w:szCs w:val="22"/>
        </w:rPr>
        <w:t>であって薬剤性を示すものではない</w:t>
      </w:r>
      <w:r w:rsidR="003C2261">
        <w:rPr>
          <w:rFonts w:ascii="Arial" w:eastAsia="ＭＳ Ｐ明朝" w:hAnsi="Arial" w:cs="Arial" w:hint="eastAsia"/>
          <w:szCs w:val="22"/>
        </w:rPr>
        <w:t>PT</w:t>
      </w:r>
      <w:r w:rsidR="00B37B9F">
        <w:rPr>
          <w:rFonts w:ascii="Arial" w:eastAsia="ＭＳ Ｐ明朝" w:hAnsi="Arial" w:cs="Arial"/>
          <w:szCs w:val="22"/>
        </w:rPr>
        <w:t>s</w:t>
      </w:r>
    </w:p>
    <w:p w14:paraId="295A61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14:paraId="0B5A6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538171C" w14:textId="77777777" w:rsidR="00874597" w:rsidRDefault="00874597" w:rsidP="00874597">
      <w:pPr>
        <w:rPr>
          <w:rFonts w:ascii="Arial" w:eastAsia="ＭＳ Ｐ明朝" w:hAnsi="Arial" w:cs="Arial"/>
          <w:szCs w:val="22"/>
        </w:rPr>
      </w:pPr>
    </w:p>
    <w:p w14:paraId="73DB64FC" w14:textId="3C54437F" w:rsidR="00944511" w:rsidRDefault="00944511" w:rsidP="0088308A">
      <w:pPr>
        <w:ind w:left="321" w:hangingChars="153" w:hanging="321"/>
        <w:rPr>
          <w:rFonts w:ascii="Arial" w:eastAsia="ＭＳ Ｐ明朝" w:hAnsi="Arial" w:cs="Arial"/>
          <w:szCs w:val="22"/>
        </w:rPr>
      </w:pPr>
      <w:r>
        <w:rPr>
          <w:rFonts w:ascii="Arial" w:eastAsia="ＭＳ Ｐ明朝" w:hAnsi="Arial" w:cs="Arial" w:hint="eastAsia"/>
          <w:szCs w:val="22"/>
        </w:rPr>
        <w:t>注：</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r w:rsidR="00687B14" w:rsidRPr="00687B14">
        <w:rPr>
          <w:rFonts w:ascii="Arial" w:eastAsia="ＭＳ Ｐ明朝" w:hAnsi="Arial" w:cs="Arial" w:hint="eastAsia"/>
          <w:szCs w:val="22"/>
        </w:rPr>
        <w:t>SMQ</w:t>
      </w:r>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F85813">
        <w:rPr>
          <w:rFonts w:ascii="Arial" w:eastAsia="ＭＳ Ｐ明朝" w:hAnsi="Arial" w:cs="Arial" w:hint="eastAsia"/>
          <w:szCs w:val="22"/>
        </w:rPr>
        <w:t>（</w:t>
      </w:r>
      <w:r w:rsidR="00F85813">
        <w:rPr>
          <w:rFonts w:ascii="Arial" w:eastAsia="ＭＳ Ｐ明朝" w:hAnsi="Arial" w:cs="Arial" w:hint="eastAsia"/>
          <w:szCs w:val="22"/>
        </w:rPr>
        <w:t>Respiratory failure</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結果、</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F85813">
        <w:rPr>
          <w:rFonts w:ascii="Arial" w:eastAsia="ＭＳ Ｐ明朝" w:hAnsi="Arial" w:cs="Arial" w:hint="eastAsia"/>
          <w:szCs w:val="22"/>
        </w:rPr>
        <w:t>（</w:t>
      </w:r>
      <w:r w:rsidR="00F85813">
        <w:rPr>
          <w:rFonts w:ascii="Arial" w:eastAsia="ＭＳ Ｐ明朝" w:hAnsi="Arial" w:cs="Arial" w:hint="eastAsia"/>
          <w:szCs w:val="22"/>
        </w:rPr>
        <w:t>Respiratory failure</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が、独立</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として追加開発された。このテストの結果を受け、</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詳細情報については、</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最新の再テスト結果が含まれている）に関するオリジナル文書を参照されたい。</w:t>
      </w:r>
    </w:p>
    <w:p w14:paraId="42BE1341" w14:textId="77777777" w:rsidR="00944511" w:rsidRPr="005A24F7" w:rsidRDefault="00944511" w:rsidP="00874597">
      <w:pPr>
        <w:rPr>
          <w:rFonts w:ascii="Arial" w:eastAsia="ＭＳ Ｐ明朝" w:hAnsi="Arial" w:cs="Arial"/>
          <w:szCs w:val="22"/>
        </w:rPr>
      </w:pPr>
    </w:p>
    <w:p w14:paraId="10F57A42" w14:textId="77777777" w:rsidR="00E83BCD" w:rsidRPr="00B135C2" w:rsidRDefault="00355CB9" w:rsidP="00814116">
      <w:pPr>
        <w:pStyle w:val="4"/>
      </w:pPr>
      <w:r w:rsidRPr="000F775B">
        <w:t>2.2.3</w:t>
      </w:r>
      <w:r w:rsidRPr="000F775B">
        <w:rPr>
          <w:rFonts w:hint="eastAsia"/>
        </w:rPr>
        <w:t xml:space="preserve">　検索の実施と検索結果の予測に関する注釈</w:t>
      </w:r>
    </w:p>
    <w:p w14:paraId="3460010E" w14:textId="7812E936"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w:t>
      </w:r>
      <w:r w:rsidR="00F85813" w:rsidRPr="00B37B9F">
        <w:rPr>
          <w:rFonts w:ascii="Arial" w:eastAsia="ＭＳ Ｐ明朝" w:hAnsi="Arial" w:cs="Arial" w:hint="eastAsia"/>
          <w:szCs w:val="22"/>
          <w:lang w:val="fr-BE"/>
        </w:rPr>
        <w:t>（</w:t>
      </w:r>
      <w:r w:rsidR="00F85813" w:rsidRPr="00B37B9F">
        <w:rPr>
          <w:rFonts w:ascii="Arial" w:eastAsia="ＭＳ Ｐ明朝" w:hAnsi="Arial" w:cs="Arial"/>
          <w:szCs w:val="22"/>
          <w:lang w:val="fr-BE"/>
        </w:rPr>
        <w:t>Acute central respiratory depression</w:t>
      </w:r>
      <w:r w:rsidR="00F85813" w:rsidRPr="00B37B9F">
        <w:rPr>
          <w:rFonts w:ascii="Arial" w:eastAsia="ＭＳ Ｐ明朝" w:hAnsi="Arial" w:cs="Arial" w:hint="eastAsia"/>
          <w:szCs w:val="22"/>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2155013" w14:textId="77777777" w:rsidR="00874597" w:rsidRPr="005A24F7" w:rsidRDefault="00874597" w:rsidP="00874597">
      <w:pPr>
        <w:rPr>
          <w:rFonts w:ascii="Arial" w:eastAsia="ＭＳ Ｐ明朝" w:hAnsi="Arial" w:cs="Arial"/>
          <w:szCs w:val="22"/>
        </w:rPr>
      </w:pPr>
    </w:p>
    <w:p w14:paraId="66ADC882" w14:textId="33FBF80C" w:rsidR="00E83BCD" w:rsidRPr="00B135C2" w:rsidRDefault="00355CB9" w:rsidP="00814116">
      <w:pPr>
        <w:pStyle w:val="4"/>
      </w:pPr>
      <w:r w:rsidRPr="000F775B">
        <w:t>2.2.4</w:t>
      </w:r>
      <w:r w:rsidRPr="000F775B">
        <w:rPr>
          <w:rFonts w:hint="eastAsia"/>
        </w:rPr>
        <w:t xml:space="preserve">　「急性中枢性呼吸抑制</w:t>
      </w:r>
      <w:r w:rsidR="00F019D9" w:rsidRPr="00F019D9">
        <w:rPr>
          <w:rFonts w:hint="eastAsia"/>
        </w:rPr>
        <w:t>（</w:t>
      </w:r>
      <w:r w:rsidR="00F019D9" w:rsidRPr="00F019D9">
        <w:rPr>
          <w:rFonts w:hint="eastAsia"/>
        </w:rPr>
        <w:t>Acute central respiratory depression</w:t>
      </w:r>
      <w:r w:rsidR="00F019D9" w:rsidRPr="00F019D9">
        <w:rPr>
          <w:rFonts w:hint="eastAsia"/>
        </w:rPr>
        <w:t>）</w:t>
      </w:r>
      <w:r w:rsidRPr="000F775B">
        <w:rPr>
          <w:rFonts w:hint="eastAsia"/>
        </w:rPr>
        <w:t>（ＳＭＱ）」の参考資料リスト</w:t>
      </w:r>
    </w:p>
    <w:p w14:paraId="33F21ABD" w14:textId="7709A644" w:rsidR="00874597" w:rsidRPr="008215E4" w:rsidRDefault="00874597" w:rsidP="008B0A6B">
      <w:pPr>
        <w:pStyle w:val="aff4"/>
        <w:numPr>
          <w:ilvl w:val="0"/>
          <w:numId w:val="3"/>
        </w:numPr>
        <w:tabs>
          <w:tab w:val="clear" w:pos="360"/>
          <w:tab w:val="num" w:pos="426"/>
        </w:tabs>
        <w:ind w:leftChars="0" w:left="420" w:hanging="420"/>
        <w:rPr>
          <w:rFonts w:ascii="Arial" w:eastAsia="ＭＳ Ｐ明朝" w:hAnsi="Arial" w:cs="Arial"/>
          <w:color w:val="000000" w:themeColor="text1"/>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18" w:history="1">
        <w:r w:rsidR="005F3A4C" w:rsidRPr="008215E4">
          <w:rPr>
            <w:rStyle w:val="aa"/>
            <w:rFonts w:ascii="Arial" w:hAnsi="Arial" w:cs="Arial"/>
            <w:color w:val="000000" w:themeColor="text1"/>
            <w:u w:val="none"/>
            <w:lang w:val="en-GB"/>
          </w:rPr>
          <w:t>http://www.merck.com/mmpe/sec06/ch065/ch065c.html?qt=acute%20respiratory&amp;alt=sh</w:t>
        </w:r>
      </w:hyperlink>
    </w:p>
    <w:p w14:paraId="69F893A2" w14:textId="77777777" w:rsidR="00874597" w:rsidRPr="00B51F6A" w:rsidRDefault="00874597" w:rsidP="008B0A6B">
      <w:pPr>
        <w:pStyle w:val="aff4"/>
        <w:numPr>
          <w:ilvl w:val="0"/>
          <w:numId w:val="3"/>
        </w:numPr>
        <w:tabs>
          <w:tab w:val="clear" w:pos="360"/>
          <w:tab w:val="num" w:pos="426"/>
        </w:tabs>
        <w:ind w:leftChars="0" w:left="420" w:hanging="420"/>
        <w:rPr>
          <w:rFonts w:ascii="Arial" w:eastAsia="ＭＳ Ｐ明朝" w:hAnsi="Arial" w:cs="Arial"/>
          <w:b/>
        </w:rPr>
      </w:pPr>
      <w:r w:rsidRPr="00B51F6A">
        <w:rPr>
          <w:rFonts w:ascii="Arial" w:eastAsia="ＭＳ Ｐ明朝" w:hAnsi="Arial" w:cs="Arial"/>
        </w:rPr>
        <w:t>Harrison's P</w:t>
      </w:r>
      <w:r w:rsidRPr="00436266">
        <w:rPr>
          <w:rFonts w:ascii="Arial" w:eastAsia="ＭＳ Ｐ明朝" w:hAnsi="Arial" w:cs="Arial"/>
        </w:rPr>
        <w:t>rinciples of Internal Medicine, accessed online on 12 January 2006</w:t>
      </w:r>
    </w:p>
    <w:p w14:paraId="004498EE" w14:textId="77777777" w:rsidR="00874597" w:rsidRPr="00CE081A" w:rsidRDefault="00874597" w:rsidP="00111A35">
      <w:pPr>
        <w:pStyle w:val="3"/>
        <w:rPr>
          <w:lang w:val="en-US"/>
        </w:rPr>
      </w:pPr>
      <w:bookmarkStart w:id="110" w:name="_2.3_「急性膵炎（Acute_pancreatitis）（ＳＭＱ）」"/>
      <w:bookmarkEnd w:id="110"/>
      <w:r w:rsidRPr="00CE081A">
        <w:rPr>
          <w:lang w:val="en-US"/>
        </w:rPr>
        <w:br w:type="page"/>
      </w:r>
      <w:bookmarkStart w:id="111" w:name="_Toc252957573"/>
      <w:bookmarkStart w:id="112" w:name="_Toc252959952"/>
      <w:bookmarkStart w:id="113" w:name="_Toc78904278"/>
      <w:bookmarkStart w:id="114" w:name="_Toc95749406"/>
      <w:r w:rsidR="00D215E1" w:rsidRPr="00CE081A">
        <w:rPr>
          <w:lang w:val="en-US"/>
        </w:rPr>
        <w:t>2.</w:t>
      </w:r>
      <w:r w:rsidR="005B277E" w:rsidRPr="00CE081A">
        <w:rPr>
          <w:lang w:val="en-US"/>
        </w:rPr>
        <w:t>3</w:t>
      </w:r>
      <w:r w:rsidR="005B277E" w:rsidRPr="00CE081A">
        <w:rPr>
          <w:lang w:val="en-US"/>
        </w:rPr>
        <w:tab/>
      </w:r>
      <w:r w:rsidR="00D215E1" w:rsidRPr="00AC198E">
        <w:rPr>
          <w:rFonts w:hint="eastAsia"/>
        </w:rPr>
        <w:t>「急性膵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Acute pancreatiti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AC198E">
        <w:rPr>
          <w:rFonts w:hint="eastAsia"/>
        </w:rPr>
        <w:t>」</w:t>
      </w:r>
      <w:bookmarkEnd w:id="111"/>
      <w:bookmarkEnd w:id="112"/>
      <w:bookmarkEnd w:id="113"/>
      <w:bookmarkEnd w:id="114"/>
    </w:p>
    <w:p w14:paraId="62AB853A"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6922E6B3" w14:textId="77777777" w:rsidR="00874597" w:rsidRPr="005A24F7" w:rsidRDefault="00874597" w:rsidP="00874597">
      <w:pPr>
        <w:rPr>
          <w:rFonts w:ascii="Arial" w:eastAsia="ＭＳ Ｐ明朝" w:hAnsi="Arial" w:cs="Arial"/>
        </w:rPr>
      </w:pPr>
    </w:p>
    <w:p w14:paraId="7AF94714" w14:textId="77777777" w:rsidR="00E83BCD" w:rsidRPr="00B135C2" w:rsidRDefault="00355CB9" w:rsidP="00814116">
      <w:pPr>
        <w:pStyle w:val="4"/>
      </w:pPr>
      <w:r w:rsidRPr="000F775B">
        <w:t>2.3.1</w:t>
      </w:r>
      <w:r w:rsidRPr="000F775B">
        <w:rPr>
          <w:rFonts w:hint="eastAsia"/>
        </w:rPr>
        <w:t xml:space="preserve">　定義</w:t>
      </w:r>
    </w:p>
    <w:p w14:paraId="4828B33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14:paraId="5C7117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14:paraId="799CC2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14:paraId="0DEC3A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14:paraId="3A9F66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14:paraId="102E38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14:paraId="58344AE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14:paraId="69297B71" w14:textId="77777777" w:rsidR="00874597" w:rsidRPr="005A24F7" w:rsidRDefault="00874597" w:rsidP="00874597">
      <w:pPr>
        <w:rPr>
          <w:rFonts w:ascii="Arial" w:eastAsia="ＭＳ Ｐ明朝" w:hAnsi="Arial" w:cs="Arial"/>
        </w:rPr>
      </w:pPr>
    </w:p>
    <w:p w14:paraId="777198DB" w14:textId="77777777" w:rsidR="00E83BCD" w:rsidRPr="00B135C2" w:rsidRDefault="00355CB9" w:rsidP="00814116">
      <w:pPr>
        <w:pStyle w:val="4"/>
      </w:pPr>
      <w:bookmarkStart w:id="115" w:name="_Toc159224732"/>
      <w:r w:rsidRPr="000F775B">
        <w:t>2.3.2</w:t>
      </w:r>
      <w:r w:rsidRPr="000F775B">
        <w:rPr>
          <w:rFonts w:hint="eastAsia"/>
        </w:rPr>
        <w:t xml:space="preserve">　包含／除外基準</w:t>
      </w:r>
      <w:bookmarkEnd w:id="115"/>
    </w:p>
    <w:p w14:paraId="5C01FE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39102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14:paraId="5AB2E9FA" w14:textId="6A0EBEDD" w:rsidR="00874597" w:rsidRPr="00F122EF" w:rsidRDefault="00D92AF6" w:rsidP="004A3C7E">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腎症候群（</w:t>
      </w:r>
      <w:r w:rsidRPr="005A24F7">
        <w:rPr>
          <w:rFonts w:ascii="Arial" w:eastAsia="ＭＳ Ｐ明朝" w:hAnsi="Arial" w:cs="Arial"/>
          <w:szCs w:val="22"/>
        </w:rPr>
        <w:t>Pancreatorenal syndrome</w:t>
      </w:r>
      <w:r w:rsidRPr="005A24F7">
        <w:rPr>
          <w:rFonts w:ascii="Arial" w:eastAsia="ＭＳ Ｐ明朝" w:hAnsi="ＭＳ Ｐ明朝" w:cs="Arial"/>
          <w:szCs w:val="22"/>
        </w:rPr>
        <w:t>）」</w:t>
      </w:r>
      <w:r>
        <w:rPr>
          <w:rFonts w:ascii="Arial" w:eastAsia="ＭＳ Ｐ明朝" w:hAnsi="ＭＳ Ｐ明朝" w:cs="Arial"/>
          <w:szCs w:val="22"/>
        </w:rPr>
        <w:t>のような</w:t>
      </w:r>
      <w:r w:rsidR="00874597" w:rsidRPr="005A24F7">
        <w:rPr>
          <w:rFonts w:ascii="Arial" w:eastAsia="ＭＳ Ｐ明朝" w:hAnsi="ＭＳ Ｐ明朝" w:cs="Arial"/>
          <w:szCs w:val="22"/>
        </w:rPr>
        <w:t>膵機能障害を示す</w:t>
      </w:r>
      <w:r w:rsidR="00874597" w:rsidRPr="005A24F7">
        <w:rPr>
          <w:rFonts w:ascii="Arial" w:eastAsia="ＭＳ Ｐ明朝" w:hAnsi="Arial" w:cs="Arial"/>
          <w:szCs w:val="22"/>
        </w:rPr>
        <w:t>PT</w:t>
      </w:r>
      <w:r w:rsidR="00EB7C95">
        <w:rPr>
          <w:rFonts w:ascii="Arial" w:eastAsia="ＭＳ Ｐ明朝" w:hAnsi="Arial" w:cs="Arial"/>
          <w:szCs w:val="22"/>
        </w:rPr>
        <w:t>s</w:t>
      </w:r>
    </w:p>
    <w:p w14:paraId="104A5EA2" w14:textId="38058652" w:rsidR="004A3C7E" w:rsidRPr="00F122EF" w:rsidRDefault="004A3C7E" w:rsidP="004A3C7E">
      <w:pPr>
        <w:numPr>
          <w:ilvl w:val="1"/>
          <w:numId w:val="4"/>
        </w:numPr>
        <w:adjustRightInd/>
        <w:textAlignment w:val="auto"/>
        <w:rPr>
          <w:rFonts w:ascii="Arial" w:eastAsia="ＭＳ Ｐ明朝" w:hAnsi="ＭＳ Ｐ明朝" w:cs="Arial"/>
          <w:szCs w:val="22"/>
        </w:rPr>
      </w:pPr>
      <w:r w:rsidRPr="00F122EF">
        <w:rPr>
          <w:rFonts w:ascii="Arial" w:eastAsia="ＭＳ Ｐ明朝" w:hAnsi="ＭＳ Ｐ明朝" w:cs="Arial" w:hint="eastAsia"/>
          <w:szCs w:val="22"/>
        </w:rPr>
        <w:t>「</w:t>
      </w:r>
      <w:r w:rsidRPr="00F122EF">
        <w:rPr>
          <w:rFonts w:ascii="Arial" w:eastAsia="ＭＳ Ｐ明朝" w:hAnsi="ＭＳ Ｐ明朝" w:cs="Arial"/>
          <w:szCs w:val="22"/>
        </w:rPr>
        <w:t>急性膵炎（</w:t>
      </w:r>
      <w:r w:rsidRPr="00F122EF">
        <w:rPr>
          <w:rFonts w:ascii="Arial" w:eastAsia="ＭＳ Ｐ明朝" w:hAnsi="ＭＳ Ｐ明朝" w:cs="Arial"/>
          <w:szCs w:val="22"/>
        </w:rPr>
        <w:t xml:space="preserve">Acute </w:t>
      </w:r>
      <w:r w:rsidRPr="00F122EF">
        <w:rPr>
          <w:rFonts w:ascii="Arial" w:eastAsia="ＭＳ Ｐ明朝" w:hAnsi="Arial" w:cs="Arial"/>
          <w:szCs w:val="22"/>
        </w:rPr>
        <w:t>pancreatitis</w:t>
      </w:r>
      <w:r w:rsidRPr="00F122EF">
        <w:rPr>
          <w:rFonts w:ascii="Arial" w:eastAsia="ＭＳ Ｐ明朝" w:hAnsi="ＭＳ Ｐ明朝" w:cs="Arial"/>
          <w:szCs w:val="22"/>
        </w:rPr>
        <w:t>）」の臨床徴候を示す</w:t>
      </w:r>
      <w:r w:rsidRPr="00F122EF">
        <w:rPr>
          <w:rFonts w:ascii="Arial" w:eastAsia="ＭＳ Ｐ明朝" w:hAnsi="ＭＳ Ｐ明朝" w:cs="Arial" w:hint="eastAsia"/>
          <w:szCs w:val="22"/>
        </w:rPr>
        <w:t>PTs</w:t>
      </w:r>
    </w:p>
    <w:p w14:paraId="62C0F3D5" w14:textId="4B47C905" w:rsidR="009709BD" w:rsidRPr="00F122EF" w:rsidRDefault="00874597" w:rsidP="00F122EF">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14:paraId="19B3D015" w14:textId="0301AA6F" w:rsidR="00874597" w:rsidRPr="005A24F7" w:rsidRDefault="009709BD"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囊胞性または仮性囊胞性のような「</w:t>
      </w:r>
      <w:r>
        <w:rPr>
          <w:rFonts w:ascii="Arial" w:eastAsia="ＭＳ Ｐ明朝" w:hAnsi="ＭＳ Ｐ明朝" w:cs="Arial"/>
          <w:szCs w:val="22"/>
        </w:rPr>
        <w:t>急性</w:t>
      </w:r>
      <w:r w:rsidRPr="005A24F7">
        <w:rPr>
          <w:rFonts w:ascii="Arial" w:eastAsia="ＭＳ Ｐ明朝" w:hAnsi="ＭＳ Ｐ明朝" w:cs="Arial"/>
          <w:szCs w:val="22"/>
        </w:rPr>
        <w:t>膵炎（</w:t>
      </w:r>
      <w:r>
        <w:rPr>
          <w:rFonts w:ascii="Arial" w:eastAsia="ＭＳ Ｐ明朝" w:hAnsi="ＭＳ Ｐ明朝" w:cs="Arial"/>
          <w:szCs w:val="22"/>
        </w:rPr>
        <w:t xml:space="preserve">Acute </w:t>
      </w:r>
      <w:r w:rsidRPr="005A24F7">
        <w:rPr>
          <w:rFonts w:ascii="Arial" w:eastAsia="ＭＳ Ｐ明朝" w:hAnsi="Arial" w:cs="Arial"/>
          <w:szCs w:val="22"/>
        </w:rPr>
        <w:t>pancreatitis</w:t>
      </w:r>
      <w:r w:rsidRPr="005A24F7">
        <w:rPr>
          <w:rFonts w:ascii="Arial" w:eastAsia="ＭＳ Ｐ明朝" w:hAnsi="ＭＳ Ｐ明朝" w:cs="Arial"/>
          <w:szCs w:val="22"/>
        </w:rPr>
        <w:t>）」</w:t>
      </w:r>
      <w:r w:rsidR="00F019D9">
        <w:rPr>
          <w:rFonts w:ascii="Arial" w:eastAsia="ＭＳ Ｐ明朝" w:hAnsi="ＭＳ Ｐ明朝" w:cs="Arial"/>
          <w:szCs w:val="22"/>
        </w:rPr>
        <w:t>の</w:t>
      </w:r>
      <w:r w:rsidR="00874597" w:rsidRPr="005A24F7">
        <w:rPr>
          <w:rFonts w:ascii="Arial" w:eastAsia="ＭＳ Ｐ明朝" w:hAnsi="ＭＳ Ｐ明朝" w:cs="Arial"/>
          <w:szCs w:val="22"/>
        </w:rPr>
        <w:t>典型的な合併症に関する用語</w:t>
      </w:r>
    </w:p>
    <w:p w14:paraId="224284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CF452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14:paraId="7408E166" w14:textId="0D2D78D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w:t>
      </w:r>
      <w:r w:rsidR="009709BD">
        <w:rPr>
          <w:rFonts w:ascii="Arial" w:eastAsia="ＭＳ Ｐ明朝" w:hAnsi="ＭＳ Ｐ明朝" w:cs="Arial"/>
          <w:szCs w:val="22"/>
        </w:rPr>
        <w:t>（例えば、感染に関連する用語）</w:t>
      </w:r>
    </w:p>
    <w:p w14:paraId="13BBECA2" w14:textId="77777777" w:rsidR="00874597" w:rsidRPr="005A24F7" w:rsidRDefault="00874597" w:rsidP="00874597">
      <w:pPr>
        <w:rPr>
          <w:rFonts w:ascii="Arial" w:eastAsia="ＭＳ Ｐ明朝" w:hAnsi="Arial" w:cs="Arial"/>
        </w:rPr>
      </w:pPr>
    </w:p>
    <w:p w14:paraId="2B71CFF4" w14:textId="77777777" w:rsidR="00E83BCD" w:rsidRPr="005F613D" w:rsidRDefault="00355CB9" w:rsidP="00814116">
      <w:pPr>
        <w:pStyle w:val="4"/>
      </w:pPr>
      <w:bookmarkStart w:id="116" w:name="_Toc159224733"/>
      <w:r w:rsidRPr="000F775B">
        <w:t>2.3.3</w:t>
      </w:r>
      <w:r w:rsidRPr="000F775B">
        <w:rPr>
          <w:rFonts w:hint="eastAsia"/>
        </w:rPr>
        <w:t xml:space="preserve">　アルゴリズム</w:t>
      </w:r>
      <w:bookmarkEnd w:id="116"/>
    </w:p>
    <w:p w14:paraId="484399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4762F6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14:paraId="25069097" w14:textId="77777777"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14:paraId="07E5AD7A" w14:textId="77777777" w:rsidR="00874597" w:rsidRPr="005A24F7" w:rsidRDefault="00874597" w:rsidP="00B37B9F">
      <w:pPr>
        <w:numPr>
          <w:ilvl w:val="0"/>
          <w:numId w:val="3"/>
        </w:numPr>
        <w:adjustRightInd/>
        <w:spacing w:afterLines="100" w:after="240" w:line="240" w:lineRule="auto"/>
        <w:ind w:left="357" w:hanging="357"/>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14:paraId="113CD2C7" w14:textId="77777777" w:rsidR="00E83BCD" w:rsidRPr="005F613D" w:rsidRDefault="00355CB9" w:rsidP="00814116">
      <w:pPr>
        <w:pStyle w:val="4"/>
      </w:pPr>
      <w:r w:rsidRPr="000F775B">
        <w:t>2.3.4</w:t>
      </w:r>
      <w:r w:rsidRPr="000F775B">
        <w:rPr>
          <w:rFonts w:hint="eastAsia"/>
        </w:rPr>
        <w:t xml:space="preserve">　検索の実施と検索結果の予測に関する注釈</w:t>
      </w:r>
    </w:p>
    <w:p w14:paraId="656ECB45" w14:textId="706E10FA" w:rsidR="00874597" w:rsidRPr="005A24F7" w:rsidRDefault="00874597" w:rsidP="00874597">
      <w:pPr>
        <w:rPr>
          <w:rFonts w:ascii="Arial" w:eastAsia="ＭＳ Ｐ明朝" w:hAnsi="Arial" w:cs="Arial"/>
        </w:rPr>
      </w:pPr>
      <w:r w:rsidRPr="005A24F7">
        <w:rPr>
          <w:rFonts w:ascii="Arial" w:eastAsia="ＭＳ Ｐ明朝" w:hAnsi="ＭＳ Ｐ明朝" w:cs="Arial"/>
        </w:rPr>
        <w:t>「急性膵炎</w:t>
      </w:r>
      <w:r w:rsidR="009709BD" w:rsidRPr="009709BD">
        <w:rPr>
          <w:rFonts w:ascii="Arial" w:eastAsia="ＭＳ Ｐ明朝" w:hAnsi="ＭＳ Ｐ明朝" w:cs="Arial" w:hint="eastAsia"/>
        </w:rPr>
        <w:t>（</w:t>
      </w:r>
      <w:r w:rsidR="009709BD" w:rsidRPr="009709BD">
        <w:rPr>
          <w:rFonts w:ascii="Arial" w:eastAsia="ＭＳ Ｐ明朝" w:hAnsi="ＭＳ Ｐ明朝" w:cs="Arial" w:hint="eastAsia"/>
        </w:rPr>
        <w:t>Acute pancreatitis</w:t>
      </w:r>
      <w:r w:rsidR="009709BD" w:rsidRPr="009709BD">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67911FF" w14:textId="77777777" w:rsidR="00874597" w:rsidRPr="009E3493" w:rsidRDefault="00874597" w:rsidP="00711D79">
      <w:pPr>
        <w:pStyle w:val="aff4"/>
        <w:numPr>
          <w:ilvl w:val="0"/>
          <w:numId w:val="153"/>
        </w:numPr>
        <w:adjustRightInd/>
        <w:ind w:leftChars="0"/>
        <w:textAlignment w:val="auto"/>
        <w:rPr>
          <w:rFonts w:ascii="Arial" w:eastAsia="ＭＳ Ｐ明朝" w:hAnsi="ＭＳ Ｐ明朝" w:cs="Arial"/>
        </w:rPr>
      </w:pPr>
      <w:r w:rsidRPr="009E3493">
        <w:rPr>
          <w:rFonts w:ascii="Arial" w:eastAsia="ＭＳ Ｐ明朝" w:hAnsi="ＭＳ Ｐ明朝" w:cs="Arial"/>
        </w:rPr>
        <w:t>最初に対象とする</w:t>
      </w:r>
      <w:r w:rsidRPr="009E3493">
        <w:rPr>
          <w:rFonts w:ascii="Arial" w:eastAsia="ＭＳ Ｐ明朝" w:hAnsi="ＭＳ Ｐ明朝" w:cs="Arial"/>
        </w:rPr>
        <w:t>SMQ</w:t>
      </w:r>
      <w:r w:rsidRPr="009E3493">
        <w:rPr>
          <w:rFonts w:ascii="Arial" w:eastAsia="ＭＳ Ｐ明朝" w:hAnsi="ＭＳ Ｐ明朝" w:cs="Arial"/>
        </w:rPr>
        <w:t>の狭域</w:t>
      </w:r>
      <w:r w:rsidR="00F515CC" w:rsidRPr="009E3493">
        <w:rPr>
          <w:rFonts w:ascii="Arial" w:eastAsia="ＭＳ Ｐ明朝" w:hAnsi="ＭＳ Ｐ明朝" w:cs="Arial" w:hint="eastAsia"/>
        </w:rPr>
        <w:t>／</w:t>
      </w:r>
      <w:r w:rsidRPr="009E3493">
        <w:rPr>
          <w:rFonts w:ascii="Arial" w:eastAsia="ＭＳ Ｐ明朝" w:hAnsi="ＭＳ Ｐ明朝" w:cs="Arial"/>
        </w:rPr>
        <w:t>広域検索で該当する症例を検索する（</w:t>
      </w:r>
      <w:r w:rsidRPr="009E3493">
        <w:rPr>
          <w:rFonts w:ascii="Arial" w:eastAsia="ＭＳ Ｐ明朝" w:hAnsi="ＭＳ Ｐ明朝" w:cs="Arial"/>
        </w:rPr>
        <w:t>1.5.2.1</w:t>
      </w:r>
      <w:r w:rsidRPr="009E3493">
        <w:rPr>
          <w:rFonts w:ascii="Arial" w:eastAsia="ＭＳ Ｐ明朝" w:hAnsi="ＭＳ Ｐ明朝" w:cs="Arial"/>
        </w:rPr>
        <w:t>参照）</w:t>
      </w:r>
    </w:p>
    <w:p w14:paraId="4DB44E1C" w14:textId="30B2CEA0" w:rsidR="00214472" w:rsidRPr="009E3493" w:rsidRDefault="00874597" w:rsidP="009709BD">
      <w:pPr>
        <w:pStyle w:val="aff4"/>
        <w:numPr>
          <w:ilvl w:val="0"/>
          <w:numId w:val="153"/>
        </w:numPr>
        <w:adjustRightInd/>
        <w:ind w:leftChars="0"/>
        <w:textAlignment w:val="auto"/>
        <w:rPr>
          <w:rFonts w:ascii="Arial" w:eastAsia="ＭＳ Ｐ明朝" w:hAnsi="Arial" w:cs="Arial"/>
        </w:rPr>
      </w:pPr>
      <w:r w:rsidRPr="009E3493">
        <w:rPr>
          <w:rFonts w:ascii="Arial" w:eastAsia="ＭＳ Ｐ明朝" w:hAnsi="ＭＳ Ｐ明朝" w:cs="Arial"/>
        </w:rPr>
        <w:t>検索後の処理としてソフトウエアを用い、検索された症例を選別するためにアルゴリズムによる組み合わせ実施する。検索結果が少ない症例の場合はアルゴリズムをマニュアル処理で適用することもできる。「急性膵炎</w:t>
      </w:r>
      <w:r w:rsidR="009709BD" w:rsidRPr="009709BD">
        <w:rPr>
          <w:rFonts w:ascii="Arial" w:eastAsia="ＭＳ Ｐ明朝" w:hAnsi="ＭＳ Ｐ明朝" w:cs="Arial" w:hint="eastAsia"/>
        </w:rPr>
        <w:t>（</w:t>
      </w:r>
      <w:r w:rsidR="009709BD" w:rsidRPr="009709BD">
        <w:rPr>
          <w:rFonts w:ascii="Arial" w:eastAsia="ＭＳ Ｐ明朝" w:hAnsi="ＭＳ Ｐ明朝" w:cs="Arial" w:hint="eastAsia"/>
        </w:rPr>
        <w:t>Acute pancreatitis</w:t>
      </w:r>
      <w:r w:rsidR="009709BD" w:rsidRPr="009709BD">
        <w:rPr>
          <w:rFonts w:ascii="Arial" w:eastAsia="ＭＳ Ｐ明朝" w:hAnsi="ＭＳ Ｐ明朝" w:cs="Arial" w:hint="eastAsia"/>
        </w:rPr>
        <w:t>）</w:t>
      </w:r>
      <w:r w:rsidRPr="009E3493">
        <w:rPr>
          <w:rFonts w:ascii="Arial" w:eastAsia="ＭＳ Ｐ明朝" w:hAnsi="ＭＳ Ｐ明朝" w:cs="Arial"/>
        </w:rPr>
        <w:t>（ＳＭＱ）」のアルゴリズムは、カテゴリー</w:t>
      </w:r>
      <w:r w:rsidRPr="009E3493">
        <w:rPr>
          <w:rFonts w:ascii="Arial" w:eastAsia="ＭＳ Ｐ明朝" w:hAnsi="ＭＳ Ｐ明朝" w:cs="Arial"/>
        </w:rPr>
        <w:t>A</w:t>
      </w:r>
      <w:r w:rsidRPr="009E3493">
        <w:rPr>
          <w:rFonts w:ascii="Arial" w:eastAsia="ＭＳ Ｐ明朝" w:hAnsi="ＭＳ Ｐ明朝" w:cs="Arial"/>
        </w:rPr>
        <w:t xml:space="preserve">　</w:t>
      </w:r>
      <w:r w:rsidRPr="009E3493">
        <w:rPr>
          <w:rFonts w:ascii="Arial" w:eastAsia="ＭＳ Ｐ明朝" w:hAnsi="ＭＳ Ｐ明朝" w:cs="Arial"/>
        </w:rPr>
        <w:t>or</w:t>
      </w:r>
      <w:r w:rsidRPr="009E3493">
        <w:rPr>
          <w:rFonts w:ascii="Arial" w:eastAsia="ＭＳ Ｐ明朝" w:hAnsi="ＭＳ Ｐ明朝" w:cs="Arial"/>
        </w:rPr>
        <w:t xml:space="preserve">　（カテゴリー</w:t>
      </w:r>
      <w:r w:rsidRPr="009E3493">
        <w:rPr>
          <w:rFonts w:ascii="Arial" w:eastAsia="ＭＳ Ｐ明朝" w:hAnsi="ＭＳ Ｐ明朝" w:cs="Arial"/>
        </w:rPr>
        <w:t>B</w:t>
      </w:r>
      <w:r w:rsidRPr="009E3493">
        <w:rPr>
          <w:rFonts w:ascii="Arial" w:eastAsia="ＭＳ Ｐ明朝" w:hAnsi="ＭＳ Ｐ明朝" w:cs="Arial"/>
        </w:rPr>
        <w:t xml:space="preserve">　</w:t>
      </w:r>
      <w:r w:rsidRPr="009E3493">
        <w:rPr>
          <w:rFonts w:ascii="Arial" w:eastAsia="ＭＳ Ｐ明朝" w:hAnsi="ＭＳ Ｐ明朝" w:cs="Arial"/>
        </w:rPr>
        <w:t>and</w:t>
      </w:r>
      <w:r w:rsidRPr="009E3493">
        <w:rPr>
          <w:rFonts w:ascii="Arial" w:eastAsia="ＭＳ Ｐ明朝" w:hAnsi="ＭＳ Ｐ明朝" w:cs="Arial"/>
        </w:rPr>
        <w:t xml:space="preserve">　カテゴリー</w:t>
      </w:r>
      <w:r w:rsidRPr="009E3493">
        <w:rPr>
          <w:rFonts w:ascii="Arial" w:eastAsia="ＭＳ Ｐ明朝" w:hAnsi="ＭＳ Ｐ明朝" w:cs="Arial"/>
        </w:rPr>
        <w:t>C</w:t>
      </w:r>
      <w:r w:rsidRPr="009E3493">
        <w:rPr>
          <w:rFonts w:ascii="Arial" w:eastAsia="ＭＳ Ｐ明朝" w:hAnsi="ＭＳ Ｐ明朝" w:cs="Arial"/>
        </w:rPr>
        <w:t>）である。アルゴリズムで選択された症例はリストとして出力することができる。</w:t>
      </w:r>
    </w:p>
    <w:p w14:paraId="19256649" w14:textId="77777777" w:rsidR="00874597" w:rsidRPr="005A24F7" w:rsidRDefault="00874597" w:rsidP="00874597">
      <w:pPr>
        <w:rPr>
          <w:rFonts w:ascii="Arial" w:eastAsia="ＭＳ Ｐ明朝" w:hAnsi="Arial" w:cs="Arial"/>
        </w:rPr>
      </w:pPr>
    </w:p>
    <w:p w14:paraId="4AD1B764" w14:textId="080CC97B" w:rsidR="00E83BCD" w:rsidRPr="005F613D" w:rsidRDefault="00355CB9" w:rsidP="00814116">
      <w:pPr>
        <w:pStyle w:val="4"/>
      </w:pPr>
      <w:r w:rsidRPr="000F775B">
        <w:t>2.3.5</w:t>
      </w:r>
      <w:r w:rsidRPr="005F613D">
        <w:rPr>
          <w:rFonts w:hint="eastAsia"/>
        </w:rPr>
        <w:t xml:space="preserve">　「急性膵炎</w:t>
      </w:r>
      <w:r w:rsidR="00F019D9" w:rsidRPr="00F019D9">
        <w:rPr>
          <w:rFonts w:hint="eastAsia"/>
        </w:rPr>
        <w:t>（</w:t>
      </w:r>
      <w:r w:rsidR="00F019D9" w:rsidRPr="00F019D9">
        <w:rPr>
          <w:rFonts w:hint="eastAsia"/>
        </w:rPr>
        <w:t>Acute pancreatitis</w:t>
      </w:r>
      <w:r w:rsidR="00F019D9" w:rsidRPr="00F019D9">
        <w:rPr>
          <w:rFonts w:hint="eastAsia"/>
        </w:rPr>
        <w:t>）</w:t>
      </w:r>
      <w:r w:rsidRPr="005F613D">
        <w:rPr>
          <w:rFonts w:hint="eastAsia"/>
        </w:rPr>
        <w:t>（ＳＭＱ）」の参考資料リスト</w:t>
      </w:r>
    </w:p>
    <w:p w14:paraId="6A754BFF"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Bruppacher R, Crusius I et al (Eds).  Council for International Organizations of Medical Sciences: Geneva, 1999, pp 53-54 </w:t>
      </w:r>
    </w:p>
    <w:p w14:paraId="30F15938"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Berardi RR and Montgomery PA.  Pancreatitis.  Pharmacotherapy: A Pathophysiologic Approach (5th Ed).  DiPiro JT, Talbert RL, Yee GC et al (Eds).  McGraw-Hill: New York, NY.  1999.  pp 701-715</w:t>
      </w:r>
    </w:p>
    <w:p w14:paraId="18C0CB74" w14:textId="699DCD44" w:rsidR="00874597" w:rsidRPr="004E7D0B" w:rsidRDefault="00874597" w:rsidP="008B0A6B">
      <w:pPr>
        <w:pStyle w:val="aff4"/>
        <w:numPr>
          <w:ilvl w:val="0"/>
          <w:numId w:val="3"/>
        </w:numPr>
        <w:tabs>
          <w:tab w:val="clear" w:pos="360"/>
          <w:tab w:val="num" w:pos="426"/>
        </w:tabs>
        <w:ind w:leftChars="0" w:left="420" w:hanging="420"/>
        <w:rPr>
          <w:rFonts w:ascii="Arial" w:eastAsia="ＭＳ Ｐ明朝" w:hAnsi="Arial" w:cs="Arial"/>
          <w:szCs w:val="21"/>
        </w:rPr>
      </w:pPr>
      <w:r w:rsidRPr="00FC6D2A">
        <w:rPr>
          <w:rFonts w:ascii="Arial" w:eastAsia="ＭＳ Ｐ明朝" w:hAnsi="Arial" w:cs="Arial"/>
          <w:lang w:val="de-DE"/>
        </w:rPr>
        <w:t xml:space="preserve">Greenberger NJ, Toskes PP, and Isselbacher KJ.  </w:t>
      </w:r>
      <w:r w:rsidRPr="00FC6D2A">
        <w:rPr>
          <w:rFonts w:ascii="Arial" w:eastAsia="ＭＳ Ｐ明朝" w:hAnsi="Arial" w:cs="Arial"/>
        </w:rPr>
        <w:t>Acute and chronic pancreatitis.  Harrison’s Principles of Internal Medicine (14th Ed). Fauci AS, Braunwald E, Isselbacher KJ et al (Eds).  McGraw-Hill: New York, NY.  1998.  pp 1741-1752</w:t>
      </w:r>
    </w:p>
    <w:p w14:paraId="65D88736" w14:textId="77777777" w:rsidR="004E7D0B" w:rsidRPr="004E7D0B" w:rsidRDefault="004E7D0B" w:rsidP="004E7D0B">
      <w:pPr>
        <w:tabs>
          <w:tab w:val="num" w:pos="426"/>
        </w:tabs>
        <w:rPr>
          <w:rFonts w:ascii="Arial" w:eastAsia="ＭＳ Ｐ明朝" w:hAnsi="Arial" w:cs="Arial"/>
          <w:szCs w:val="21"/>
        </w:rPr>
      </w:pPr>
    </w:p>
    <w:p w14:paraId="3749D358" w14:textId="77777777" w:rsidR="00874597" w:rsidRPr="0030715E" w:rsidRDefault="00874597" w:rsidP="00111A35">
      <w:pPr>
        <w:pStyle w:val="3"/>
        <w:rPr>
          <w:rStyle w:val="40"/>
          <w:rFonts w:ascii="ＭＳ Ｐゴシック" w:eastAsia="ＭＳ 明朝" w:hAnsi="ＭＳ Ｐゴシック"/>
          <w:b/>
        </w:rPr>
      </w:pPr>
      <w:r w:rsidRPr="005A24F7">
        <w:br w:type="page"/>
      </w:r>
      <w:bookmarkStart w:id="117" w:name="_Toc252957574"/>
      <w:bookmarkStart w:id="118" w:name="_Toc252959953"/>
      <w:bookmarkStart w:id="119" w:name="_Toc78904279"/>
      <w:bookmarkStart w:id="120" w:name="_Toc95749407"/>
      <w:bookmarkStart w:id="121" w:name="_Toc110251211"/>
      <w:r w:rsidR="005378DA" w:rsidRPr="00D944F2">
        <w:t>2.</w:t>
      </w:r>
      <w:r w:rsidR="005B277E" w:rsidRPr="00D944F2">
        <w:t>4</w:t>
      </w:r>
      <w:r w:rsidR="005B277E">
        <w:rPr>
          <w:rFonts w:hint="eastAsia"/>
        </w:rPr>
        <w:tab/>
      </w:r>
      <w:r w:rsidR="005378DA" w:rsidRPr="00AC198E">
        <w:rPr>
          <w:rFonts w:hint="eastAsia"/>
        </w:rPr>
        <w:t>「急性腎不全</w:t>
      </w:r>
      <w:r w:rsidR="005378DA" w:rsidRPr="006653F0">
        <w:rPr>
          <w:rFonts w:ascii="ＭＳ Ｐゴシック" w:hAnsi="ＭＳ Ｐゴシック" w:hint="eastAsia"/>
        </w:rPr>
        <w:t>（</w:t>
      </w:r>
      <w:r w:rsidR="00D215E1" w:rsidRPr="006653F0">
        <w:rPr>
          <w:rFonts w:ascii="ＭＳ Ｐゴシック" w:hAnsi="ＭＳ Ｐゴシック"/>
        </w:rPr>
        <w:t xml:space="preserve">Acute renal </w:t>
      </w:r>
      <w:r w:rsidR="00D215E1" w:rsidRPr="006653F0">
        <w:rPr>
          <w:rFonts w:ascii="ＭＳ Ｐゴシック" w:hAnsi="ＭＳ Ｐゴシック" w:hint="eastAsia"/>
        </w:rPr>
        <w:t>failure）</w:t>
      </w:r>
      <w:r w:rsidR="00D215E1" w:rsidRPr="00AC198E">
        <w:rPr>
          <w:rFonts w:hint="eastAsia"/>
        </w:rPr>
        <w:t>（ＳＭＱ）」</w:t>
      </w:r>
      <w:bookmarkEnd w:id="117"/>
      <w:bookmarkEnd w:id="118"/>
      <w:bookmarkEnd w:id="119"/>
      <w:bookmarkEnd w:id="120"/>
    </w:p>
    <w:p w14:paraId="263DA545" w14:textId="080C1B50"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14:paraId="25FA1ACA" w14:textId="77777777" w:rsidR="00874597" w:rsidRPr="005A24F7" w:rsidRDefault="00874597" w:rsidP="00874597">
      <w:pPr>
        <w:jc w:val="center"/>
        <w:rPr>
          <w:rFonts w:ascii="Arial" w:eastAsia="ＭＳ Ｐ明朝" w:hAnsi="Arial" w:cs="Arial"/>
          <w:b/>
          <w:sz w:val="22"/>
          <w:szCs w:val="22"/>
        </w:rPr>
      </w:pPr>
    </w:p>
    <w:p w14:paraId="06E27F3E" w14:textId="77777777" w:rsidR="00E83BCD" w:rsidRPr="005F613D" w:rsidRDefault="00355CB9" w:rsidP="00814116">
      <w:pPr>
        <w:pStyle w:val="4"/>
      </w:pPr>
      <w:bookmarkStart w:id="122" w:name="_Toc110251212"/>
      <w:bookmarkStart w:id="123" w:name="_Toc159224735"/>
      <w:bookmarkEnd w:id="121"/>
      <w:r w:rsidRPr="000F775B">
        <w:t>2.4.1</w:t>
      </w:r>
      <w:r w:rsidRPr="000F775B">
        <w:rPr>
          <w:rFonts w:hint="eastAsia"/>
        </w:rPr>
        <w:t xml:space="preserve">　定義</w:t>
      </w:r>
      <w:bookmarkEnd w:id="122"/>
      <w:bookmarkEnd w:id="123"/>
    </w:p>
    <w:p w14:paraId="3A3828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14:paraId="177361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14:paraId="407E69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14:paraId="4C90E4AC" w14:textId="77777777" w:rsidR="00874597" w:rsidRPr="005A24F7" w:rsidRDefault="00874597" w:rsidP="00874597">
      <w:pPr>
        <w:rPr>
          <w:rFonts w:ascii="Arial" w:eastAsia="ＭＳ Ｐ明朝" w:hAnsi="Arial" w:cs="Arial"/>
        </w:rPr>
      </w:pPr>
    </w:p>
    <w:p w14:paraId="6DA1893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14:paraId="691A61BD" w14:textId="77777777" w:rsidR="00874597" w:rsidRPr="005A24F7" w:rsidRDefault="00874597" w:rsidP="00874597">
      <w:pPr>
        <w:rPr>
          <w:rFonts w:ascii="Arial" w:eastAsia="ＭＳ Ｐ明朝" w:hAnsi="Arial" w:cs="Arial"/>
        </w:rPr>
      </w:pPr>
    </w:p>
    <w:p w14:paraId="3424909D" w14:textId="77777777" w:rsidR="00E83BCD" w:rsidRPr="000034FF" w:rsidRDefault="00355CB9" w:rsidP="00814116">
      <w:pPr>
        <w:pStyle w:val="4"/>
      </w:pPr>
      <w:bookmarkStart w:id="124" w:name="_Toc110251213"/>
      <w:bookmarkStart w:id="125" w:name="_Toc159224736"/>
      <w:r w:rsidRPr="000F775B">
        <w:t>2.4.2</w:t>
      </w:r>
      <w:r w:rsidRPr="000F775B">
        <w:rPr>
          <w:rFonts w:hint="eastAsia"/>
        </w:rPr>
        <w:t xml:space="preserve">　包含／除外基準</w:t>
      </w:r>
      <w:bookmarkEnd w:id="124"/>
      <w:bookmarkEnd w:id="125"/>
    </w:p>
    <w:p w14:paraId="79CCA1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A62CD4D" w14:textId="45B7DC8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w:t>
      </w:r>
    </w:p>
    <w:p w14:paraId="6275F92A" w14:textId="39933228" w:rsidR="000D7757" w:rsidRPr="00B37B9F" w:rsidRDefault="00874597" w:rsidP="00B37B9F">
      <w:pPr>
        <w:pStyle w:val="aff4"/>
        <w:numPr>
          <w:ilvl w:val="1"/>
          <w:numId w:val="4"/>
        </w:numPr>
        <w:adjustRightInd/>
        <w:ind w:leftChars="0"/>
        <w:textAlignment w:val="auto"/>
        <w:rPr>
          <w:rFonts w:ascii="Arial" w:eastAsia="ＭＳ Ｐ明朝" w:hAnsi="Arial" w:cs="Arial"/>
          <w:szCs w:val="22"/>
        </w:rPr>
      </w:pPr>
      <w:r w:rsidRPr="000D7757">
        <w:rPr>
          <w:rFonts w:ascii="Arial" w:eastAsia="ＭＳ Ｐ明朝" w:hAnsi="ＭＳ Ｐ明朝" w:cs="Arial"/>
          <w:szCs w:val="22"/>
        </w:rPr>
        <w:t>広域対象：これらの用語は該当する（陽性の）症例を特定する可能性</w:t>
      </w:r>
      <w:r w:rsidR="006E1ACB" w:rsidRPr="000D7757">
        <w:rPr>
          <w:rFonts w:ascii="Arial" w:eastAsia="ＭＳ Ｐ明朝" w:hAnsi="ＭＳ Ｐ明朝" w:cs="Arial" w:hint="eastAsia"/>
          <w:szCs w:val="22"/>
        </w:rPr>
        <w:t>がある</w:t>
      </w:r>
      <w:r w:rsidRPr="000D7757">
        <w:rPr>
          <w:rFonts w:ascii="Arial" w:eastAsia="ＭＳ Ｐ明朝" w:hAnsi="ＭＳ Ｐ明朝" w:cs="Arial"/>
          <w:szCs w:val="22"/>
        </w:rPr>
        <w:t>。</w:t>
      </w:r>
    </w:p>
    <w:p w14:paraId="13656F29" w14:textId="0B76899F" w:rsidR="000D7757" w:rsidRPr="00B37B9F" w:rsidRDefault="0099132E" w:rsidP="00B37B9F">
      <w:pPr>
        <w:pStyle w:val="aff4"/>
        <w:numPr>
          <w:ilvl w:val="1"/>
          <w:numId w:val="4"/>
        </w:numPr>
        <w:adjustRightInd/>
        <w:ind w:leftChars="0"/>
        <w:textAlignment w:val="auto"/>
        <w:rPr>
          <w:rFonts w:ascii="Arial" w:eastAsia="ＭＳ Ｐ明朝" w:hAnsi="ＭＳ Ｐ明朝" w:cs="Arial"/>
          <w:szCs w:val="22"/>
        </w:rPr>
      </w:pPr>
      <w:r w:rsidRPr="00B37B9F">
        <w:rPr>
          <w:rFonts w:ascii="Arial" w:eastAsia="ＭＳ Ｐ明朝" w:hAnsi="ＭＳ Ｐ明朝" w:cs="Arial" w:hint="eastAsia"/>
          <w:szCs w:val="22"/>
        </w:rPr>
        <w:t>血中尿素増加のような</w:t>
      </w:r>
      <w:r w:rsidR="00874597" w:rsidRPr="00B37B9F">
        <w:rPr>
          <w:rFonts w:ascii="Arial" w:eastAsia="ＭＳ Ｐ明朝" w:hAnsi="ＭＳ Ｐ明朝" w:cs="Arial" w:hint="eastAsia"/>
          <w:szCs w:val="22"/>
        </w:rPr>
        <w:t>急性腎不全に密接に関連する検査結果</w:t>
      </w:r>
    </w:p>
    <w:p w14:paraId="460F49FE" w14:textId="5A052B92" w:rsidR="00750A74" w:rsidRPr="00B37B9F" w:rsidRDefault="00874597" w:rsidP="00B37B9F">
      <w:pPr>
        <w:pStyle w:val="aff4"/>
        <w:numPr>
          <w:ilvl w:val="0"/>
          <w:numId w:val="240"/>
        </w:numPr>
        <w:ind w:leftChars="0" w:left="851" w:hanging="425"/>
      </w:pPr>
      <w:r w:rsidRPr="005A24F7">
        <w:t>急性腎不全の病理学的変化要素、例えば急性腎尿細管壊死</w:t>
      </w:r>
    </w:p>
    <w:p w14:paraId="243B3651" w14:textId="5D8A5E85" w:rsidR="00874597" w:rsidRPr="00B37B9F" w:rsidRDefault="00874597" w:rsidP="00B37B9F">
      <w:pPr>
        <w:pStyle w:val="aff4"/>
        <w:numPr>
          <w:ilvl w:val="0"/>
          <w:numId w:val="240"/>
        </w:numPr>
        <w:adjustRightInd/>
        <w:ind w:leftChars="0" w:left="851" w:hanging="425"/>
        <w:textAlignment w:val="auto"/>
        <w:rPr>
          <w:rFonts w:ascii="Arial" w:eastAsia="ＭＳ Ｐ明朝" w:hAnsi="Arial" w:cs="Arial"/>
          <w:szCs w:val="22"/>
        </w:rPr>
      </w:pPr>
      <w:r w:rsidRPr="00B37B9F">
        <w:rPr>
          <w:rFonts w:ascii="Arial" w:eastAsia="ＭＳ Ｐ明朝" w:hAnsi="ＭＳ Ｐ明朝" w:cs="Arial" w:hint="eastAsia"/>
          <w:szCs w:val="22"/>
        </w:rPr>
        <w:t>急性腎不全の薬剤誘発性の</w:t>
      </w:r>
      <w:r w:rsidR="00005E93" w:rsidRPr="00B37B9F">
        <w:rPr>
          <w:rFonts w:ascii="Arial" w:eastAsia="ＭＳ Ｐ明朝" w:hAnsi="ＭＳ Ｐ明朝" w:cs="Arial" w:hint="eastAsia"/>
          <w:szCs w:val="22"/>
        </w:rPr>
        <w:t>著明</w:t>
      </w:r>
      <w:r w:rsidRPr="00B37B9F">
        <w:rPr>
          <w:rFonts w:ascii="Arial" w:eastAsia="ＭＳ Ｐ明朝" w:hAnsi="ＭＳ Ｐ明朝" w:cs="Arial" w:hint="eastAsia"/>
          <w:szCs w:val="22"/>
        </w:rPr>
        <w:t>な病因、例えば間質性腎炎</w:t>
      </w:r>
    </w:p>
    <w:p w14:paraId="0E9F99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14:paraId="1BE093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14:paraId="118F37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E46C047" w14:textId="564F1AA6"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w:t>
      </w:r>
    </w:p>
    <w:p w14:paraId="3B4B4892" w14:textId="77777777"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14:paraId="522BEEA4" w14:textId="609715D6" w:rsidR="00874597" w:rsidRPr="005A24F7" w:rsidRDefault="00874597" w:rsidP="000452F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00A837B7">
        <w:rPr>
          <w:rFonts w:ascii="Arial" w:eastAsia="ＭＳ Ｐ明朝" w:hAnsi="Arial" w:cs="Arial"/>
          <w:szCs w:val="22"/>
        </w:rPr>
        <w:t>s</w:t>
      </w:r>
    </w:p>
    <w:p w14:paraId="7A6EEF1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14:paraId="4B88A1FA" w14:textId="5EC3B852" w:rsidR="00874597" w:rsidRPr="0045056A"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14:paraId="53BAE410" w14:textId="77777777"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14:paraId="5608C593" w14:textId="77777777" w:rsidR="00F6764B" w:rsidRDefault="00F6764B" w:rsidP="0088308A">
      <w:pPr>
        <w:adjustRightInd/>
        <w:ind w:leftChars="-1" w:left="334" w:hangingChars="160" w:hanging="336"/>
        <w:textAlignment w:val="auto"/>
        <w:rPr>
          <w:rFonts w:ascii="Arial" w:eastAsia="ＭＳ Ｐ明朝" w:hAnsi="Arial" w:cs="Arial"/>
          <w:szCs w:val="22"/>
        </w:rPr>
      </w:pPr>
    </w:p>
    <w:p w14:paraId="31EBF487" w14:textId="714A9A27" w:rsidR="00FC4B8D" w:rsidRPr="00A672DD" w:rsidRDefault="00FC4B8D"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Arial" w:cs="Arial"/>
          <w:szCs w:val="22"/>
        </w:rPr>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611E83" w:rsidRPr="005A24F7">
        <w:rPr>
          <w:rFonts w:ascii="Arial" w:eastAsia="ＭＳ Ｐ明朝" w:hAnsi="ＭＳ Ｐ明朝" w:cs="Arial"/>
        </w:rPr>
        <w:t>ＳＭＱ</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r w:rsidR="002679D7">
        <w:rPr>
          <w:rFonts w:ascii="Arial" w:eastAsia="ＭＳ Ｐ明朝" w:hAnsi="ＭＳ Ｐ明朝" w:cs="Arial" w:hint="eastAsia"/>
          <w:szCs w:val="22"/>
        </w:rPr>
        <w:t>SMQ</w:t>
      </w:r>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14:paraId="4410C000" w14:textId="77777777" w:rsidR="00874597" w:rsidRPr="005A24F7" w:rsidRDefault="00874597" w:rsidP="00874597">
      <w:pPr>
        <w:rPr>
          <w:rFonts w:ascii="Arial" w:eastAsia="ＭＳ Ｐ明朝" w:hAnsi="Arial" w:cs="Arial"/>
        </w:rPr>
      </w:pPr>
    </w:p>
    <w:p w14:paraId="51A29B7D" w14:textId="77777777" w:rsidR="00E83BCD" w:rsidRPr="000034FF" w:rsidRDefault="00355CB9" w:rsidP="00814116">
      <w:pPr>
        <w:pStyle w:val="4"/>
      </w:pPr>
      <w:r w:rsidRPr="000F775B">
        <w:t>2.4.3</w:t>
      </w:r>
      <w:r w:rsidRPr="000F775B">
        <w:rPr>
          <w:rFonts w:hint="eastAsia"/>
        </w:rPr>
        <w:t xml:space="preserve">　検索の実施と検索結果の予測に関する注釈</w:t>
      </w:r>
    </w:p>
    <w:p w14:paraId="6633DBEE" w14:textId="4BA8411E"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00F019D9" w:rsidRPr="00B37B9F">
        <w:rPr>
          <w:rFonts w:ascii="Arial" w:eastAsia="ＭＳ Ｐ明朝" w:hAnsi="ＭＳ Ｐ明朝" w:cs="Arial" w:hint="eastAsia"/>
          <w:lang w:val="fr-BE"/>
        </w:rPr>
        <w:t>（</w:t>
      </w:r>
      <w:r w:rsidR="00F019D9" w:rsidRPr="00B37B9F">
        <w:rPr>
          <w:rFonts w:ascii="Arial" w:eastAsia="ＭＳ Ｐ明朝" w:hAnsi="ＭＳ Ｐ明朝" w:cs="Arial"/>
          <w:lang w:val="fr-BE"/>
        </w:rPr>
        <w:t>Acute renal failure</w:t>
      </w:r>
      <w:r w:rsidR="00F019D9" w:rsidRPr="00B37B9F">
        <w:rPr>
          <w:rFonts w:ascii="Arial" w:eastAsia="ＭＳ Ｐ明朝" w:hAnsi="ＭＳ Ｐ明朝" w:cs="Arial" w:hint="eastAsia"/>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892B46" w14:textId="77777777" w:rsidR="00874597" w:rsidRPr="005A24F7" w:rsidRDefault="00874597" w:rsidP="00874597">
      <w:pPr>
        <w:rPr>
          <w:rFonts w:ascii="Arial" w:eastAsia="ＭＳ Ｐ明朝" w:hAnsi="Arial" w:cs="Arial"/>
        </w:rPr>
      </w:pPr>
    </w:p>
    <w:p w14:paraId="1F4E1943" w14:textId="21FDF855" w:rsidR="00E83BCD" w:rsidRPr="000034FF" w:rsidRDefault="00355CB9" w:rsidP="00814116">
      <w:pPr>
        <w:pStyle w:val="4"/>
      </w:pPr>
      <w:bookmarkStart w:id="126" w:name="_Toc110251214"/>
      <w:r w:rsidRPr="000F775B">
        <w:t>2.4.4</w:t>
      </w:r>
      <w:r w:rsidRPr="000F775B">
        <w:rPr>
          <w:rFonts w:hint="eastAsia"/>
        </w:rPr>
        <w:t xml:space="preserve">　「急性腎不全</w:t>
      </w:r>
      <w:r w:rsidR="00F019D9" w:rsidRPr="00F019D9">
        <w:rPr>
          <w:rFonts w:hint="eastAsia"/>
        </w:rPr>
        <w:t>（</w:t>
      </w:r>
      <w:r w:rsidR="00F019D9" w:rsidRPr="00F019D9">
        <w:rPr>
          <w:rFonts w:hint="eastAsia"/>
        </w:rPr>
        <w:t>Acute renal failure</w:t>
      </w:r>
      <w:r w:rsidR="00F019D9" w:rsidRPr="00F019D9">
        <w:rPr>
          <w:rFonts w:hint="eastAsia"/>
        </w:rPr>
        <w:t>）</w:t>
      </w:r>
      <w:r w:rsidRPr="000F775B">
        <w:rPr>
          <w:rFonts w:hint="eastAsia"/>
        </w:rPr>
        <w:t>（ＳＭＱ）」の参考資料リスト</w:t>
      </w:r>
      <w:bookmarkEnd w:id="126"/>
    </w:p>
    <w:p w14:paraId="122BEA7F"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The Merck Manual, 17th Edition.</w:t>
      </w:r>
    </w:p>
    <w:p w14:paraId="39CFC4B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Cecil Textbook of Medicine, 19th Edition.</w:t>
      </w:r>
    </w:p>
    <w:p w14:paraId="72BB156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3th Edition.</w:t>
      </w:r>
    </w:p>
    <w:p w14:paraId="0E31A1C2" w14:textId="77777777" w:rsidR="00874597" w:rsidRPr="00CE081A" w:rsidRDefault="00874597" w:rsidP="00111A35">
      <w:pPr>
        <w:pStyle w:val="3"/>
        <w:rPr>
          <w:lang w:val="en-US"/>
        </w:rPr>
      </w:pPr>
      <w:bookmarkStart w:id="127" w:name="_2.5_「無顆粒球症（Agranulocytosis）（ＳＭＱ）」"/>
      <w:bookmarkEnd w:id="127"/>
      <w:r w:rsidRPr="00CE081A">
        <w:rPr>
          <w:lang w:val="en-US"/>
        </w:rPr>
        <w:br w:type="page"/>
      </w:r>
      <w:bookmarkStart w:id="128" w:name="_Toc252957577"/>
      <w:bookmarkStart w:id="129" w:name="_Toc252959956"/>
      <w:bookmarkStart w:id="130" w:name="_Toc78904280"/>
      <w:bookmarkStart w:id="131" w:name="_Toc95749408"/>
      <w:r w:rsidR="00D215E1" w:rsidRPr="00CE081A">
        <w:rPr>
          <w:lang w:val="en-US"/>
        </w:rPr>
        <w:t>2.</w:t>
      </w:r>
      <w:r w:rsidR="005B277E" w:rsidRPr="00CE081A">
        <w:rPr>
          <w:lang w:val="en-US"/>
        </w:rPr>
        <w:t>5</w:t>
      </w:r>
      <w:r w:rsidR="005B277E" w:rsidRPr="00CE081A">
        <w:rPr>
          <w:lang w:val="en-US"/>
        </w:rPr>
        <w:tab/>
      </w:r>
      <w:r w:rsidR="00D215E1" w:rsidRPr="00AC198E">
        <w:rPr>
          <w:rFonts w:hint="eastAsia"/>
        </w:rPr>
        <w:t>「無顆粒球症</w:t>
      </w:r>
      <w:r w:rsidR="00D215E1" w:rsidRPr="00CE081A">
        <w:rPr>
          <w:rFonts w:ascii="ＭＳ Ｐゴシック" w:cs="ＭＳ ゴシック" w:hint="eastAsia"/>
          <w:lang w:val="en-US"/>
        </w:rPr>
        <w:t>（</w:t>
      </w:r>
      <w:r w:rsidR="00D215E1" w:rsidRPr="00CE081A">
        <w:rPr>
          <w:rFonts w:ascii="ＭＳ Ｐゴシック" w:cs="ＭＳ ゴシック"/>
          <w:lang w:val="en-US"/>
        </w:rPr>
        <w:t>Agranulocytosis</w:t>
      </w:r>
      <w:r w:rsidR="00D215E1" w:rsidRPr="00CE081A">
        <w:rPr>
          <w:rFonts w:ascii="ＭＳ Ｐゴシック" w:cs="ＭＳ ゴシック" w:hint="eastAsia"/>
          <w:lang w:val="en-US"/>
        </w:rPr>
        <w:t>）</w:t>
      </w:r>
      <w:r w:rsidR="00D215E1" w:rsidRPr="00CE081A">
        <w:rPr>
          <w:rFonts w:hint="eastAsia"/>
          <w:lang w:val="en-US"/>
        </w:rPr>
        <w:t>（ＳＭＱ）</w:t>
      </w:r>
      <w:r w:rsidR="00D215E1" w:rsidRPr="00AC198E">
        <w:rPr>
          <w:rFonts w:hint="eastAsia"/>
        </w:rPr>
        <w:t>」</w:t>
      </w:r>
      <w:bookmarkEnd w:id="128"/>
      <w:bookmarkEnd w:id="129"/>
      <w:bookmarkEnd w:id="130"/>
      <w:bookmarkEnd w:id="131"/>
    </w:p>
    <w:p w14:paraId="21175AEE" w14:textId="7F64604F"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007E0F39">
        <w:rPr>
          <w:rFonts w:ascii="Arial" w:eastAsia="ＭＳ Ｐ明朝" w:hAnsi="Arial"/>
          <w:b/>
          <w:sz w:val="22"/>
          <w:szCs w:val="22"/>
        </w:rPr>
        <w:t>2019</w:t>
      </w:r>
      <w:r w:rsidR="007E0F39">
        <w:rPr>
          <w:rFonts w:ascii="Arial" w:eastAsia="ＭＳ Ｐ明朝" w:hAnsi="Arial"/>
          <w:b/>
          <w:sz w:val="22"/>
          <w:szCs w:val="22"/>
        </w:rPr>
        <w:t>年</w:t>
      </w:r>
      <w:r w:rsidR="007E0F39">
        <w:rPr>
          <w:rFonts w:ascii="Arial" w:eastAsia="ＭＳ Ｐ明朝" w:hAnsi="Arial"/>
          <w:b/>
          <w:sz w:val="22"/>
          <w:szCs w:val="22"/>
        </w:rPr>
        <w:t>9</w:t>
      </w:r>
      <w:r w:rsidR="007E0F39">
        <w:rPr>
          <w:rFonts w:ascii="Arial" w:eastAsia="ＭＳ Ｐ明朝" w:hAnsi="Arial"/>
          <w:b/>
          <w:sz w:val="22"/>
          <w:szCs w:val="22"/>
        </w:rPr>
        <w:t>月変更</w:t>
      </w:r>
      <w:r w:rsidR="00723A7E">
        <w:rPr>
          <w:rFonts w:ascii="Arial" w:eastAsia="ＭＳ Ｐ明朝" w:hAnsi="Arial" w:hint="eastAsia"/>
          <w:b/>
          <w:sz w:val="22"/>
          <w:szCs w:val="22"/>
        </w:rPr>
        <w:t>；</w:t>
      </w:r>
      <w:r w:rsidR="0030662C">
        <w:rPr>
          <w:rFonts w:ascii="Arial" w:eastAsia="ＭＳ Ｐ明朝" w:hAnsi="Arial" w:hint="eastAsia"/>
          <w:b/>
          <w:sz w:val="22"/>
          <w:szCs w:val="22"/>
        </w:rPr>
        <w:t xml:space="preserve"> </w:t>
      </w:r>
      <w:r w:rsidR="007E0F39">
        <w:rPr>
          <w:rFonts w:ascii="Arial" w:eastAsia="ＭＳ Ｐ明朝" w:hAnsi="Arial"/>
          <w:b/>
          <w:sz w:val="22"/>
          <w:szCs w:val="22"/>
        </w:rPr>
        <w:t>初版</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80832EE" w14:textId="77777777" w:rsidR="00874597" w:rsidRPr="005A24F7" w:rsidRDefault="00874597" w:rsidP="00874597">
      <w:pPr>
        <w:rPr>
          <w:rFonts w:ascii="Arial" w:eastAsia="ＭＳ Ｐ明朝" w:hAnsi="Arial" w:cs="Arial"/>
        </w:rPr>
      </w:pPr>
    </w:p>
    <w:p w14:paraId="0D969F78" w14:textId="77777777" w:rsidR="00E83BCD" w:rsidRPr="000034FF" w:rsidRDefault="00355CB9" w:rsidP="00814116">
      <w:pPr>
        <w:pStyle w:val="4"/>
      </w:pPr>
      <w:r w:rsidRPr="000F775B">
        <w:t>2.5.1</w:t>
      </w:r>
      <w:r w:rsidRPr="000F775B">
        <w:rPr>
          <w:rFonts w:hint="eastAsia"/>
        </w:rPr>
        <w:t xml:space="preserve">　定義</w:t>
      </w:r>
    </w:p>
    <w:p w14:paraId="66706B4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14:paraId="01CF59F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14:paraId="0ABBC2F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14:paraId="6033038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μl</w:t>
      </w:r>
      <w:r w:rsidRPr="005A24F7">
        <w:rPr>
          <w:rFonts w:ascii="Arial" w:eastAsia="ＭＳ Ｐ明朝" w:hAnsi="ＭＳ Ｐ明朝" w:cs="Arial"/>
          <w:szCs w:val="22"/>
        </w:rPr>
        <w:t>未満）</w:t>
      </w:r>
    </w:p>
    <w:p w14:paraId="201A3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14:paraId="288F1B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14:paraId="151D9932" w14:textId="77777777" w:rsidR="00874597" w:rsidRPr="005A24F7" w:rsidRDefault="00874597" w:rsidP="00874597">
      <w:pPr>
        <w:rPr>
          <w:rFonts w:ascii="Arial" w:eastAsia="ＭＳ Ｐ明朝" w:hAnsi="Arial" w:cs="Arial"/>
        </w:rPr>
      </w:pPr>
    </w:p>
    <w:p w14:paraId="2B8ADB66" w14:textId="77777777" w:rsidR="00E83BCD" w:rsidRPr="000034FF" w:rsidRDefault="00355CB9" w:rsidP="00814116">
      <w:pPr>
        <w:pStyle w:val="4"/>
      </w:pPr>
      <w:bookmarkStart w:id="132" w:name="_Toc159224742"/>
      <w:r w:rsidRPr="000F775B">
        <w:t>2.5.2</w:t>
      </w:r>
      <w:r w:rsidRPr="000F775B">
        <w:rPr>
          <w:rFonts w:hint="eastAsia"/>
        </w:rPr>
        <w:t xml:space="preserve">　包含／除外基準</w:t>
      </w:r>
      <w:bookmarkEnd w:id="132"/>
    </w:p>
    <w:p w14:paraId="090F8F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FE2B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14:paraId="15D204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14:paraId="35157FCD" w14:textId="4CD4A1A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w:t>
      </w:r>
    </w:p>
    <w:p w14:paraId="14D4AFEB" w14:textId="2885CD84" w:rsidR="00874597" w:rsidRPr="005A24F7" w:rsidRDefault="007E0F39" w:rsidP="007E0F39">
      <w:pPr>
        <w:numPr>
          <w:ilvl w:val="1"/>
          <w:numId w:val="4"/>
        </w:numPr>
        <w:adjustRightInd/>
        <w:textAlignment w:val="auto"/>
        <w:rPr>
          <w:rFonts w:ascii="Arial" w:eastAsia="ＭＳ Ｐ明朝" w:hAnsi="Arial" w:cs="Arial"/>
          <w:szCs w:val="22"/>
        </w:rPr>
      </w:pPr>
      <w:r w:rsidRPr="007E0F39">
        <w:rPr>
          <w:rFonts w:ascii="Arial" w:eastAsia="ＭＳ Ｐ明朝" w:hAnsi="ＭＳ Ｐ明朝" w:cs="Arial" w:hint="eastAsia"/>
          <w:szCs w:val="22"/>
        </w:rPr>
        <w:t>好中球／顆粒球の減少の重症度について特に言及しない減少を表すそれらの用語は、広域用語として包含される</w:t>
      </w:r>
    </w:p>
    <w:p w14:paraId="3E6D99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14:paraId="0D9530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F74B7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14:paraId="0B0BBECF" w14:textId="77777777" w:rsidR="00722397" w:rsidRDefault="00722397" w:rsidP="00722397">
      <w:pPr>
        <w:rPr>
          <w:rFonts w:ascii="Arial" w:eastAsia="ＭＳ Ｐ明朝" w:hAnsi="Arial" w:cs="Arial"/>
        </w:rPr>
      </w:pPr>
    </w:p>
    <w:p w14:paraId="5CA3B1F0" w14:textId="3675A51B" w:rsidR="00802E94" w:rsidRDefault="00802E94" w:rsidP="003B7A7D">
      <w:pPr>
        <w:ind w:left="321" w:hangingChars="153" w:hanging="321"/>
        <w:rPr>
          <w:rFonts w:ascii="Arial" w:eastAsia="ＭＳ Ｐ明朝" w:hAnsi="Arial" w:cs="Arial"/>
        </w:rPr>
      </w:pPr>
      <w:r>
        <w:rPr>
          <w:rFonts w:ascii="Arial" w:eastAsia="ＭＳ Ｐ明朝" w:hAnsi="Arial" w:cs="Arial"/>
        </w:rPr>
        <w:t>注：可能であれば、全血球数</w:t>
      </w:r>
      <w:r>
        <w:rPr>
          <w:rFonts w:ascii="Arial" w:eastAsia="ＭＳ Ｐ明朝" w:hAnsi="Arial" w:cs="Arial" w:hint="eastAsia"/>
        </w:rPr>
        <w:t>および連続した白血球数</w:t>
      </w:r>
      <w:r w:rsidR="00FD35C5">
        <w:rPr>
          <w:rFonts w:ascii="Arial" w:eastAsia="ＭＳ Ｐ明朝" w:hAnsi="Arial" w:cs="Arial" w:hint="eastAsia"/>
        </w:rPr>
        <w:t>を再調査で</w:t>
      </w:r>
      <w:r>
        <w:rPr>
          <w:rFonts w:ascii="Arial" w:eastAsia="ＭＳ Ｐ明朝" w:hAnsi="Arial" w:cs="Arial" w:hint="eastAsia"/>
        </w:rPr>
        <w:t>報告</w:t>
      </w:r>
      <w:r w:rsidR="00FD35C5">
        <w:rPr>
          <w:rFonts w:ascii="Arial" w:eastAsia="ＭＳ Ｐ明朝" w:hAnsi="Arial" w:cs="Arial" w:hint="eastAsia"/>
        </w:rPr>
        <w:t>、探索</w:t>
      </w:r>
      <w:r w:rsidR="00907C13">
        <w:rPr>
          <w:rFonts w:ascii="Arial" w:eastAsia="ＭＳ Ｐ明朝" w:hAnsi="Arial" w:cs="Arial" w:hint="eastAsia"/>
        </w:rPr>
        <w:t>、コーディング</w:t>
      </w:r>
      <w:r w:rsidR="00FD35C5">
        <w:rPr>
          <w:rFonts w:ascii="Arial" w:eastAsia="ＭＳ Ｐ明朝" w:hAnsi="Arial" w:cs="Arial" w:hint="eastAsia"/>
        </w:rPr>
        <w:t>を行うべきである。</w:t>
      </w:r>
      <w:r w:rsidR="00907C13">
        <w:rPr>
          <w:rFonts w:ascii="Arial" w:eastAsia="ＭＳ Ｐ明朝" w:hAnsi="Arial" w:cs="Arial" w:hint="eastAsia"/>
        </w:rPr>
        <w:t>広域検索用語でのデータベースのクエリー</w:t>
      </w:r>
      <w:r w:rsidR="00E61556">
        <w:rPr>
          <w:rFonts w:ascii="Arial" w:eastAsia="ＭＳ Ｐ明朝" w:hAnsi="Arial" w:cs="Arial" w:hint="eastAsia"/>
        </w:rPr>
        <w:t>で、血液学的な数値データに関係する</w:t>
      </w:r>
      <w:r w:rsidR="00365761">
        <w:rPr>
          <w:rFonts w:ascii="Arial" w:eastAsia="ＭＳ Ｐ明朝" w:hAnsi="Arial" w:cs="Arial" w:hint="eastAsia"/>
        </w:rPr>
        <w:t>コーディング</w:t>
      </w:r>
      <w:r w:rsidR="00E61556">
        <w:rPr>
          <w:rFonts w:ascii="Arial" w:eastAsia="ＭＳ Ｐ明朝" w:hAnsi="Arial" w:cs="Arial" w:hint="eastAsia"/>
        </w:rPr>
        <w:t>されたデータを付加することで関連する症例</w:t>
      </w:r>
      <w:r w:rsidR="00BD156E">
        <w:rPr>
          <w:rFonts w:ascii="Arial" w:eastAsia="ＭＳ Ｐ明朝" w:hAnsi="Arial" w:cs="Arial" w:hint="eastAsia"/>
        </w:rPr>
        <w:t>の</w:t>
      </w:r>
      <w:r w:rsidR="00E61556">
        <w:rPr>
          <w:rFonts w:ascii="Arial" w:eastAsia="ＭＳ Ｐ明朝" w:hAnsi="Arial" w:cs="Arial" w:hint="eastAsia"/>
        </w:rPr>
        <w:t>より</w:t>
      </w:r>
      <w:r w:rsidR="00BD156E">
        <w:rPr>
          <w:rFonts w:ascii="Arial" w:eastAsia="ＭＳ Ｐ明朝" w:hAnsi="Arial" w:cs="Arial" w:hint="eastAsia"/>
        </w:rPr>
        <w:t>簡便な検出に役立つ</w:t>
      </w:r>
      <w:r w:rsidR="00E61556">
        <w:rPr>
          <w:rFonts w:ascii="Arial" w:eastAsia="ＭＳ Ｐ明朝" w:hAnsi="Arial" w:cs="Arial" w:hint="eastAsia"/>
        </w:rPr>
        <w:t>。</w:t>
      </w:r>
      <w:r w:rsidR="00BD156E">
        <w:rPr>
          <w:rFonts w:ascii="Arial" w:eastAsia="ＭＳ Ｐ明朝" w:hAnsi="Arial" w:cs="Arial" w:hint="eastAsia"/>
        </w:rPr>
        <w:t>データベース中に臨床検査値がコーディングされていない場合、無顆粒球症の状況に関連を判断するために個別症例評価が必要となる。</w:t>
      </w:r>
    </w:p>
    <w:p w14:paraId="3E54BEC9" w14:textId="77777777" w:rsidR="0030662C" w:rsidRDefault="0030662C" w:rsidP="0030662C">
      <w:pPr>
        <w:rPr>
          <w:rFonts w:ascii="Arial" w:eastAsia="ＭＳ Ｐ明朝" w:hAnsi="Arial" w:cs="Arial"/>
        </w:rPr>
      </w:pPr>
    </w:p>
    <w:p w14:paraId="591DD2AF" w14:textId="06D8E8E9" w:rsidR="00101832" w:rsidRDefault="00932A74" w:rsidP="00F6764B">
      <w:pPr>
        <w:ind w:left="263" w:hangingChars="125" w:hanging="263"/>
        <w:rPr>
          <w:rFonts w:ascii="Arial" w:eastAsia="ＭＳ Ｐ明朝" w:hAnsi="Arial" w:cs="Arial"/>
        </w:rPr>
      </w:pPr>
      <w:r>
        <w:rPr>
          <w:rFonts w:ascii="Arial" w:eastAsia="ＭＳ Ｐ明朝" w:hAnsi="Arial" w:cs="Arial" w:hint="eastAsia"/>
        </w:rPr>
        <w:t>注：</w:t>
      </w:r>
      <w:r w:rsidR="009709BD" w:rsidRPr="00101832">
        <w:rPr>
          <w:rFonts w:ascii="Arial" w:eastAsia="ＭＳ Ｐ明朝" w:hAnsi="Arial" w:cs="Arial" w:hint="eastAsia"/>
        </w:rPr>
        <w:t>無顆粒球症</w:t>
      </w:r>
      <w:r w:rsidR="009709BD">
        <w:rPr>
          <w:rFonts w:ascii="Arial" w:eastAsia="ＭＳ Ｐ明朝" w:hAnsi="Arial" w:cs="Arial" w:hint="eastAsia"/>
        </w:rPr>
        <w:t>（</w:t>
      </w:r>
      <w:r w:rsidR="009709BD">
        <w:rPr>
          <w:rFonts w:ascii="Arial" w:eastAsia="ＭＳ Ｐ明朝" w:hAnsi="Arial" w:cs="Arial" w:hint="eastAsia"/>
        </w:rPr>
        <w:t>Agranulocytosis</w:t>
      </w:r>
      <w:r w:rsidR="009709BD">
        <w:rPr>
          <w:rFonts w:ascii="Arial" w:eastAsia="ＭＳ Ｐ明朝" w:hAnsi="Arial" w:cs="Arial" w:hint="eastAsia"/>
        </w:rPr>
        <w:t>）の</w:t>
      </w:r>
      <w:r w:rsidR="00101832" w:rsidRPr="00101832">
        <w:rPr>
          <w:rFonts w:ascii="Arial" w:eastAsia="ＭＳ Ｐ明朝" w:hAnsi="Arial" w:cs="Arial" w:hint="eastAsia"/>
        </w:rPr>
        <w:t>包括的な検索を実行するために「無顆粒球症</w:t>
      </w:r>
      <w:r w:rsidR="009709BD">
        <w:rPr>
          <w:rFonts w:ascii="Arial" w:eastAsia="ＭＳ Ｐ明朝" w:hAnsi="Arial" w:cs="Arial" w:hint="eastAsia"/>
        </w:rPr>
        <w:t>（</w:t>
      </w:r>
      <w:r w:rsidR="009709BD">
        <w:rPr>
          <w:rFonts w:ascii="Arial" w:eastAsia="ＭＳ Ｐ明朝" w:hAnsi="Arial" w:cs="Arial" w:hint="eastAsia"/>
        </w:rPr>
        <w:t>Agranulocytosis</w:t>
      </w:r>
      <w:r w:rsidR="009709BD">
        <w:rPr>
          <w:rFonts w:ascii="Arial" w:eastAsia="ＭＳ Ｐ明朝" w:hAnsi="Arial" w:cs="Arial" w:hint="eastAsia"/>
        </w:rPr>
        <w:t>）</w:t>
      </w:r>
      <w:r w:rsidR="00101832" w:rsidRPr="00101832">
        <w:rPr>
          <w:rFonts w:ascii="Arial" w:eastAsia="ＭＳ Ｐ明朝" w:hAnsi="Arial" w:cs="Arial" w:hint="eastAsia"/>
        </w:rPr>
        <w:t>（ＳＭＱ）」、「敗血症</w:t>
      </w:r>
      <w:r w:rsidR="009709BD" w:rsidRPr="00F17F08">
        <w:rPr>
          <w:rFonts w:ascii="Arial" w:eastAsia="ＭＳ Ｐ明朝" w:hAnsi="Arial" w:cs="Arial" w:hint="eastAsia"/>
        </w:rPr>
        <w:t>（</w:t>
      </w:r>
      <w:r w:rsidR="00B0578B" w:rsidRPr="00F17F08">
        <w:rPr>
          <w:rFonts w:ascii="Arial" w:eastAsia="ＭＳ Ｐ明朝" w:hAnsi="Arial" w:cs="Arial"/>
        </w:rPr>
        <w:t>Sepsis</w:t>
      </w:r>
      <w:r w:rsidR="009709BD">
        <w:rPr>
          <w:rFonts w:ascii="Arial" w:eastAsia="ＭＳ Ｐ明朝" w:hAnsi="Arial" w:cs="Arial" w:hint="eastAsia"/>
        </w:rPr>
        <w:t>）</w:t>
      </w:r>
      <w:r w:rsidR="00101832" w:rsidRPr="00101832">
        <w:rPr>
          <w:rFonts w:ascii="Arial" w:eastAsia="ＭＳ Ｐ明朝" w:hAnsi="Arial" w:cs="Arial" w:hint="eastAsia"/>
        </w:rPr>
        <w:t>（ＳＭＱ）」、および「</w:t>
      </w:r>
      <w:r w:rsidR="00EC0CD5" w:rsidRPr="00EC0CD5">
        <w:rPr>
          <w:rFonts w:ascii="Arial" w:eastAsia="ＭＳ Ｐ明朝" w:hAnsi="Arial" w:cs="Arial" w:hint="eastAsia"/>
        </w:rPr>
        <w:t>中毒性－敗血症性ショック状態</w:t>
      </w:r>
      <w:r w:rsidR="009709BD">
        <w:rPr>
          <w:rFonts w:ascii="Arial" w:eastAsia="ＭＳ Ｐ明朝" w:hAnsi="Arial" w:cs="Arial" w:hint="eastAsia"/>
        </w:rPr>
        <w:t>（</w:t>
      </w:r>
      <w:r w:rsidR="009709BD">
        <w:rPr>
          <w:rFonts w:ascii="Arial" w:eastAsia="ＭＳ Ｐ明朝" w:hAnsi="Arial" w:cs="Arial" w:hint="eastAsia"/>
        </w:rPr>
        <w:t>Toxic-septic shock conditions</w:t>
      </w:r>
      <w:r w:rsidR="009709BD">
        <w:rPr>
          <w:rFonts w:ascii="Arial" w:eastAsia="ＭＳ Ｐ明朝" w:hAnsi="Arial" w:cs="Arial" w:hint="eastAsia"/>
        </w:rPr>
        <w:t>）</w:t>
      </w:r>
      <w:r w:rsidR="00EC0CD5" w:rsidRPr="00EC0CD5">
        <w:rPr>
          <w:rFonts w:ascii="Arial" w:eastAsia="ＭＳ Ｐ明朝" w:hAnsi="Arial" w:cs="Arial" w:hint="eastAsia"/>
        </w:rPr>
        <w:t>（ＳＭＱ）</w:t>
      </w:r>
      <w:r w:rsidR="00101832" w:rsidRPr="00101832">
        <w:rPr>
          <w:rFonts w:ascii="Arial" w:eastAsia="ＭＳ Ｐ明朝" w:hAnsi="Arial" w:cs="Arial" w:hint="eastAsia"/>
        </w:rPr>
        <w:t>」を組み合わせることが必要な場合がある。</w:t>
      </w:r>
    </w:p>
    <w:p w14:paraId="6E2D37D9" w14:textId="77777777" w:rsidR="00101832" w:rsidRPr="005A24F7" w:rsidRDefault="00101832" w:rsidP="00722397">
      <w:pPr>
        <w:rPr>
          <w:rFonts w:ascii="Arial" w:eastAsia="ＭＳ Ｐ明朝" w:hAnsi="Arial" w:cs="Arial"/>
        </w:rPr>
      </w:pPr>
    </w:p>
    <w:p w14:paraId="5F7BAA4B" w14:textId="77777777" w:rsidR="00E83BCD" w:rsidRPr="00705C76" w:rsidRDefault="00355CB9" w:rsidP="00814116">
      <w:pPr>
        <w:pStyle w:val="4"/>
      </w:pPr>
      <w:r w:rsidRPr="000F775B">
        <w:t>2.5.3</w:t>
      </w:r>
      <w:r w:rsidRPr="000F775B">
        <w:rPr>
          <w:rFonts w:hint="eastAsia"/>
        </w:rPr>
        <w:t xml:space="preserve">　検索の実施と検索結果の予測に関する注釈</w:t>
      </w:r>
    </w:p>
    <w:p w14:paraId="2640DA83" w14:textId="10D6E854"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granulocytosis</w:t>
      </w:r>
      <w:r w:rsidR="00F019D9" w:rsidRPr="00F019D9">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10B9036" w14:textId="36E4FF6F" w:rsidR="00E83BCD" w:rsidRPr="00705C76" w:rsidRDefault="00355CB9" w:rsidP="00814116">
      <w:pPr>
        <w:pStyle w:val="4"/>
      </w:pPr>
      <w:r w:rsidRPr="000F775B">
        <w:t>2.5.4</w:t>
      </w:r>
      <w:r w:rsidRPr="000F775B">
        <w:rPr>
          <w:rFonts w:hint="eastAsia"/>
        </w:rPr>
        <w:t xml:space="preserve">　「無顆粒球症</w:t>
      </w:r>
      <w:r w:rsidR="00F019D9" w:rsidRPr="00FB2E4F">
        <w:rPr>
          <w:rFonts w:asciiTheme="majorHAnsi" w:hAnsiTheme="majorHAnsi" w:cstheme="majorHAnsi" w:hint="eastAsia"/>
          <w:lang w:val="en-US"/>
        </w:rPr>
        <w:t>（</w:t>
      </w:r>
      <w:r w:rsidR="00F019D9" w:rsidRPr="00FB2E4F">
        <w:rPr>
          <w:rFonts w:asciiTheme="majorHAnsi" w:hAnsiTheme="majorHAnsi" w:cstheme="majorHAnsi"/>
          <w:lang w:val="en-US"/>
        </w:rPr>
        <w:t>Agranulocytosis</w:t>
      </w:r>
      <w:r w:rsidR="00F019D9" w:rsidRPr="00FB2E4F">
        <w:rPr>
          <w:rFonts w:asciiTheme="majorHAnsi" w:hAnsiTheme="majorHAnsi" w:cstheme="majorHAnsi" w:hint="eastAsia"/>
          <w:lang w:val="en-US"/>
        </w:rPr>
        <w:t>）</w:t>
      </w:r>
      <w:r w:rsidRPr="000F775B">
        <w:rPr>
          <w:rFonts w:hint="eastAsia"/>
        </w:rPr>
        <w:t>（ＳＭＱ）」の参考資料リスト</w:t>
      </w:r>
    </w:p>
    <w:p w14:paraId="53A81912"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14:paraId="72D69CE1" w14:textId="77777777" w:rsidR="00E23B51"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5th edition, Eugene Braunwald [et al.], McGraw-Hill, 2001</w:t>
      </w:r>
      <w:r w:rsidR="00E23B51">
        <w:rPr>
          <w:rFonts w:ascii="Arial" w:eastAsia="ＭＳ Ｐ明朝" w:hAnsi="Arial" w:cs="Arial"/>
        </w:rPr>
        <w:br w:type="page"/>
      </w:r>
    </w:p>
    <w:p w14:paraId="2E4D5FAC" w14:textId="77777777" w:rsidR="00874597" w:rsidRPr="0030715E" w:rsidRDefault="00355CB9" w:rsidP="00111A35">
      <w:pPr>
        <w:pStyle w:val="3"/>
      </w:pPr>
      <w:bookmarkStart w:id="133" w:name="_2.6_「アナフィラキシー反応（Anaphylactic_reacti"/>
      <w:bookmarkStart w:id="134" w:name="_Toc252957578"/>
      <w:bookmarkStart w:id="135" w:name="_Toc252959957"/>
      <w:bookmarkStart w:id="136" w:name="_Toc78904281"/>
      <w:bookmarkStart w:id="137" w:name="_Toc95749409"/>
      <w:bookmarkEnd w:id="133"/>
      <w:r w:rsidRPr="0022717F">
        <w:t>2.</w:t>
      </w:r>
      <w:r w:rsidR="005B277E" w:rsidRPr="0022717F">
        <w:t>6</w:t>
      </w:r>
      <w:r w:rsidR="005B277E">
        <w:rPr>
          <w:rFonts w:hint="eastAsia"/>
        </w:rPr>
        <w:tab/>
      </w:r>
      <w:r w:rsidRPr="008B675A">
        <w:rPr>
          <w:rFonts w:hint="eastAsia"/>
        </w:rPr>
        <w:t>「アナフィラキシー反応</w:t>
      </w:r>
      <w:r w:rsidRPr="00BE5E76">
        <w:rPr>
          <w:rFonts w:ascii="ＭＳ Ｐゴシック" w:hAnsi="ＭＳ Ｐゴシック" w:hint="eastAsia"/>
        </w:rPr>
        <w:t>（Anaphylactic</w:t>
      </w:r>
      <w:r w:rsidRPr="00BE5E76">
        <w:rPr>
          <w:rFonts w:ascii="ＭＳ Ｐゴシック" w:hAnsi="ＭＳ Ｐゴシック"/>
        </w:rPr>
        <w:t xml:space="preserve"> </w:t>
      </w:r>
      <w:r w:rsidRPr="00BE5E76">
        <w:rPr>
          <w:rFonts w:ascii="ＭＳ Ｐゴシック" w:hAnsi="ＭＳ Ｐゴシック" w:hint="eastAsia"/>
        </w:rPr>
        <w:t>reaction）</w:t>
      </w:r>
      <w:r w:rsidRPr="008B675A">
        <w:rPr>
          <w:rFonts w:hint="eastAsia"/>
        </w:rPr>
        <w:t>（ＳＭＱ）」</w:t>
      </w:r>
      <w:bookmarkEnd w:id="134"/>
      <w:bookmarkEnd w:id="135"/>
      <w:bookmarkEnd w:id="136"/>
      <w:bookmarkEnd w:id="137"/>
    </w:p>
    <w:p w14:paraId="695C0DBE"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0B881E13" w14:textId="77777777" w:rsidR="00874597" w:rsidRPr="005A24F7" w:rsidRDefault="00874597" w:rsidP="00874597">
      <w:pPr>
        <w:jc w:val="center"/>
        <w:rPr>
          <w:rFonts w:ascii="Arial" w:eastAsia="ＭＳ Ｐ明朝" w:hAnsi="Arial" w:cs="Arial"/>
          <w:b/>
        </w:rPr>
      </w:pPr>
    </w:p>
    <w:p w14:paraId="7FF66F87" w14:textId="77777777" w:rsidR="00E83BCD" w:rsidRPr="00705C76" w:rsidRDefault="00355CB9" w:rsidP="00814116">
      <w:pPr>
        <w:pStyle w:val="4"/>
      </w:pPr>
      <w:bookmarkStart w:id="138" w:name="_Toc159224744"/>
      <w:r w:rsidRPr="000F775B">
        <w:t>2.6.1</w:t>
      </w:r>
      <w:r w:rsidRPr="000F775B">
        <w:rPr>
          <w:rFonts w:hint="eastAsia"/>
        </w:rPr>
        <w:t xml:space="preserve">　定義</w:t>
      </w:r>
      <w:bookmarkEnd w:id="138"/>
    </w:p>
    <w:p w14:paraId="2C2189D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14:paraId="1DB140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14:paraId="33F857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14:paraId="594CBE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14:paraId="7043265C" w14:textId="77777777" w:rsidR="00874597" w:rsidRPr="005A24F7" w:rsidRDefault="00874597" w:rsidP="00874597">
      <w:pPr>
        <w:rPr>
          <w:rFonts w:ascii="Arial" w:eastAsia="ＭＳ Ｐ明朝" w:hAnsi="Arial" w:cs="Arial"/>
        </w:rPr>
      </w:pPr>
    </w:p>
    <w:p w14:paraId="5B237DD9" w14:textId="77777777" w:rsidR="00E83BCD" w:rsidRPr="00705C76" w:rsidRDefault="00355CB9" w:rsidP="00814116">
      <w:pPr>
        <w:pStyle w:val="4"/>
      </w:pPr>
      <w:bookmarkStart w:id="139" w:name="_Toc159224745"/>
      <w:r w:rsidRPr="000F775B">
        <w:t>2.6.2</w:t>
      </w:r>
      <w:r w:rsidRPr="000F775B">
        <w:rPr>
          <w:rFonts w:hint="eastAsia"/>
        </w:rPr>
        <w:t xml:space="preserve">　包含／除外基準</w:t>
      </w:r>
      <w:bookmarkEnd w:id="139"/>
    </w:p>
    <w:p w14:paraId="7B9FD3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7C4EFB" w14:textId="3EB674C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w:t>
      </w:r>
      <w:r w:rsidRPr="00102915">
        <w:rPr>
          <w:rFonts w:ascii="Arial" w:eastAsia="ＭＳ Ｐ明朝" w:hAnsi="ＭＳ Ｐ明朝" w:cs="Arial"/>
          <w:szCs w:val="22"/>
          <w:u w:val="single"/>
        </w:rPr>
        <w:t>アナフィラキシーの経過中に認められる事象</w:t>
      </w:r>
      <w:r w:rsidRPr="005A24F7">
        <w:rPr>
          <w:rFonts w:ascii="Arial" w:eastAsia="ＭＳ Ｐ明朝" w:hAnsi="ＭＳ Ｐ明朝" w:cs="Arial"/>
          <w:szCs w:val="22"/>
        </w:rPr>
        <w:t>を表すものすべて</w:t>
      </w:r>
    </w:p>
    <w:p w14:paraId="64EED6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14:paraId="39952155" w14:textId="77777777" w:rsidR="00874597" w:rsidRPr="005A24F7" w:rsidRDefault="00874597" w:rsidP="00102915">
      <w:pPr>
        <w:adjustRightInd/>
        <w:ind w:left="420" w:firstLineChars="100" w:firstLine="210"/>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14:paraId="292C9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EBB850D" w14:textId="77777777" w:rsidR="00874597" w:rsidRPr="00BC4DCB"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14:paraId="6AEC0EE0" w14:textId="77777777" w:rsidR="00874597" w:rsidRPr="005A24F7" w:rsidRDefault="00874597" w:rsidP="00874597">
      <w:pPr>
        <w:rPr>
          <w:rFonts w:ascii="Arial" w:eastAsia="ＭＳ Ｐ明朝" w:hAnsi="Arial" w:cs="Arial"/>
        </w:rPr>
      </w:pPr>
    </w:p>
    <w:p w14:paraId="7D038854" w14:textId="256437D8" w:rsidR="00874597"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w:t>
      </w:r>
      <w:r w:rsidR="00F019D9" w:rsidRPr="00F019D9">
        <w:rPr>
          <w:rFonts w:ascii="Arial" w:eastAsia="ＭＳ Ｐ明朝" w:hAnsi="ＭＳ Ｐ明朝" w:cs="Arial" w:hint="eastAsia"/>
          <w:bCs/>
          <w:szCs w:val="21"/>
        </w:rPr>
        <w:t>（</w:t>
      </w:r>
      <w:r w:rsidR="00F019D9" w:rsidRPr="00F019D9">
        <w:rPr>
          <w:rFonts w:ascii="Arial" w:eastAsia="ＭＳ Ｐ明朝" w:hAnsi="ＭＳ Ｐ明朝" w:cs="Arial" w:hint="eastAsia"/>
          <w:bCs/>
          <w:szCs w:val="21"/>
        </w:rPr>
        <w:t>Anaphylactic reaction</w:t>
      </w:r>
      <w:r w:rsidR="00F019D9" w:rsidRPr="00F019D9">
        <w:rPr>
          <w:rFonts w:ascii="Arial" w:eastAsia="ＭＳ Ｐ明朝" w:hAnsi="ＭＳ Ｐ明朝" w:cs="Arial" w:hint="eastAsia"/>
          <w:bCs/>
          <w:szCs w:val="21"/>
        </w:rPr>
        <w:t>）</w:t>
      </w:r>
      <w:r w:rsidRPr="005A24F7">
        <w:rPr>
          <w:rFonts w:ascii="Arial" w:eastAsia="ＭＳ Ｐ明朝" w:hAnsi="ＭＳ Ｐ明朝" w:cs="Arial"/>
          <w:bCs/>
          <w:szCs w:val="21"/>
        </w:rPr>
        <w:t>（ＳＭＱ）」と「ショック</w:t>
      </w:r>
      <w:r w:rsidR="000C30D3" w:rsidRPr="0028499C">
        <w:rPr>
          <w:rFonts w:ascii="Arial" w:eastAsia="ＭＳ Ｐ明朝" w:hAnsi="ＭＳ Ｐ明朝" w:cs="Arial" w:hint="eastAsia"/>
          <w:bCs/>
          <w:szCs w:val="21"/>
        </w:rPr>
        <w:t>（</w:t>
      </w:r>
      <w:r w:rsidR="0028499C">
        <w:rPr>
          <w:rFonts w:ascii="Arial" w:eastAsia="ＭＳ Ｐ明朝" w:hAnsi="ＭＳ Ｐ明朝" w:cs="Arial"/>
          <w:bCs/>
          <w:szCs w:val="21"/>
        </w:rPr>
        <w:t>Shock</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のレベル</w:t>
      </w:r>
      <w:r w:rsidR="00F73672">
        <w:rPr>
          <w:rFonts w:ascii="Arial" w:eastAsia="ＭＳ Ｐ明朝" w:hAnsi="ＭＳ Ｐ明朝" w:cs="Arial" w:hint="eastAsia"/>
          <w:bCs/>
          <w:szCs w:val="21"/>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w:t>
      </w:r>
      <w:r w:rsidR="000C30D3" w:rsidRPr="0028499C">
        <w:rPr>
          <w:rFonts w:ascii="Arial" w:eastAsia="ＭＳ Ｐ明朝" w:hAnsi="ＭＳ Ｐ明朝" w:cs="Arial" w:hint="eastAsia"/>
          <w:bCs/>
          <w:szCs w:val="21"/>
        </w:rPr>
        <w:t>（</w:t>
      </w:r>
      <w:r w:rsidR="0028499C" w:rsidRPr="0028499C">
        <w:rPr>
          <w:rFonts w:ascii="Arial" w:eastAsia="ＭＳ Ｐ明朝" w:hAnsi="ＭＳ Ｐ明朝" w:cs="Arial"/>
          <w:bCs/>
          <w:szCs w:val="21"/>
        </w:rPr>
        <w:t>Anaphylactic/anaphylactoid shock conditions</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w:t>
      </w:r>
      <w:r w:rsidR="000C30D3" w:rsidRPr="0028499C">
        <w:rPr>
          <w:rFonts w:ascii="Arial" w:eastAsia="ＭＳ Ｐ明朝" w:hAnsi="ＭＳ Ｐ明朝" w:cs="Arial" w:hint="eastAsia"/>
          <w:bCs/>
          <w:szCs w:val="21"/>
        </w:rPr>
        <w:t>（</w:t>
      </w:r>
      <w:r w:rsidR="0028499C" w:rsidRPr="0028499C">
        <w:rPr>
          <w:rFonts w:ascii="Arial" w:eastAsia="ＭＳ Ｐ明朝" w:hAnsi="ＭＳ Ｐ明朝" w:cs="Arial"/>
          <w:bCs/>
          <w:szCs w:val="21"/>
        </w:rPr>
        <w:t>Anaphylactic/anaphylactoid shock conditions</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は</w:t>
      </w:r>
      <w:r w:rsidR="00B87EA5">
        <w:rPr>
          <w:rFonts w:ascii="Arial" w:eastAsia="ＭＳ Ｐ明朝" w:hAnsi="ＭＳ Ｐ明朝" w:cs="Arial"/>
          <w:bCs/>
          <w:szCs w:val="21"/>
        </w:rPr>
        <w:t>、</w:t>
      </w:r>
      <w:r w:rsidRPr="005A24F7">
        <w:rPr>
          <w:rFonts w:ascii="Arial" w:eastAsia="ＭＳ Ｐ明朝" w:hAnsi="ＭＳ Ｐ明朝" w:cs="Arial"/>
          <w:bCs/>
          <w:szCs w:val="21"/>
        </w:rPr>
        <w:t>より重篤なアナフィラキシーの発現、即ちショックに至るようなものに特異的であり、発疹のような重篤でないものにはその特異性は少ない。「アナフィラキシー反応</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naphylactic reaction</w:t>
      </w:r>
      <w:r w:rsidR="00F019D9" w:rsidRPr="00F019D9">
        <w:rPr>
          <w:rFonts w:ascii="Arial" w:eastAsia="ＭＳ Ｐ明朝" w:hAnsi="ＭＳ Ｐ明朝" w:cs="Arial" w:hint="eastAsia"/>
        </w:rPr>
        <w:t>）</w:t>
      </w:r>
      <w:r w:rsidRPr="005A24F7">
        <w:rPr>
          <w:rFonts w:ascii="Arial" w:eastAsia="ＭＳ Ｐ明朝" w:hAnsi="ＭＳ Ｐ明朝" w:cs="Arial"/>
          <w:bCs/>
          <w:szCs w:val="21"/>
        </w:rPr>
        <w:t>（ＳＭＱ）」はショック状態以外に</w:t>
      </w:r>
      <w:r w:rsidR="009709BD">
        <w:rPr>
          <w:rFonts w:ascii="Arial" w:eastAsia="ＭＳ Ｐ明朝" w:hAnsi="ＭＳ Ｐ明朝" w:cs="Arial"/>
          <w:bCs/>
          <w:szCs w:val="21"/>
        </w:rPr>
        <w:t>アルゴリズムを用いたアプローチにおける臨床徴候や症状に関する</w:t>
      </w:r>
      <w:r w:rsidRPr="005A24F7">
        <w:rPr>
          <w:rFonts w:ascii="Arial" w:eastAsia="ＭＳ Ｐ明朝" w:hAnsi="ＭＳ Ｐ明朝" w:cs="Arial"/>
          <w:bCs/>
          <w:szCs w:val="21"/>
        </w:rPr>
        <w:t>用語を含むので、より広範囲と考えてよい。</w:t>
      </w:r>
    </w:p>
    <w:p w14:paraId="0B920085" w14:textId="77777777" w:rsidR="00874597" w:rsidRPr="005A24F7" w:rsidRDefault="00874597" w:rsidP="00874597">
      <w:pPr>
        <w:rPr>
          <w:rFonts w:ascii="Arial" w:eastAsia="ＭＳ Ｐ明朝" w:hAnsi="Arial" w:cs="Arial"/>
        </w:rPr>
      </w:pPr>
    </w:p>
    <w:p w14:paraId="7B2AA77C" w14:textId="77777777" w:rsidR="00E83BCD" w:rsidRPr="00705C76" w:rsidRDefault="00355CB9" w:rsidP="00814116">
      <w:pPr>
        <w:pStyle w:val="4"/>
      </w:pPr>
      <w:bookmarkStart w:id="140" w:name="_Toc159224746"/>
      <w:r w:rsidRPr="000F775B">
        <w:t>2.6.3</w:t>
      </w:r>
      <w:r w:rsidRPr="000F775B">
        <w:rPr>
          <w:rFonts w:hint="eastAsia"/>
        </w:rPr>
        <w:t xml:space="preserve">　アルゴリズム</w:t>
      </w:r>
      <w:bookmarkEnd w:id="140"/>
    </w:p>
    <w:p w14:paraId="2E683097" w14:textId="60962B5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naphylactic reaction</w:t>
      </w:r>
      <w:r w:rsidR="00F019D9" w:rsidRPr="00F019D9">
        <w:rPr>
          <w:rFonts w:ascii="Arial" w:eastAsia="ＭＳ Ｐ明朝" w:hAnsi="ＭＳ Ｐ明朝" w:cs="Arial" w:hint="eastAsia"/>
        </w:rPr>
        <w:t>）</w:t>
      </w:r>
      <w:r w:rsidRPr="005A24F7">
        <w:rPr>
          <w:rFonts w:ascii="Arial" w:eastAsia="ＭＳ Ｐ明朝" w:hAnsi="ＭＳ Ｐ明朝" w:cs="Arial"/>
        </w:rPr>
        <w:t>（ＳＭＱ）」は下記の</w:t>
      </w:r>
      <w:r w:rsidRPr="005A24F7">
        <w:rPr>
          <w:rFonts w:ascii="Arial" w:eastAsia="ＭＳ Ｐ明朝" w:hAnsi="Arial" w:cs="Arial"/>
        </w:rPr>
        <w:t>3</w:t>
      </w:r>
      <w:r w:rsidRPr="005A24F7">
        <w:rPr>
          <w:rFonts w:ascii="Arial" w:eastAsia="ＭＳ Ｐ明朝" w:hAnsi="ＭＳ Ｐ明朝" w:cs="Arial"/>
        </w:rPr>
        <w:t>部構成である。</w:t>
      </w:r>
    </w:p>
    <w:p w14:paraId="6E1CE4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14:paraId="65678BB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14:paraId="5067D66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14:paraId="3A990E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14:paraId="1CE0535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w:t>
      </w:r>
      <w:r w:rsidRPr="007A7B91">
        <w:rPr>
          <w:rFonts w:ascii="Arial" w:eastAsia="ＭＳ Ｐ明朝" w:hAnsi="ＭＳ Ｐ明朝" w:cs="Arial"/>
          <w:szCs w:val="22"/>
          <w:u w:val="single"/>
        </w:rPr>
        <w:t>かつ、</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4E994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FF034C6" w14:textId="77777777" w:rsidR="00874597" w:rsidRPr="005A24F7" w:rsidRDefault="00874597" w:rsidP="00874597">
      <w:pPr>
        <w:ind w:left="630" w:hanging="315"/>
        <w:rPr>
          <w:rFonts w:ascii="Arial" w:eastAsia="ＭＳ Ｐ明朝" w:hAnsi="Arial" w:cs="Arial"/>
        </w:rPr>
      </w:pPr>
    </w:p>
    <w:p w14:paraId="6D257096" w14:textId="77777777" w:rsidR="00E83BCD" w:rsidRPr="00582B4D" w:rsidRDefault="00355CB9" w:rsidP="00814116">
      <w:pPr>
        <w:pStyle w:val="4"/>
      </w:pPr>
      <w:r w:rsidRPr="000F775B">
        <w:t>2.6.4</w:t>
      </w:r>
      <w:r w:rsidRPr="000F775B">
        <w:rPr>
          <w:rFonts w:hint="eastAsia"/>
        </w:rPr>
        <w:t xml:space="preserve">　検索の実施と検索結果の予測に関する注釈</w:t>
      </w:r>
    </w:p>
    <w:p w14:paraId="505D109E" w14:textId="561A1BE2"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w:t>
      </w:r>
      <w:r w:rsidR="00A368C0" w:rsidRPr="00A368C0">
        <w:rPr>
          <w:rFonts w:ascii="Arial" w:eastAsia="ＭＳ Ｐ明朝" w:hAnsi="ＭＳ Ｐ明朝" w:cs="Arial" w:hint="eastAsia"/>
        </w:rPr>
        <w:t>（</w:t>
      </w:r>
      <w:r w:rsidR="00A368C0" w:rsidRPr="00A368C0">
        <w:rPr>
          <w:rFonts w:ascii="Arial" w:eastAsia="ＭＳ Ｐ明朝" w:hAnsi="ＭＳ Ｐ明朝" w:cs="Arial" w:hint="eastAsia"/>
        </w:rPr>
        <w:t>Anaphylactic reaction</w:t>
      </w:r>
      <w:r w:rsidR="00A368C0" w:rsidRPr="00A368C0">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1D536D6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24996A8E" w14:textId="7D8AD03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w:t>
      </w:r>
      <w:r w:rsidR="00F83306">
        <w:rPr>
          <w:rFonts w:ascii="Arial" w:eastAsia="ＭＳ Ｐ明朝" w:hAnsi="ＭＳ Ｐ明朝" w:cs="Arial"/>
        </w:rPr>
        <w:t>反応</w:t>
      </w:r>
      <w:r w:rsidR="000C30D3" w:rsidRPr="00A368C0">
        <w:rPr>
          <w:rFonts w:ascii="Arial" w:eastAsia="ＭＳ Ｐ明朝" w:hAnsi="ＭＳ Ｐ明朝" w:cs="Arial" w:hint="eastAsia"/>
        </w:rPr>
        <w:t>（</w:t>
      </w:r>
      <w:r w:rsidR="000C30D3" w:rsidRPr="00A368C0">
        <w:rPr>
          <w:rFonts w:ascii="Arial" w:eastAsia="ＭＳ Ｐ明朝" w:hAnsi="ＭＳ Ｐ明朝" w:cs="Arial" w:hint="eastAsia"/>
        </w:rPr>
        <w:t>Anaphylactic reaction</w:t>
      </w:r>
      <w:r w:rsidR="000C30D3" w:rsidRPr="00A368C0">
        <w:rPr>
          <w:rFonts w:ascii="Arial" w:eastAsia="ＭＳ Ｐ明朝" w:hAnsi="ＭＳ Ｐ明朝" w:cs="Arial" w:hint="eastAsia"/>
        </w:rPr>
        <w:t>）</w:t>
      </w:r>
      <w:r w:rsidR="00F83306">
        <w:rPr>
          <w:rFonts w:ascii="Arial" w:eastAsia="ＭＳ Ｐ明朝" w:hAnsi="ＭＳ Ｐ明朝" w:cs="Arial"/>
        </w:rPr>
        <w:t>（</w:t>
      </w:r>
      <w:r w:rsidRPr="005A24F7">
        <w:rPr>
          <w:rFonts w:ascii="Arial" w:eastAsia="ＭＳ Ｐ明朝" w:hAnsi="ＭＳ Ｐ明朝" w:cs="Arial"/>
        </w:rPr>
        <w:t>ＳＭＱ</w:t>
      </w:r>
      <w:r w:rsidR="00F83306">
        <w:rPr>
          <w:rFonts w:ascii="Arial" w:eastAsia="ＭＳ Ｐ明朝" w:hAnsi="ＭＳ Ｐ明朝" w:cs="Arial"/>
        </w:rPr>
        <w:t>）</w:t>
      </w:r>
      <w:r w:rsidRPr="005A24F7">
        <w:rPr>
          <w:rFonts w:ascii="Arial" w:eastAsia="ＭＳ Ｐ明朝" w:hAnsi="ＭＳ Ｐ明朝" w:cs="Arial"/>
        </w:rPr>
        <w:t>」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14:paraId="2C998468" w14:textId="77777777" w:rsidR="00874597" w:rsidRPr="005A24F7" w:rsidRDefault="00874597" w:rsidP="00874597">
      <w:pPr>
        <w:ind w:left="630" w:hanging="315"/>
        <w:rPr>
          <w:rFonts w:ascii="Arial" w:eastAsia="ＭＳ Ｐ明朝" w:hAnsi="Arial" w:cs="Arial"/>
        </w:rPr>
      </w:pPr>
    </w:p>
    <w:p w14:paraId="187953D0" w14:textId="42AC8C30" w:rsidR="00E83BCD" w:rsidRPr="00582B4D" w:rsidRDefault="00355CB9" w:rsidP="00814116">
      <w:pPr>
        <w:pStyle w:val="4"/>
      </w:pPr>
      <w:r w:rsidRPr="000F775B">
        <w:t>2.6.5</w:t>
      </w:r>
      <w:r w:rsidRPr="000F775B">
        <w:rPr>
          <w:rFonts w:hint="eastAsia"/>
        </w:rPr>
        <w:t xml:space="preserve">　「アナフィラキシー反応</w:t>
      </w:r>
      <w:r w:rsidR="00A368C0" w:rsidRPr="00F019D9">
        <w:rPr>
          <w:rFonts w:hAnsi="ＭＳ Ｐ明朝" w:hint="eastAsia"/>
          <w:bCs/>
          <w:szCs w:val="21"/>
        </w:rPr>
        <w:t>（</w:t>
      </w:r>
      <w:r w:rsidR="00A368C0" w:rsidRPr="00F019D9">
        <w:rPr>
          <w:rFonts w:hAnsi="ＭＳ Ｐ明朝" w:hint="eastAsia"/>
          <w:bCs/>
          <w:szCs w:val="21"/>
        </w:rPr>
        <w:t>Anaphylactic reaction</w:t>
      </w:r>
      <w:r w:rsidR="00A368C0" w:rsidRPr="00F019D9">
        <w:rPr>
          <w:rFonts w:hAnsi="ＭＳ Ｐ明朝" w:hint="eastAsia"/>
          <w:bCs/>
          <w:szCs w:val="21"/>
        </w:rPr>
        <w:t>）</w:t>
      </w:r>
      <w:r w:rsidRPr="000F775B">
        <w:rPr>
          <w:rFonts w:hint="eastAsia"/>
        </w:rPr>
        <w:t>（ＳＭＱ）」の参考資料リスト</w:t>
      </w:r>
    </w:p>
    <w:p w14:paraId="019117BA" w14:textId="77777777" w:rsidR="00874597" w:rsidRPr="005A24F7" w:rsidRDefault="00874597" w:rsidP="000E7F86">
      <w:pPr>
        <w:pStyle w:val="aff4"/>
        <w:numPr>
          <w:ilvl w:val="0"/>
          <w:numId w:val="37"/>
        </w:numPr>
        <w:ind w:leftChars="0" w:rightChars="-100" w:right="-210"/>
        <w:rPr>
          <w:rFonts w:ascii="Arial" w:eastAsia="ＭＳ Ｐ明朝" w:hAnsi="Arial" w:cs="Arial"/>
        </w:rPr>
      </w:pPr>
      <w:r w:rsidRPr="005A24F7">
        <w:rPr>
          <w:rFonts w:ascii="Arial" w:eastAsia="ＭＳ Ｐ明朝" w:hAnsi="Arial" w:cs="Arial"/>
        </w:rPr>
        <w:t>The Merck Manual. 15th edition. Merck, Sharp &amp; Dohme Research Laboratories. (1987): 306-7</w:t>
      </w:r>
    </w:p>
    <w:p w14:paraId="3647E0C9" w14:textId="77777777" w:rsidR="00874597" w:rsidRPr="00CE081A" w:rsidRDefault="00874597" w:rsidP="00111A35">
      <w:pPr>
        <w:pStyle w:val="3"/>
        <w:rPr>
          <w:lang w:val="en-US"/>
        </w:rPr>
      </w:pPr>
      <w:bookmarkStart w:id="141" w:name="_2.7_「血管浮腫（Angioedema）（ＳＭＱ）」"/>
      <w:bookmarkEnd w:id="141"/>
      <w:r w:rsidRPr="00CE081A">
        <w:rPr>
          <w:lang w:val="en-US"/>
        </w:rPr>
        <w:br w:type="page"/>
      </w:r>
      <w:bookmarkStart w:id="142" w:name="_Toc252957579"/>
      <w:bookmarkStart w:id="143" w:name="_Toc252959958"/>
      <w:bookmarkStart w:id="144" w:name="_Toc78904282"/>
      <w:bookmarkStart w:id="145" w:name="_Toc95749410"/>
      <w:r w:rsidR="00355CB9" w:rsidRPr="00CE081A">
        <w:rPr>
          <w:lang w:val="en-US"/>
        </w:rPr>
        <w:t>2.</w:t>
      </w:r>
      <w:r w:rsidR="005B277E" w:rsidRPr="00CE081A">
        <w:rPr>
          <w:lang w:val="en-US"/>
        </w:rPr>
        <w:t>7</w:t>
      </w:r>
      <w:r w:rsidR="005B277E" w:rsidRPr="00CE081A">
        <w:rPr>
          <w:lang w:val="en-US"/>
        </w:rPr>
        <w:tab/>
      </w:r>
      <w:r w:rsidR="00D215E1" w:rsidRPr="00606D73">
        <w:rPr>
          <w:rFonts w:hint="eastAsia"/>
        </w:rPr>
        <w:t>「血管浮腫</w:t>
      </w:r>
      <w:r w:rsidR="00D215E1" w:rsidRPr="00CE081A">
        <w:rPr>
          <w:rFonts w:ascii="ＭＳ Ｐゴシック" w:cs="ＭＳ ゴシック" w:hint="eastAsia"/>
          <w:lang w:val="en-US"/>
        </w:rPr>
        <w:t>（</w:t>
      </w:r>
      <w:r w:rsidR="00355CB9" w:rsidRPr="00CE081A">
        <w:rPr>
          <w:rFonts w:ascii="ＭＳ Ｐゴシック" w:cs="ＭＳ ゴシック"/>
          <w:lang w:val="en-US"/>
        </w:rPr>
        <w:t>Angioedema</w:t>
      </w:r>
      <w:r w:rsidR="00D215E1" w:rsidRPr="00CE081A">
        <w:rPr>
          <w:rFonts w:ascii="ＭＳ Ｐゴシック" w:cs="ＭＳ ゴシック" w:hint="eastAsia"/>
          <w:lang w:val="en-US"/>
        </w:rPr>
        <w:t>）</w:t>
      </w:r>
      <w:r w:rsidR="00D215E1" w:rsidRPr="00CE081A">
        <w:rPr>
          <w:rFonts w:hint="eastAsia"/>
          <w:lang w:val="en-US"/>
        </w:rPr>
        <w:t>（ＳＭＱ）</w:t>
      </w:r>
      <w:r w:rsidR="00D215E1" w:rsidRPr="00606D73">
        <w:rPr>
          <w:rFonts w:hint="eastAsia"/>
        </w:rPr>
        <w:t>」</w:t>
      </w:r>
      <w:bookmarkEnd w:id="142"/>
      <w:bookmarkEnd w:id="143"/>
      <w:bookmarkEnd w:id="144"/>
      <w:bookmarkEnd w:id="145"/>
    </w:p>
    <w:p w14:paraId="7E874AEB"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2752251D" w14:textId="77777777" w:rsidR="00874597" w:rsidRPr="005A24F7" w:rsidRDefault="00874597" w:rsidP="00874597">
      <w:pPr>
        <w:rPr>
          <w:rFonts w:ascii="Arial" w:eastAsia="ＭＳ Ｐ明朝" w:hAnsi="Arial" w:cs="Arial"/>
        </w:rPr>
      </w:pPr>
    </w:p>
    <w:p w14:paraId="15669A3C" w14:textId="77777777" w:rsidR="00E83BCD" w:rsidRPr="00582B4D" w:rsidRDefault="00355CB9" w:rsidP="00814116">
      <w:pPr>
        <w:pStyle w:val="4"/>
      </w:pPr>
      <w:bookmarkStart w:id="146" w:name="_Toc159224748"/>
      <w:r w:rsidRPr="000F775B">
        <w:t>2.7.1</w:t>
      </w:r>
      <w:r w:rsidRPr="000F775B">
        <w:rPr>
          <w:rFonts w:hint="eastAsia"/>
        </w:rPr>
        <w:t xml:space="preserve">　定義</w:t>
      </w:r>
      <w:bookmarkEnd w:id="146"/>
    </w:p>
    <w:p w14:paraId="1C37BB54" w14:textId="77777777" w:rsidR="00874597" w:rsidRPr="00BC6418" w:rsidRDefault="00874597" w:rsidP="008B0A6B">
      <w:pPr>
        <w:numPr>
          <w:ilvl w:val="0"/>
          <w:numId w:val="3"/>
        </w:numPr>
        <w:adjustRightInd/>
        <w:textAlignment w:val="auto"/>
        <w:rPr>
          <w:rFonts w:ascii="Arial" w:eastAsia="ＭＳ Ｐ明朝" w:hAnsi="Arial" w:cs="Arial"/>
          <w:szCs w:val="22"/>
          <w:lang w:val="fr-BE" w:eastAsia="zh-TW"/>
        </w:rPr>
      </w:pPr>
      <w:r w:rsidRPr="005A24F7">
        <w:rPr>
          <w:rFonts w:ascii="Arial" w:eastAsia="ＭＳ Ｐ明朝" w:hAnsi="ＭＳ Ｐ明朝" w:cs="Arial"/>
          <w:szCs w:val="22"/>
          <w:lang w:eastAsia="zh-TW"/>
        </w:rPr>
        <w:t>蕁麻疹</w:t>
      </w:r>
      <w:r w:rsidRPr="00BC6418">
        <w:rPr>
          <w:rFonts w:ascii="Arial" w:eastAsia="ＭＳ Ｐ明朝" w:hAnsi="ＭＳ Ｐ明朝" w:cs="Arial"/>
          <w:szCs w:val="22"/>
          <w:lang w:val="fr-BE" w:eastAsia="zh-TW"/>
        </w:rPr>
        <w:t>（</w:t>
      </w:r>
      <w:r w:rsidRPr="00BC6418">
        <w:rPr>
          <w:rFonts w:ascii="Arial" w:eastAsia="ＭＳ Ｐ明朝" w:hAnsi="Arial" w:cs="Arial"/>
          <w:szCs w:val="22"/>
          <w:lang w:val="fr-BE" w:eastAsia="zh-TW"/>
        </w:rPr>
        <w:t>CIOMS</w:t>
      </w:r>
      <w:r w:rsidRPr="005A24F7">
        <w:rPr>
          <w:rFonts w:ascii="Arial" w:eastAsia="ＭＳ Ｐ明朝" w:hAnsi="ＭＳ Ｐ明朝" w:cs="Arial"/>
          <w:szCs w:val="22"/>
          <w:lang w:eastAsia="zh-TW"/>
        </w:rPr>
        <w:t>定義</w:t>
      </w:r>
      <w:r w:rsidRPr="00BC6418">
        <w:rPr>
          <w:rFonts w:ascii="Arial" w:eastAsia="ＭＳ Ｐ明朝" w:hAnsi="ＭＳ Ｐ明朝" w:cs="Arial"/>
          <w:szCs w:val="22"/>
          <w:lang w:val="fr-BE" w:eastAsia="zh-TW"/>
        </w:rPr>
        <w:t>）：</w:t>
      </w:r>
    </w:p>
    <w:p w14:paraId="211A3C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14:paraId="069333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14:paraId="5834AD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14:paraId="77DFD2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14:paraId="609369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14:paraId="124DCB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14:paraId="4D8DE05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14:paraId="56E41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14:paraId="06A452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14:paraId="690426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14:paraId="5F54B8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IgE</w:t>
      </w:r>
      <w:r w:rsidRPr="005A24F7">
        <w:rPr>
          <w:rFonts w:ascii="Arial" w:eastAsia="ＭＳ Ｐ明朝" w:hAnsi="ＭＳ Ｐ明朝" w:cs="Arial"/>
          <w:szCs w:val="22"/>
        </w:rPr>
        <w:t>依存性（例：花粉、食物、薬剤、真菌、カビ、ハチ毒などに対する特異抗原感受性）</w:t>
      </w:r>
    </w:p>
    <w:p w14:paraId="502C09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14:paraId="447330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14:paraId="122159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14:paraId="246E200D" w14:textId="77777777" w:rsidR="00874597" w:rsidRPr="005A24F7" w:rsidRDefault="00874597" w:rsidP="00874597">
      <w:pPr>
        <w:rPr>
          <w:rFonts w:ascii="Arial" w:eastAsia="ＭＳ Ｐ明朝" w:hAnsi="Arial" w:cs="Arial"/>
          <w:lang w:eastAsia="zh-TW"/>
        </w:rPr>
      </w:pPr>
    </w:p>
    <w:p w14:paraId="2FD04F57" w14:textId="77777777" w:rsidR="00E83BCD" w:rsidRPr="001C4388" w:rsidRDefault="00355CB9" w:rsidP="00814116">
      <w:pPr>
        <w:pStyle w:val="4"/>
      </w:pPr>
      <w:bookmarkStart w:id="147" w:name="_Toc159224749"/>
      <w:r w:rsidRPr="000F775B">
        <w:t>2.7.2</w:t>
      </w:r>
      <w:r w:rsidRPr="000F775B">
        <w:rPr>
          <w:rFonts w:hint="eastAsia"/>
        </w:rPr>
        <w:t xml:space="preserve">　包含／除外基準</w:t>
      </w:r>
      <w:bookmarkEnd w:id="147"/>
    </w:p>
    <w:p w14:paraId="6580946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CAC89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浮腫（</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14:paraId="4E7DAB55" w14:textId="2A505470" w:rsidR="00874597" w:rsidRPr="005A24F7" w:rsidRDefault="00520059"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任意の使用で遺伝性を含む</w:t>
      </w:r>
      <w:r w:rsidR="00874597" w:rsidRPr="005A24F7">
        <w:rPr>
          <w:rFonts w:ascii="Arial" w:eastAsia="ＭＳ Ｐ明朝" w:hAnsi="Arial" w:cs="Arial"/>
          <w:szCs w:val="22"/>
        </w:rPr>
        <w:t>HLT</w:t>
      </w:r>
      <w:r w:rsidR="00874597" w:rsidRPr="005A24F7">
        <w:rPr>
          <w:rFonts w:ascii="Arial" w:eastAsia="ＭＳ Ｐ明朝" w:hAnsi="ＭＳ Ｐ明朝" w:cs="Arial"/>
          <w:szCs w:val="22"/>
        </w:rPr>
        <w:t>「血管浮腫</w:t>
      </w:r>
      <w:r w:rsidR="001865A3">
        <w:rPr>
          <w:rFonts w:ascii="Arial" w:eastAsia="ＭＳ Ｐ明朝" w:hAnsi="ＭＳ Ｐ明朝" w:cs="Arial"/>
          <w:szCs w:val="22"/>
        </w:rPr>
        <w:t>（</w:t>
      </w:r>
      <w:r w:rsidR="001865A3" w:rsidRPr="001865A3">
        <w:rPr>
          <w:rFonts w:ascii="Arial" w:eastAsia="ＭＳ Ｐ明朝" w:hAnsi="ＭＳ Ｐ明朝" w:cs="Arial"/>
          <w:szCs w:val="22"/>
        </w:rPr>
        <w:t>Angioedemas</w:t>
      </w:r>
      <w:r w:rsidR="001865A3">
        <w:rPr>
          <w:rFonts w:ascii="Arial" w:eastAsia="ＭＳ Ｐ明朝" w:hAnsi="ＭＳ Ｐ明朝" w:cs="Arial"/>
          <w:szCs w:val="22"/>
        </w:rPr>
        <w:t>）</w:t>
      </w:r>
      <w:r w:rsidR="00874597" w:rsidRPr="005A24F7">
        <w:rPr>
          <w:rFonts w:ascii="Arial" w:eastAsia="ＭＳ Ｐ明朝" w:hAnsi="ＭＳ Ｐ明朝" w:cs="Arial"/>
          <w:szCs w:val="22"/>
        </w:rPr>
        <w:t>」にリンクする全</w:t>
      </w:r>
      <w:r w:rsidR="00874597" w:rsidRPr="005A24F7">
        <w:rPr>
          <w:rFonts w:ascii="Arial" w:eastAsia="ＭＳ Ｐ明朝" w:hAnsi="Arial" w:cs="Arial"/>
          <w:szCs w:val="22"/>
        </w:rPr>
        <w:t>PT</w:t>
      </w:r>
    </w:p>
    <w:p w14:paraId="4622C65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14:paraId="5495E612" w14:textId="7F8D8CE0" w:rsidR="00874597" w:rsidRPr="003B2C22" w:rsidRDefault="00874597">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蕁麻疹</w:t>
      </w:r>
      <w:r w:rsidR="001865A3">
        <w:rPr>
          <w:rFonts w:ascii="Arial" w:eastAsia="ＭＳ Ｐ明朝" w:hAnsi="ＭＳ Ｐ明朝" w:cs="Arial"/>
          <w:szCs w:val="22"/>
        </w:rPr>
        <w:t>（</w:t>
      </w:r>
      <w:r w:rsidR="001865A3" w:rsidRPr="001865A3">
        <w:rPr>
          <w:rFonts w:ascii="Arial" w:eastAsia="ＭＳ Ｐ明朝" w:hAnsi="ＭＳ Ｐ明朝" w:cs="Arial"/>
          <w:szCs w:val="22"/>
        </w:rPr>
        <w:t>Urticarias</w:t>
      </w:r>
      <w:r w:rsidR="001865A3">
        <w:rPr>
          <w:rFonts w:ascii="Arial" w:eastAsia="ＭＳ Ｐ明朝" w:hAnsi="ＭＳ Ｐ明朝" w:cs="Arial"/>
          <w:szCs w:val="22"/>
        </w:rPr>
        <w:t>）</w:t>
      </w:r>
      <w:r w:rsidRPr="005A24F7">
        <w:rPr>
          <w:rFonts w:ascii="Arial" w:eastAsia="ＭＳ Ｐ明朝" w:hAnsi="ＭＳ Ｐ明朝" w:cs="Arial"/>
          <w:szCs w:val="22"/>
        </w:rPr>
        <w:t>」にリンクする</w:t>
      </w:r>
      <w:r w:rsidR="00751E93">
        <w:rPr>
          <w:rFonts w:ascii="Arial" w:eastAsia="ＭＳ Ｐ明朝" w:hAnsi="ＭＳ Ｐ明朝" w:cs="Arial"/>
          <w:szCs w:val="22"/>
        </w:rPr>
        <w:t>すべての</w:t>
      </w:r>
      <w:r w:rsidR="00751E93" w:rsidRPr="005A24F7">
        <w:rPr>
          <w:rFonts w:ascii="Arial" w:eastAsia="ＭＳ Ｐ明朝" w:hAnsi="ＭＳ Ｐ明朝" w:cs="Arial"/>
          <w:szCs w:val="22"/>
        </w:rPr>
        <w:t>「蕁麻疹（</w:t>
      </w:r>
      <w:r w:rsidR="00751E93" w:rsidRPr="005A24F7">
        <w:rPr>
          <w:rFonts w:ascii="Arial" w:eastAsia="ＭＳ Ｐ明朝" w:hAnsi="Arial" w:cs="Arial"/>
          <w:szCs w:val="22"/>
        </w:rPr>
        <w:t>urticaria</w:t>
      </w:r>
      <w:r w:rsidR="00751E93" w:rsidRPr="005A24F7">
        <w:rPr>
          <w:rFonts w:ascii="Arial" w:eastAsia="ＭＳ Ｐ明朝" w:hAnsi="ＭＳ Ｐ明朝" w:cs="Arial"/>
          <w:szCs w:val="22"/>
        </w:rPr>
        <w:t>）」という単語を含</w:t>
      </w:r>
      <w:r w:rsidR="00751E93">
        <w:rPr>
          <w:rFonts w:ascii="Arial" w:eastAsia="ＭＳ Ｐ明朝" w:hAnsi="ＭＳ Ｐ明朝" w:cs="Arial"/>
          <w:szCs w:val="22"/>
        </w:rPr>
        <w:t>む</w:t>
      </w:r>
      <w:r w:rsidR="00751E93">
        <w:rPr>
          <w:rFonts w:ascii="Arial" w:eastAsia="ＭＳ Ｐ明朝" w:hAnsi="ＭＳ Ｐ明朝" w:cs="Arial"/>
          <w:szCs w:val="22"/>
        </w:rPr>
        <w:t>PT</w:t>
      </w:r>
      <w:r w:rsidR="00F6764B" w:rsidRPr="001865A3">
        <w:rPr>
          <w:rFonts w:ascii="Arial" w:eastAsia="ＭＳ Ｐ明朝" w:hAnsi="ＭＳ Ｐ明朝" w:cs="Arial"/>
          <w:szCs w:val="22"/>
        </w:rPr>
        <w:t>s</w:t>
      </w:r>
      <w:r w:rsidRPr="005A24F7">
        <w:rPr>
          <w:rFonts w:ascii="Arial" w:eastAsia="ＭＳ Ｐ明朝" w:hAnsi="ＭＳ Ｐ明朝" w:cs="Arial"/>
          <w:szCs w:val="22"/>
        </w:rPr>
        <w:t>、</w:t>
      </w:r>
      <w:bookmarkStart w:id="148" w:name="_Hlk74315924"/>
      <w:r w:rsidRPr="005A24F7">
        <w:rPr>
          <w:rFonts w:ascii="Arial" w:eastAsia="ＭＳ Ｐ明朝" w:hAnsi="ＭＳ Ｐ明朝" w:cs="Arial"/>
          <w:szCs w:val="22"/>
        </w:rPr>
        <w:t>および、適用部位との関係を意味しないもの、あるいは薬剤以外の原因を意味するもの</w:t>
      </w:r>
      <w:bookmarkEnd w:id="148"/>
    </w:p>
    <w:p w14:paraId="15A81536" w14:textId="77777777" w:rsidR="00874597" w:rsidRPr="005A24F7" w:rsidRDefault="00874597" w:rsidP="00874597">
      <w:pPr>
        <w:rPr>
          <w:rFonts w:ascii="Arial" w:eastAsia="ＭＳ Ｐ明朝" w:hAnsi="Arial" w:cs="Arial"/>
        </w:rPr>
      </w:pPr>
    </w:p>
    <w:p w14:paraId="6C4275D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AF55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14:paraId="7D72E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14:paraId="3C74D2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14:paraId="68B99469" w14:textId="77777777" w:rsidR="00874597" w:rsidRPr="005A24F7" w:rsidRDefault="00874597" w:rsidP="00874597">
      <w:pPr>
        <w:rPr>
          <w:rFonts w:ascii="Arial" w:eastAsia="ＭＳ Ｐ明朝" w:hAnsi="Arial" w:cs="Arial"/>
        </w:rPr>
      </w:pPr>
    </w:p>
    <w:p w14:paraId="327F60CE" w14:textId="77777777" w:rsidR="00E83BCD" w:rsidRPr="001C4388" w:rsidRDefault="00355CB9" w:rsidP="00814116">
      <w:pPr>
        <w:pStyle w:val="4"/>
      </w:pPr>
      <w:r w:rsidRPr="000F775B">
        <w:t>2.7.3</w:t>
      </w:r>
      <w:r w:rsidRPr="000F775B">
        <w:rPr>
          <w:rFonts w:hint="eastAsia"/>
        </w:rPr>
        <w:t xml:space="preserve">　検索の実施と検索結果の予測に関する注釈</w:t>
      </w:r>
    </w:p>
    <w:p w14:paraId="5BB17E73" w14:textId="1F9B9C7C" w:rsidR="00874597" w:rsidRPr="005A24F7" w:rsidRDefault="00874597" w:rsidP="00874597">
      <w:pPr>
        <w:rPr>
          <w:rFonts w:ascii="Arial" w:eastAsia="ＭＳ Ｐ明朝" w:hAnsi="Arial" w:cs="Arial"/>
        </w:rPr>
      </w:pPr>
      <w:r w:rsidRPr="005A24F7">
        <w:rPr>
          <w:rFonts w:ascii="Arial" w:eastAsia="ＭＳ Ｐ明朝" w:hAnsi="ＭＳ Ｐ明朝" w:cs="Arial"/>
        </w:rPr>
        <w:t>「血管浮腫</w:t>
      </w:r>
      <w:r w:rsidR="00751E93" w:rsidRPr="00751E93">
        <w:rPr>
          <w:rFonts w:ascii="Arial" w:eastAsia="ＭＳ Ｐ明朝" w:hAnsi="ＭＳ Ｐ明朝" w:cs="Arial" w:hint="eastAsia"/>
        </w:rPr>
        <w:t>（</w:t>
      </w:r>
      <w:r w:rsidR="00751E93" w:rsidRPr="00751E93">
        <w:rPr>
          <w:rFonts w:ascii="Arial" w:eastAsia="ＭＳ Ｐ明朝" w:hAnsi="ＭＳ Ｐ明朝" w:cs="Arial" w:hint="eastAsia"/>
        </w:rPr>
        <w:t>Angioedema</w:t>
      </w:r>
      <w:r w:rsidR="00751E93" w:rsidRPr="00751E93">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34CE3C9" w14:textId="77777777" w:rsidR="00874597" w:rsidRPr="005A24F7" w:rsidRDefault="00874597" w:rsidP="00874597">
      <w:pPr>
        <w:rPr>
          <w:rFonts w:ascii="Arial" w:eastAsia="ＭＳ Ｐ明朝" w:hAnsi="Arial" w:cs="Arial"/>
        </w:rPr>
      </w:pPr>
    </w:p>
    <w:p w14:paraId="77CB5FF8" w14:textId="015141B3" w:rsidR="00E83BCD" w:rsidRPr="001C4388" w:rsidRDefault="00355CB9" w:rsidP="00814116">
      <w:pPr>
        <w:pStyle w:val="4"/>
      </w:pPr>
      <w:r w:rsidRPr="000F775B">
        <w:t>2.7.4</w:t>
      </w:r>
      <w:r w:rsidRPr="000F775B">
        <w:rPr>
          <w:rFonts w:hint="eastAsia"/>
        </w:rPr>
        <w:t xml:space="preserve">　「血管浮腫</w:t>
      </w:r>
      <w:r w:rsidR="00751E93" w:rsidRPr="00751E93">
        <w:rPr>
          <w:rFonts w:hint="eastAsia"/>
        </w:rPr>
        <w:t>（</w:t>
      </w:r>
      <w:r w:rsidR="00751E93" w:rsidRPr="00751E93">
        <w:rPr>
          <w:rFonts w:hint="eastAsia"/>
        </w:rPr>
        <w:t>Angioedema</w:t>
      </w:r>
      <w:r w:rsidR="00751E93" w:rsidRPr="00751E93">
        <w:rPr>
          <w:rFonts w:hint="eastAsia"/>
        </w:rPr>
        <w:t>）</w:t>
      </w:r>
      <w:r w:rsidRPr="000F775B">
        <w:rPr>
          <w:rFonts w:hint="eastAsia"/>
        </w:rPr>
        <w:t>（ＳＭＱ）」の参考資料リスト</w:t>
      </w:r>
    </w:p>
    <w:p w14:paraId="502DB803" w14:textId="77777777" w:rsidR="00874597" w:rsidRPr="005A24F7" w:rsidRDefault="00874597" w:rsidP="008B0A6B">
      <w:pPr>
        <w:numPr>
          <w:ilvl w:val="0"/>
          <w:numId w:val="38"/>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14:paraId="04F91BF1"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Dorland’s Illustrated Medical Dictionary, 28th Edition 1994 p78</w:t>
      </w:r>
    </w:p>
    <w:p w14:paraId="63B19FA6"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raunwald E, Fauci A and Kasper D. Harrison’s Principles of Internal Medicine, 15th Edition, 2001 p 341 and pp 1917-1918</w:t>
      </w:r>
    </w:p>
    <w:p w14:paraId="30469EDD"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14:paraId="20494BEB" w14:textId="77777777" w:rsidR="00874597" w:rsidRPr="005A24F7" w:rsidRDefault="00874597" w:rsidP="00874597">
      <w:pPr>
        <w:rPr>
          <w:rFonts w:ascii="Arial" w:eastAsia="ＭＳ Ｐ明朝" w:hAnsi="Arial" w:cs="Arial"/>
        </w:rPr>
      </w:pPr>
    </w:p>
    <w:p w14:paraId="36F242B9" w14:textId="77777777" w:rsidR="00E83BCD" w:rsidRPr="00CE081A" w:rsidRDefault="00874597" w:rsidP="00111A35">
      <w:pPr>
        <w:pStyle w:val="3"/>
        <w:rPr>
          <w:lang w:val="en-US"/>
        </w:rPr>
      </w:pPr>
      <w:bookmarkStart w:id="149" w:name="_2.8_「抗コリン作動性症候群（Anticholinergic_syn"/>
      <w:bookmarkEnd w:id="149"/>
      <w:r w:rsidRPr="00CE081A">
        <w:rPr>
          <w:lang w:val="en-US"/>
        </w:rPr>
        <w:br w:type="page"/>
      </w:r>
      <w:bookmarkStart w:id="150" w:name="_Toc252957580"/>
      <w:bookmarkStart w:id="151" w:name="_Toc252959959"/>
      <w:bookmarkStart w:id="152" w:name="_Toc78904283"/>
      <w:bookmarkStart w:id="153" w:name="_Toc95749411"/>
      <w:r w:rsidR="00D215E1" w:rsidRPr="00CE081A">
        <w:rPr>
          <w:lang w:val="en-US"/>
        </w:rPr>
        <w:t>2.</w:t>
      </w:r>
      <w:r w:rsidR="005B277E" w:rsidRPr="00CE081A">
        <w:rPr>
          <w:lang w:val="en-US"/>
        </w:rPr>
        <w:t>8</w:t>
      </w:r>
      <w:r w:rsidR="005B277E" w:rsidRPr="00CE081A">
        <w:rPr>
          <w:lang w:val="en-US"/>
        </w:rPr>
        <w:tab/>
      </w:r>
      <w:r w:rsidR="00D215E1" w:rsidRPr="00C55E32">
        <w:rPr>
          <w:rFonts w:hint="eastAsia"/>
        </w:rPr>
        <w:t>「抗コリン作動性症候群</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Anticholinergic syndrome</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C55E32">
        <w:rPr>
          <w:rFonts w:hint="eastAsia"/>
        </w:rPr>
        <w:t>」</w:t>
      </w:r>
      <w:bookmarkEnd w:id="150"/>
      <w:bookmarkEnd w:id="151"/>
      <w:bookmarkEnd w:id="152"/>
      <w:bookmarkEnd w:id="153"/>
    </w:p>
    <w:p w14:paraId="06F69092"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3C14F0F4" w14:textId="77777777" w:rsidR="00874597" w:rsidRPr="005A24F7" w:rsidRDefault="00874597" w:rsidP="00874597">
      <w:pPr>
        <w:jc w:val="center"/>
        <w:rPr>
          <w:rFonts w:ascii="Arial" w:eastAsia="ＭＳ Ｐ明朝" w:hAnsi="Arial" w:cs="Arial"/>
          <w:bCs/>
          <w:sz w:val="24"/>
          <w:szCs w:val="24"/>
        </w:rPr>
      </w:pPr>
    </w:p>
    <w:p w14:paraId="0A6C9829" w14:textId="77777777" w:rsidR="00E83BCD" w:rsidRPr="00CE081A" w:rsidRDefault="00355CB9" w:rsidP="00814116">
      <w:pPr>
        <w:pStyle w:val="4"/>
      </w:pPr>
      <w:r w:rsidRPr="00CE081A">
        <w:t>2.8.1</w:t>
      </w:r>
      <w:r w:rsidRPr="000F775B">
        <w:rPr>
          <w:rFonts w:hint="eastAsia"/>
        </w:rPr>
        <w:t xml:space="preserve">　定義</w:t>
      </w:r>
    </w:p>
    <w:p w14:paraId="0316165E" w14:textId="74625E37" w:rsidR="00874597" w:rsidRPr="005A24F7" w:rsidRDefault="00874597" w:rsidP="00751E93">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症候群</w:t>
      </w:r>
      <w:r w:rsidR="00751E93" w:rsidRPr="00751E93">
        <w:rPr>
          <w:rFonts w:ascii="Arial" w:eastAsia="ＭＳ Ｐ明朝" w:hAnsi="ＭＳ Ｐ明朝" w:cs="Arial" w:hint="eastAsia"/>
        </w:rPr>
        <w:t>（</w:t>
      </w:r>
      <w:r w:rsidR="00751E93" w:rsidRPr="00751E93">
        <w:rPr>
          <w:rFonts w:ascii="Arial" w:eastAsia="ＭＳ Ｐ明朝" w:hAnsi="ＭＳ Ｐ明朝" w:cs="Arial" w:hint="eastAsia"/>
        </w:rPr>
        <w:t>Anticholinergic syndrome</w:t>
      </w:r>
      <w:r w:rsidR="00751E93" w:rsidRPr="00751E93">
        <w:rPr>
          <w:rFonts w:ascii="Arial" w:eastAsia="ＭＳ Ｐ明朝" w:hAnsi="ＭＳ Ｐ明朝" w:cs="Arial" w:hint="eastAsia"/>
        </w:rPr>
        <w:t>）</w:t>
      </w:r>
      <w:r w:rsidRPr="005A24F7">
        <w:rPr>
          <w:rFonts w:ascii="Arial" w:eastAsia="ＭＳ Ｐ明朝" w:hAnsi="ＭＳ Ｐ明朝" w:cs="Arial"/>
        </w:rPr>
        <w:t>は自律性副交感神経（コリン作動性）系の機能不全に関連する独特の特徴を伴う錯乱状態のことである。</w:t>
      </w:r>
    </w:p>
    <w:p w14:paraId="0164D3D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14:paraId="141FA1B9" w14:textId="1AEAADD2" w:rsidR="00874597" w:rsidRPr="005A24F7" w:rsidRDefault="00874597" w:rsidP="00E144BA">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w:t>
      </w:r>
      <w:r w:rsidR="00E144BA" w:rsidRPr="00E144BA">
        <w:rPr>
          <w:rFonts w:ascii="Arial" w:eastAsia="ＭＳ Ｐ明朝" w:hAnsi="ＭＳ Ｐ明朝" w:cs="Arial" w:hint="eastAsia"/>
        </w:rPr>
        <w:t>コリン作動性交感神経節後線維</w:t>
      </w:r>
      <w:r w:rsidR="00ED43A3">
        <w:rPr>
          <w:rFonts w:ascii="Arial" w:eastAsia="ＭＳ Ｐ明朝" w:hAnsi="ＭＳ Ｐ明朝" w:cs="Arial" w:hint="eastAsia"/>
        </w:rPr>
        <w:t>の</w:t>
      </w:r>
      <w:r w:rsidRPr="005A24F7">
        <w:rPr>
          <w:rFonts w:ascii="Arial" w:eastAsia="ＭＳ Ｐ明朝" w:hAnsi="ＭＳ Ｐ明朝" w:cs="Arial"/>
        </w:rPr>
        <w:t>コリン作動性支配を受けない部分と同様に支配することで、阻害する。</w:t>
      </w:r>
    </w:p>
    <w:p w14:paraId="1C8BECAD" w14:textId="7B2479A6"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所見は</w:t>
      </w:r>
      <w:r w:rsidR="00E144BA">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00E144BA">
        <w:rPr>
          <w:rFonts w:ascii="Arial" w:eastAsia="ＭＳ Ｐ明朝" w:hAnsi="Arial" w:cs="Arial"/>
        </w:rPr>
        <w:t>」</w:t>
      </w:r>
      <w:r w:rsidRPr="005A24F7">
        <w:rPr>
          <w:rFonts w:ascii="Arial" w:eastAsia="ＭＳ Ｐ明朝" w:hAnsi="ＭＳ Ｐ明朝" w:cs="Arial"/>
        </w:rPr>
        <w:t>と表現される。</w:t>
      </w:r>
    </w:p>
    <w:p w14:paraId="3F03719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14:paraId="022951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14:paraId="061AE77D" w14:textId="1483F48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心性の</w:t>
      </w:r>
      <w:r w:rsidRPr="00F6764B">
        <w:rPr>
          <w:rFonts w:ascii="Arial" w:eastAsia="ＭＳ Ｐ明朝" w:hAnsi="ＭＳ Ｐ明朝" w:cs="Arial"/>
          <w:b/>
          <w:szCs w:val="22"/>
        </w:rPr>
        <w:t>抗コリン作動性症候群</w:t>
      </w:r>
      <w:r w:rsidR="00E144BA" w:rsidRPr="00751E93">
        <w:rPr>
          <w:rFonts w:ascii="Arial" w:eastAsia="ＭＳ Ｐ明朝" w:hAnsi="ＭＳ Ｐ明朝" w:cs="Arial" w:hint="eastAsia"/>
        </w:rPr>
        <w:t>（</w:t>
      </w:r>
      <w:r w:rsidR="00E144BA" w:rsidRPr="00751E93">
        <w:rPr>
          <w:rFonts w:ascii="Arial" w:eastAsia="ＭＳ Ｐ明朝" w:hAnsi="ＭＳ Ｐ明朝" w:cs="Arial" w:hint="eastAsia"/>
        </w:rPr>
        <w:t>Anticholinergic syndrome</w:t>
      </w:r>
      <w:r w:rsidR="00E144BA" w:rsidRPr="00751E93">
        <w:rPr>
          <w:rFonts w:ascii="Arial" w:eastAsia="ＭＳ Ｐ明朝" w:hAnsi="ＭＳ Ｐ明朝" w:cs="Arial" w:hint="eastAsia"/>
        </w:rPr>
        <w:t>）</w:t>
      </w:r>
      <w:r w:rsidRPr="005A24F7">
        <w:rPr>
          <w:rFonts w:ascii="Arial" w:eastAsia="ＭＳ Ｐ明朝" w:hAnsi="ＭＳ Ｐ明朝" w:cs="Arial"/>
          <w:szCs w:val="22"/>
        </w:rPr>
        <w:t>は、幻覚症状、興奮、見当識障害あるいは幻視などの急性精神病様所見を示す。運動失調、舞踏病アテトーゼ、間代性筋痙攣あるいは</w:t>
      </w:r>
      <w:r w:rsidR="00E144BA">
        <w:rPr>
          <w:rFonts w:ascii="Arial" w:eastAsia="ＭＳ Ｐ明朝" w:hAnsi="ＭＳ Ｐ明朝" w:cs="Arial"/>
          <w:szCs w:val="22"/>
        </w:rPr>
        <w:t>、</w:t>
      </w:r>
      <w:r w:rsidRPr="005A24F7">
        <w:rPr>
          <w:rFonts w:ascii="Arial" w:eastAsia="ＭＳ Ｐ明朝" w:hAnsi="ＭＳ Ｐ明朝" w:cs="Arial"/>
          <w:szCs w:val="22"/>
        </w:rPr>
        <w:t>痙攣発作は末梢症状を伴わず発現することもある。</w:t>
      </w:r>
    </w:p>
    <w:p w14:paraId="512F613B" w14:textId="77777777"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14:paraId="21B1F575" w14:textId="77777777" w:rsidR="00E83BCD" w:rsidRPr="001C4388" w:rsidRDefault="00355CB9" w:rsidP="00814116">
      <w:pPr>
        <w:pStyle w:val="4"/>
      </w:pPr>
      <w:bookmarkStart w:id="154" w:name="_Toc159224752"/>
      <w:r w:rsidRPr="000F775B">
        <w:t>2.8.2</w:t>
      </w:r>
      <w:r w:rsidRPr="000F775B">
        <w:rPr>
          <w:rFonts w:hint="eastAsia"/>
        </w:rPr>
        <w:t xml:space="preserve">　包含／除外基準</w:t>
      </w:r>
      <w:bookmarkEnd w:id="154"/>
    </w:p>
    <w:p w14:paraId="43225CA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84A24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14:paraId="6F59B4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14:paraId="5F760A4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74F1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14:paraId="776C2AAB" w14:textId="77777777" w:rsidR="00874597" w:rsidRPr="005A24F7" w:rsidRDefault="00874597" w:rsidP="00874597">
      <w:pPr>
        <w:widowControl/>
        <w:adjustRightInd/>
        <w:ind w:left="360"/>
        <w:jc w:val="left"/>
        <w:textAlignment w:val="auto"/>
        <w:rPr>
          <w:rFonts w:ascii="Arial" w:eastAsia="ＭＳ Ｐ明朝" w:hAnsi="Arial" w:cs="Arial"/>
          <w:bCs/>
          <w:szCs w:val="21"/>
        </w:rPr>
      </w:pPr>
    </w:p>
    <w:p w14:paraId="0BADD7FD" w14:textId="77777777" w:rsidR="00E83BCD" w:rsidRPr="001C4388" w:rsidRDefault="00355CB9" w:rsidP="00814116">
      <w:pPr>
        <w:pStyle w:val="4"/>
      </w:pPr>
      <w:bookmarkStart w:id="155" w:name="_Toc136956737"/>
      <w:bookmarkStart w:id="156" w:name="_Toc139885875"/>
      <w:bookmarkStart w:id="157" w:name="_Toc159224753"/>
      <w:r w:rsidRPr="000F775B">
        <w:t>2.8.3</w:t>
      </w:r>
      <w:r w:rsidRPr="000F775B">
        <w:rPr>
          <w:rFonts w:hint="eastAsia"/>
        </w:rPr>
        <w:t xml:space="preserve">　アルゴリズム</w:t>
      </w:r>
      <w:bookmarkEnd w:id="155"/>
      <w:bookmarkEnd w:id="156"/>
      <w:bookmarkEnd w:id="157"/>
    </w:p>
    <w:p w14:paraId="2743ADB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14:paraId="6A6D520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14:paraId="7EEFAD2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14:paraId="4BD1B0B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14:paraId="4676364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14:paraId="400CFFAF" w14:textId="77777777" w:rsidR="00874597" w:rsidRPr="005A24F7" w:rsidRDefault="00874597" w:rsidP="00657059">
      <w:pPr>
        <w:ind w:leftChars="100" w:left="210"/>
        <w:jc w:val="left"/>
        <w:rPr>
          <w:rFonts w:ascii="Arial" w:eastAsia="ＭＳ Ｐ明朝" w:hAnsi="Arial" w:cs="Arial"/>
          <w:bCs/>
          <w:szCs w:val="21"/>
        </w:rPr>
      </w:pPr>
    </w:p>
    <w:p w14:paraId="4DB9B7C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14:paraId="68CB8FDA" w14:textId="77777777" w:rsidR="00874597" w:rsidRPr="005A24F7" w:rsidRDefault="00874597" w:rsidP="004E7D0B">
      <w:pPr>
        <w:keepLines/>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14:paraId="36E605E1" w14:textId="77777777" w:rsidR="00874597" w:rsidRPr="005A24F7" w:rsidRDefault="00874597" w:rsidP="00874597">
      <w:pPr>
        <w:rPr>
          <w:rFonts w:ascii="Arial" w:eastAsia="ＭＳ Ｐ明朝" w:hAnsi="Arial" w:cs="Arial"/>
        </w:rPr>
      </w:pPr>
    </w:p>
    <w:p w14:paraId="317C6188" w14:textId="77777777" w:rsidR="00E83BCD" w:rsidRPr="001C4388" w:rsidRDefault="00355CB9" w:rsidP="00814116">
      <w:pPr>
        <w:pStyle w:val="4"/>
      </w:pPr>
      <w:r w:rsidRPr="000F775B">
        <w:t>2.8.4</w:t>
      </w:r>
      <w:r w:rsidRPr="000F775B">
        <w:rPr>
          <w:rFonts w:hint="eastAsia"/>
        </w:rPr>
        <w:t xml:space="preserve">　検索の実施と検索結果の予測に関する注釈</w:t>
      </w:r>
    </w:p>
    <w:p w14:paraId="0BB65B40" w14:textId="4112A2A3"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w:t>
      </w:r>
      <w:r w:rsidR="00E144BA" w:rsidRPr="00751E93">
        <w:rPr>
          <w:rFonts w:ascii="Arial" w:eastAsia="ＭＳ Ｐ明朝" w:hAnsi="ＭＳ Ｐ明朝" w:cs="Arial" w:hint="eastAsia"/>
        </w:rPr>
        <w:t>（</w:t>
      </w:r>
      <w:r w:rsidR="00E144BA" w:rsidRPr="00751E93">
        <w:rPr>
          <w:rFonts w:ascii="Arial" w:eastAsia="ＭＳ Ｐ明朝" w:hAnsi="ＭＳ Ｐ明朝" w:cs="Arial" w:hint="eastAsia"/>
        </w:rPr>
        <w:t>Anticholinergic syndrome</w:t>
      </w:r>
      <w:r w:rsidR="00E144BA" w:rsidRPr="00751E93">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DD76C9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7C6E65A6" w14:textId="606AC83D"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w:t>
      </w:r>
      <w:r w:rsidR="0028499C">
        <w:rPr>
          <w:rFonts w:ascii="Arial" w:eastAsia="ＭＳ Ｐ明朝" w:hAnsi="ＭＳ Ｐ明朝" w:cs="Arial" w:hint="eastAsia"/>
        </w:rPr>
        <w:t>（</w:t>
      </w:r>
      <w:r w:rsidR="0028499C" w:rsidRPr="0028499C">
        <w:rPr>
          <w:rFonts w:ascii="Arial" w:eastAsia="ＭＳ Ｐ明朝" w:hAnsi="ＭＳ Ｐ明朝" w:cs="Arial"/>
        </w:rPr>
        <w:t>Anticholinergic syndrome</w:t>
      </w:r>
      <w:r w:rsidR="0028499C">
        <w:rPr>
          <w:rFonts w:ascii="Arial" w:eastAsia="ＭＳ Ｐ明朝" w:hAnsi="ＭＳ Ｐ明朝" w:cs="Arial" w:hint="eastAsia"/>
        </w:rPr>
        <w:t>）</w:t>
      </w:r>
      <w:r w:rsidRPr="005A24F7">
        <w:rPr>
          <w:rFonts w:ascii="Arial" w:eastAsia="ＭＳ Ｐ明朝" w:hAnsi="ＭＳ Ｐ明朝" w:cs="Arial"/>
        </w:rPr>
        <w:t>（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14:paraId="323E8E83" w14:textId="77777777" w:rsidR="00874597" w:rsidRPr="005A24F7" w:rsidRDefault="00874597" w:rsidP="00874597">
      <w:pPr>
        <w:ind w:left="630" w:hanging="315"/>
        <w:rPr>
          <w:rFonts w:ascii="Arial" w:eastAsia="ＭＳ Ｐ明朝" w:hAnsi="Arial" w:cs="Arial"/>
        </w:rPr>
      </w:pPr>
    </w:p>
    <w:p w14:paraId="24EDFF26" w14:textId="02F61658" w:rsidR="00E83BCD" w:rsidRPr="001C4388" w:rsidRDefault="00355CB9" w:rsidP="00814116">
      <w:pPr>
        <w:pStyle w:val="4"/>
      </w:pPr>
      <w:bookmarkStart w:id="158" w:name="_Toc169508658"/>
      <w:bookmarkStart w:id="159" w:name="_Toc173736895"/>
      <w:r w:rsidRPr="000F775B">
        <w:t>2.8.5</w:t>
      </w:r>
      <w:r w:rsidRPr="000F775B">
        <w:rPr>
          <w:rFonts w:hint="eastAsia"/>
        </w:rPr>
        <w:t xml:space="preserve">　「抗コリン作動性症候群</w:t>
      </w:r>
      <w:r w:rsidR="00E144BA" w:rsidRPr="00751E93">
        <w:rPr>
          <w:rFonts w:hAnsi="ＭＳ Ｐ明朝" w:hint="eastAsia"/>
        </w:rPr>
        <w:t>（</w:t>
      </w:r>
      <w:r w:rsidR="00E144BA" w:rsidRPr="00751E93">
        <w:rPr>
          <w:rFonts w:hAnsi="ＭＳ Ｐ明朝" w:hint="eastAsia"/>
        </w:rPr>
        <w:t>Anticholinergic syndrome</w:t>
      </w:r>
      <w:r w:rsidR="00E144BA" w:rsidRPr="00751E93">
        <w:rPr>
          <w:rFonts w:hAnsi="ＭＳ Ｐ明朝" w:hint="eastAsia"/>
        </w:rPr>
        <w:t>）</w:t>
      </w:r>
      <w:r w:rsidRPr="000F775B">
        <w:rPr>
          <w:rFonts w:hint="eastAsia"/>
        </w:rPr>
        <w:t>（ＳＭＱ）」の参考資料リスト</w:t>
      </w:r>
      <w:bookmarkEnd w:id="158"/>
      <w:bookmarkEnd w:id="159"/>
    </w:p>
    <w:p w14:paraId="59621A30" w14:textId="77777777" w:rsidR="00874597" w:rsidRPr="005A24F7" w:rsidRDefault="00874597" w:rsidP="008B0A6B">
      <w:pPr>
        <w:numPr>
          <w:ilvl w:val="0"/>
          <w:numId w:val="39"/>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239384EC"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Heller Brown J, Taylor P. Muscarinic receptor agonists and antagonists.  In: Hardman JG, Limbird LE, Molinoff PB, Ruddon RW eds. Goodman and Gilman:  The Pharmacological Basis of Therapeutics. New York, NY: McGraw Hill; 1996:141-160.</w:t>
      </w:r>
    </w:p>
    <w:p w14:paraId="6D5F1145"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Watemberg NM et al. Central Anticholinergic Syndrome on Therapeutic Doses of Cyproheptadine. Pediatrics. 103(1):158-60, Jan 1999.</w:t>
      </w:r>
    </w:p>
    <w:p w14:paraId="73268577" w14:textId="77777777" w:rsidR="00874597" w:rsidRPr="005A24F7" w:rsidRDefault="00874597" w:rsidP="00874597">
      <w:pPr>
        <w:jc w:val="left"/>
        <w:rPr>
          <w:rFonts w:ascii="Arial" w:eastAsia="ＭＳ Ｐ明朝" w:hAnsi="Arial" w:cs="Arial"/>
          <w:bCs/>
          <w:szCs w:val="21"/>
        </w:rPr>
      </w:pPr>
    </w:p>
    <w:p w14:paraId="27DB1ABF" w14:textId="77777777" w:rsidR="00391C7E" w:rsidRPr="00CE081A" w:rsidRDefault="00874597" w:rsidP="00111A35">
      <w:pPr>
        <w:pStyle w:val="3"/>
        <w:rPr>
          <w:lang w:val="en-US"/>
        </w:rPr>
      </w:pPr>
      <w:bookmarkStart w:id="160" w:name="_2.9_「関節炎（Arthritis）（ＳＭＱ）」"/>
      <w:bookmarkEnd w:id="160"/>
      <w:r w:rsidRPr="00CE081A">
        <w:rPr>
          <w:lang w:val="en-US"/>
        </w:rPr>
        <w:br w:type="page"/>
      </w:r>
      <w:bookmarkStart w:id="161" w:name="_Toc78904284"/>
      <w:bookmarkStart w:id="162" w:name="_Toc95749412"/>
      <w:bookmarkStart w:id="163" w:name="_Toc252957581"/>
      <w:bookmarkStart w:id="164" w:name="_Toc252959960"/>
      <w:r w:rsidR="00355CB9" w:rsidRPr="00CE081A">
        <w:rPr>
          <w:lang w:val="en-US"/>
        </w:rPr>
        <w:t>2.</w:t>
      </w:r>
      <w:r w:rsidR="005B277E" w:rsidRPr="00CE081A">
        <w:rPr>
          <w:lang w:val="en-US"/>
        </w:rPr>
        <w:t>9</w:t>
      </w:r>
      <w:r w:rsidR="005B277E" w:rsidRPr="00CE081A">
        <w:rPr>
          <w:lang w:val="en-US"/>
        </w:rPr>
        <w:tab/>
      </w:r>
      <w:r w:rsidR="00355CB9" w:rsidRPr="00FF2390">
        <w:rPr>
          <w:rFonts w:hint="eastAsia"/>
        </w:rPr>
        <w:t>「関節炎</w:t>
      </w:r>
      <w:r w:rsidR="00DC7433" w:rsidRPr="00CE081A">
        <w:rPr>
          <w:rFonts w:ascii="ＭＳ Ｐゴシック" w:hint="eastAsia"/>
          <w:lang w:val="en-US"/>
        </w:rPr>
        <w:t>（</w:t>
      </w:r>
      <w:r w:rsidR="00355CB9" w:rsidRPr="00CE081A">
        <w:rPr>
          <w:rFonts w:ascii="ＭＳ Ｐゴシック"/>
          <w:lang w:val="en-US"/>
        </w:rPr>
        <w:t>Arthritis</w:t>
      </w:r>
      <w:r w:rsidR="00355CB9" w:rsidRPr="00CE081A">
        <w:rPr>
          <w:rFonts w:ascii="ＭＳ Ｐゴシック" w:hint="eastAsia"/>
          <w:lang w:val="en-US"/>
        </w:rPr>
        <w:t>）</w:t>
      </w:r>
      <w:r w:rsidR="00DC7433" w:rsidRPr="00CE081A">
        <w:rPr>
          <w:rFonts w:hint="eastAsia"/>
          <w:lang w:val="en-US"/>
        </w:rPr>
        <w:t>（ＳＭＱ）</w:t>
      </w:r>
      <w:r w:rsidR="00355CB9" w:rsidRPr="00FF2390">
        <w:rPr>
          <w:rFonts w:hint="eastAsia"/>
        </w:rPr>
        <w:t>」</w:t>
      </w:r>
      <w:bookmarkEnd w:id="161"/>
      <w:bookmarkEnd w:id="162"/>
    </w:p>
    <w:p w14:paraId="1B9DD640" w14:textId="77777777"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14:paraId="113105F5" w14:textId="77777777" w:rsidR="00E83BCD" w:rsidRDefault="00E83BCD"/>
    <w:p w14:paraId="20BE3E08" w14:textId="77777777" w:rsidR="00E83BCD" w:rsidRPr="00D31159" w:rsidRDefault="00355CB9" w:rsidP="00814116">
      <w:pPr>
        <w:pStyle w:val="4"/>
      </w:pPr>
      <w:r w:rsidRPr="000F775B">
        <w:t>2.9.1</w:t>
      </w:r>
      <w:r w:rsidR="00384A9F" w:rsidRPr="000F775B">
        <w:rPr>
          <w:rFonts w:hint="eastAsia"/>
        </w:rPr>
        <w:t xml:space="preserve">　</w:t>
      </w:r>
      <w:r w:rsidRPr="00D31159">
        <w:rPr>
          <w:rFonts w:hint="eastAsia"/>
        </w:rPr>
        <w:t>定義</w:t>
      </w:r>
    </w:p>
    <w:p w14:paraId="3D5E6AF5" w14:textId="0AAA6215" w:rsidR="00E83BCD" w:rsidRPr="00BC4DCB" w:rsidRDefault="00DE5626" w:rsidP="008B0A6B">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355CB9" w:rsidRPr="00BC4DCB">
        <w:rPr>
          <w:rFonts w:ascii="Arial" w:eastAsia="ＭＳ Ｐ明朝" w:hAnsi="ＭＳ Ｐ明朝" w:cs="Arial" w:hint="eastAsia"/>
          <w:szCs w:val="22"/>
        </w:rPr>
        <w:t>関節炎</w:t>
      </w:r>
      <w:r>
        <w:rPr>
          <w:rFonts w:ascii="Arial" w:eastAsia="ＭＳ Ｐ明朝" w:hAnsi="ＭＳ Ｐ明朝" w:cs="Arial" w:hint="eastAsia"/>
          <w:szCs w:val="22"/>
        </w:rPr>
        <w:t>（</w:t>
      </w:r>
      <w:r w:rsidRPr="00F6764B">
        <w:rPr>
          <w:rFonts w:ascii="Arial" w:hAnsi="Arial" w:cs="Arial"/>
        </w:rPr>
        <w:t>Arthritis</w:t>
      </w:r>
      <w:r>
        <w:rPr>
          <w:rFonts w:ascii="Arial" w:eastAsia="ＭＳ Ｐ明朝" w:hAnsi="ＭＳ Ｐ明朝" w:cs="Arial" w:hint="eastAsia"/>
          <w:szCs w:val="22"/>
        </w:rPr>
        <w:t>）</w:t>
      </w:r>
      <w:r w:rsidR="00F6764B" w:rsidRPr="005A24F7">
        <w:rPr>
          <w:rFonts w:ascii="Arial" w:eastAsia="ＭＳ Ｐ明朝" w:hAnsi="ＭＳ Ｐ明朝" w:cs="Arial"/>
        </w:rPr>
        <w:t>（ＳＭＱ）</w:t>
      </w:r>
      <w:r>
        <w:rPr>
          <w:rFonts w:ascii="Arial" w:eastAsia="ＭＳ Ｐ明朝" w:hAnsi="ＭＳ Ｐ明朝" w:cs="Arial" w:hint="eastAsia"/>
          <w:szCs w:val="22"/>
        </w:rPr>
        <w:t>」</w:t>
      </w:r>
      <w:r w:rsidR="00355CB9" w:rsidRPr="00BC4DCB">
        <w:rPr>
          <w:rFonts w:ascii="Arial" w:eastAsia="ＭＳ Ｐ明朝" w:hAnsi="ＭＳ Ｐ明朝" w:cs="Arial" w:hint="eastAsia"/>
          <w:szCs w:val="22"/>
        </w:rPr>
        <w:t>は、医薬品との関連する可能性がある関節炎や関節炎の悪化の潜在的なケースを特定することを意図としている。</w:t>
      </w:r>
    </w:p>
    <w:p w14:paraId="6A3A1FBA" w14:textId="10B329C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006041F5">
        <w:rPr>
          <w:rFonts w:ascii="Arial" w:eastAsia="ＭＳ Ｐ明朝" w:hAnsi="ＭＳ Ｐ明朝" w:cs="Arial"/>
          <w:szCs w:val="22"/>
        </w:rPr>
        <w:t>＝</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14:paraId="52E023E5"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14:paraId="7BCDF5A9"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14:paraId="27563CB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14:paraId="32634C8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14:paraId="267AFAE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14:paraId="56F779E8"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14:paraId="6F0C8FE5"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14:paraId="4FF9437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14:paraId="289F29F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14:paraId="7D1ABA5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14:paraId="056C210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14:paraId="203C000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14:paraId="38D906D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14:paraId="78E9710D"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14:paraId="2EA2E9F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14:paraId="3AF6BED0"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14:paraId="270304BC"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14:paraId="39D96B9A"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14:paraId="6501BB7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14:paraId="0E820A9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14:paraId="2DDC2EF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14:paraId="7301E4A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14:paraId="2AAF078F"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14:paraId="17C1C7B4"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14:paraId="0016F43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14:paraId="0BA2F7A9" w14:textId="13624121" w:rsidR="00E83BCD" w:rsidRPr="00BC4DCB" w:rsidRDefault="00355CB9" w:rsidP="00AE00F5">
      <w:pPr>
        <w:pStyle w:val="aff4"/>
        <w:numPr>
          <w:ilvl w:val="0"/>
          <w:numId w:val="234"/>
        </w:numPr>
        <w:adjustRightInd/>
        <w:ind w:leftChars="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関節リウマチ（炎症性）、または変形性関節症（炎症性）による</w:t>
      </w:r>
    </w:p>
    <w:p w14:paraId="0603CB8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14:paraId="5AA436A8" w14:textId="6B20F2F4" w:rsidR="00E83BCD" w:rsidRPr="00BC4DCB" w:rsidRDefault="00355CB9" w:rsidP="00AE00F5">
      <w:pPr>
        <w:pStyle w:val="aff4"/>
        <w:numPr>
          <w:ilvl w:val="0"/>
          <w:numId w:val="234"/>
        </w:numPr>
        <w:adjustRightInd/>
        <w:ind w:leftChars="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若年性特発性関節炎による</w:t>
      </w:r>
    </w:p>
    <w:p w14:paraId="68D1A44A" w14:textId="77777777" w:rsidR="00E83BCD" w:rsidRPr="00BC4DCB" w:rsidRDefault="00355CB9" w:rsidP="0030715E">
      <w:pPr>
        <w:keepLines/>
        <w:numPr>
          <w:ilvl w:val="0"/>
          <w:numId w:val="3"/>
        </w:numPr>
        <w:adjustRightInd/>
        <w:ind w:left="357" w:hanging="357"/>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定義の基準を満たしてないこともある</w:t>
      </w:r>
    </w:p>
    <w:p w14:paraId="6FE63657" w14:textId="77777777" w:rsidR="00E83BCD" w:rsidRPr="00D31159" w:rsidRDefault="00F24CE7" w:rsidP="00814116">
      <w:pPr>
        <w:pStyle w:val="4"/>
      </w:pPr>
      <w:r w:rsidRPr="000F775B">
        <w:t>2.9.2</w:t>
      </w:r>
      <w:r w:rsidR="00384A9F" w:rsidRPr="000F775B">
        <w:rPr>
          <w:rFonts w:hint="eastAsia"/>
        </w:rPr>
        <w:t xml:space="preserve">　</w:t>
      </w:r>
      <w:r w:rsidR="00355CB9" w:rsidRPr="00D31159">
        <w:rPr>
          <w:rFonts w:hint="eastAsia"/>
        </w:rPr>
        <w:t>包含／除外基準</w:t>
      </w:r>
    </w:p>
    <w:p w14:paraId="6DBFA3E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14:paraId="6C0008A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14:paraId="58597F08" w14:textId="0D630F3F" w:rsidR="00E83BCD" w:rsidRPr="00BC4DCB" w:rsidRDefault="00784D62" w:rsidP="008B0A6B">
      <w:pPr>
        <w:numPr>
          <w:ilvl w:val="1"/>
          <w:numId w:val="4"/>
        </w:numPr>
        <w:adjustRightInd/>
        <w:textAlignment w:val="auto"/>
        <w:rPr>
          <w:rFonts w:ascii="Arial" w:eastAsia="ＭＳ Ｐ明朝" w:hAnsi="ＭＳ Ｐ明朝" w:cs="Arial"/>
          <w:szCs w:val="22"/>
        </w:rPr>
      </w:pPr>
      <w:r w:rsidRPr="00784D62">
        <w:rPr>
          <w:rFonts w:ascii="Arial" w:eastAsia="ＭＳ Ｐ明朝" w:hAnsi="ＭＳ Ｐ明朝" w:cs="Arial" w:hint="eastAsia"/>
          <w:szCs w:val="22"/>
        </w:rPr>
        <w:t>関節のこわばりなど</w:t>
      </w:r>
      <w:r w:rsidR="00355CB9" w:rsidRPr="00BC4DCB">
        <w:rPr>
          <w:rFonts w:ascii="Arial" w:eastAsia="ＭＳ Ｐ明朝" w:hAnsi="ＭＳ Ｐ明朝" w:cs="Arial" w:hint="eastAsia"/>
          <w:szCs w:val="22"/>
        </w:rPr>
        <w:t>関節の炎症の徴候や症状に対する用語</w:t>
      </w:r>
    </w:p>
    <w:p w14:paraId="7C6B39EF" w14:textId="77777777" w:rsidR="00E83BCD" w:rsidRPr="00BC4DCB" w:rsidRDefault="00355CB9" w:rsidP="008B0A6B">
      <w:pPr>
        <w:numPr>
          <w:ilvl w:val="1"/>
          <w:numId w:val="4"/>
        </w:numPr>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14:paraId="389A7279" w14:textId="0E060D81"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w:t>
      </w:r>
    </w:p>
    <w:p w14:paraId="18264E1F" w14:textId="7D5EE844"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w:t>
      </w:r>
    </w:p>
    <w:p w14:paraId="108FBDA7" w14:textId="72C243A9"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w:t>
      </w:r>
    </w:p>
    <w:p w14:paraId="756B6098"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14:paraId="33659883" w14:textId="6AF8183A"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w:t>
      </w:r>
    </w:p>
    <w:p w14:paraId="5B98A5A4" w14:textId="33DCB89B"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w:t>
      </w:r>
    </w:p>
    <w:p w14:paraId="0A176C6F" w14:textId="17B4C901"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w:t>
      </w:r>
    </w:p>
    <w:p w14:paraId="3FA7885C" w14:textId="3F1C6DA0"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w:t>
      </w:r>
    </w:p>
    <w:p w14:paraId="19270771" w14:textId="148A852C" w:rsidR="00E83BCD" w:rsidRDefault="00E83BCD"/>
    <w:p w14:paraId="2EDB0F19" w14:textId="4191F36F" w:rsidR="00207C1F" w:rsidRPr="00AE00F5" w:rsidRDefault="00207C1F" w:rsidP="00AE00F5">
      <w:pPr>
        <w:ind w:left="850" w:hangingChars="405" w:hanging="850"/>
        <w:rPr>
          <w:rFonts w:ascii="Arial" w:hAnsi="Arial" w:cs="Arial"/>
        </w:rPr>
      </w:pPr>
      <w:r w:rsidRPr="00AE00F5">
        <w:rPr>
          <w:rFonts w:ascii="Arial" w:hAnsi="Arial" w:cs="Arial"/>
        </w:rPr>
        <w:t>JMO</w:t>
      </w:r>
      <w:r w:rsidRPr="00AE00F5">
        <w:rPr>
          <w:rFonts w:ascii="Arial" w:hAnsi="Arial" w:cs="Arial"/>
        </w:rPr>
        <w:t>注：</w:t>
      </w:r>
      <w:r w:rsidR="00BD7AAC" w:rsidRPr="00AE00F5">
        <w:rPr>
          <w:rFonts w:ascii="Arial" w:hAnsi="Arial" w:cs="Arial"/>
        </w:rPr>
        <w:t>「関節炎（</w:t>
      </w:r>
      <w:r w:rsidR="00BD7AAC" w:rsidRPr="00AE00F5">
        <w:rPr>
          <w:rFonts w:ascii="Arial" w:hAnsi="Arial" w:cs="Arial"/>
        </w:rPr>
        <w:t>Arthritis</w:t>
      </w:r>
      <w:r w:rsidR="00BD7AAC" w:rsidRPr="00AE00F5">
        <w:rPr>
          <w:rFonts w:ascii="Arial" w:hAnsi="Arial" w:cs="Arial"/>
        </w:rPr>
        <w:t>）（ＳＭＱ）」は、狭域検索と広域検索</w:t>
      </w:r>
      <w:r w:rsidR="00CE20E4" w:rsidRPr="00AE00F5">
        <w:rPr>
          <w:rFonts w:ascii="Arial" w:eastAsia="ＭＳ Ｐ明朝" w:hAnsi="Arial" w:cs="Arial"/>
        </w:rPr>
        <w:t>の用語</w:t>
      </w:r>
      <w:r w:rsidR="00BD7AAC" w:rsidRPr="00AE00F5">
        <w:rPr>
          <w:rFonts w:ascii="Arial" w:hAnsi="Arial" w:cs="Arial"/>
        </w:rPr>
        <w:t>を備えている。詳細は</w:t>
      </w:r>
      <w:r w:rsidR="00BD7AAC" w:rsidRPr="00AE00F5">
        <w:rPr>
          <w:rFonts w:ascii="Arial" w:hAnsi="Arial" w:cs="Arial"/>
        </w:rPr>
        <w:t>1.5.2.1</w:t>
      </w:r>
      <w:r w:rsidR="00BD7AAC" w:rsidRPr="00AE00F5">
        <w:rPr>
          <w:rFonts w:ascii="Arial" w:hAnsi="Arial" w:cs="Arial"/>
        </w:rPr>
        <w:t>を参照。</w:t>
      </w:r>
    </w:p>
    <w:p w14:paraId="177820D9" w14:textId="77777777" w:rsidR="00207C1F" w:rsidRDefault="00207C1F"/>
    <w:p w14:paraId="0955419C" w14:textId="48CD8D6F" w:rsidR="00E83BCD" w:rsidRPr="00D31159" w:rsidRDefault="00355CB9" w:rsidP="00814116">
      <w:pPr>
        <w:pStyle w:val="4"/>
      </w:pPr>
      <w:r w:rsidRPr="000F775B">
        <w:t>2.9.3</w:t>
      </w:r>
      <w:r w:rsidR="00384A9F" w:rsidRPr="000F775B">
        <w:rPr>
          <w:rFonts w:hint="eastAsia"/>
        </w:rPr>
        <w:t xml:space="preserve">　</w:t>
      </w:r>
      <w:r w:rsidRPr="00D31159">
        <w:rPr>
          <w:rFonts w:hint="eastAsia"/>
        </w:rPr>
        <w:t>「関節炎</w:t>
      </w:r>
      <w:r w:rsidR="00632CB8" w:rsidRPr="00632CB8">
        <w:rPr>
          <w:rFonts w:hint="eastAsia"/>
        </w:rPr>
        <w:t>（</w:t>
      </w:r>
      <w:r w:rsidR="00632CB8" w:rsidRPr="00632CB8">
        <w:rPr>
          <w:rFonts w:hint="eastAsia"/>
        </w:rPr>
        <w:t>Arthritis</w:t>
      </w:r>
      <w:r w:rsidR="00632CB8" w:rsidRPr="00632CB8">
        <w:rPr>
          <w:rFonts w:hint="eastAsia"/>
        </w:rPr>
        <w:t>）</w:t>
      </w:r>
      <w:r w:rsidR="00B5155B" w:rsidRPr="00D31159">
        <w:rPr>
          <w:rFonts w:hint="eastAsia"/>
        </w:rPr>
        <w:t>（ＳＭＱ）</w:t>
      </w:r>
      <w:r w:rsidRPr="00D31159">
        <w:rPr>
          <w:rFonts w:hint="eastAsia"/>
        </w:rPr>
        <w:t>」の参考資料リスト</w:t>
      </w:r>
    </w:p>
    <w:p w14:paraId="26C2C30F" w14:textId="77777777" w:rsidR="00E83BCD" w:rsidRPr="00BC4DCB" w:rsidRDefault="00355CB9" w:rsidP="00711D79">
      <w:pPr>
        <w:pStyle w:val="aff4"/>
        <w:numPr>
          <w:ilvl w:val="0"/>
          <w:numId w:val="108"/>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14:paraId="18C1D192" w14:textId="77777777"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14:paraId="5E918D94" w14:textId="03AF3C4D" w:rsidR="00F2038E" w:rsidRPr="00CE081A" w:rsidRDefault="00391C7E" w:rsidP="00111A35">
      <w:pPr>
        <w:pStyle w:val="3"/>
        <w:rPr>
          <w:lang w:val="en-US"/>
        </w:rPr>
      </w:pPr>
      <w:bookmarkStart w:id="165" w:name="_2.10_「喘息／気管支痙攣（Asthma／Bronchospasm）"/>
      <w:bookmarkEnd w:id="165"/>
      <w:r w:rsidRPr="00CE081A">
        <w:rPr>
          <w:lang w:val="en-US"/>
        </w:rPr>
        <w:br w:type="page"/>
      </w:r>
      <w:bookmarkStart w:id="166" w:name="_Toc78904285"/>
      <w:bookmarkStart w:id="167" w:name="_Toc95749413"/>
      <w:r w:rsidR="00354F00" w:rsidRPr="00CE081A">
        <w:rPr>
          <w:lang w:val="en-US"/>
        </w:rPr>
        <w:t>2.</w:t>
      </w:r>
      <w:r w:rsidR="00997E97" w:rsidRPr="00CE081A">
        <w:rPr>
          <w:lang w:val="en-US"/>
        </w:rPr>
        <w:t>10</w:t>
      </w:r>
      <w:r w:rsidR="000A3DEC" w:rsidRPr="00CE081A">
        <w:rPr>
          <w:lang w:val="en-US"/>
        </w:rPr>
        <w:tab/>
      </w:r>
      <w:r w:rsidR="00997E97" w:rsidRPr="002D210C">
        <w:rPr>
          <w:rFonts w:hint="eastAsia"/>
        </w:rPr>
        <w:t>「</w:t>
      </w:r>
      <w:r w:rsidR="00D215E1" w:rsidRPr="002D210C">
        <w:rPr>
          <w:rFonts w:hint="eastAsia"/>
        </w:rPr>
        <w:t>喘息</w:t>
      </w:r>
      <w:r w:rsidR="00D215E1" w:rsidRPr="00CE081A">
        <w:rPr>
          <w:rFonts w:hint="eastAsia"/>
          <w:lang w:val="en-US"/>
        </w:rPr>
        <w:t>／</w:t>
      </w:r>
      <w:r w:rsidR="00D215E1" w:rsidRPr="002D210C">
        <w:rPr>
          <w:rFonts w:hint="eastAsia"/>
        </w:rPr>
        <w:t>気管支痙攣</w:t>
      </w:r>
      <w:r w:rsidR="00D215E1" w:rsidRPr="00CE081A">
        <w:rPr>
          <w:rFonts w:ascii="ＭＳ Ｐゴシック" w:cs="ＭＳ ゴシック" w:hint="eastAsia"/>
          <w:lang w:val="en-US"/>
        </w:rPr>
        <w:t>（</w:t>
      </w:r>
      <w:r w:rsidR="00D215E1" w:rsidRPr="00CE081A">
        <w:rPr>
          <w:rFonts w:ascii="ＭＳ Ｐゴシック" w:cs="ＭＳ ゴシック"/>
          <w:lang w:val="en-US"/>
        </w:rPr>
        <w:t>Asthma</w:t>
      </w:r>
      <w:r w:rsidR="00B84851" w:rsidRPr="00CE081A">
        <w:rPr>
          <w:rFonts w:ascii="ＭＳ Ｐゴシック" w:cs="ＭＳ ゴシック"/>
          <w:lang w:val="en-US"/>
        </w:rPr>
        <w:t>/</w:t>
      </w:r>
      <w:r w:rsidR="00D215E1" w:rsidRPr="00CE081A">
        <w:rPr>
          <w:rFonts w:ascii="ＭＳ Ｐゴシック" w:cs="ＭＳ ゴシック"/>
          <w:lang w:val="en-US"/>
        </w:rPr>
        <w:t>Bronchospasm</w:t>
      </w:r>
      <w:r w:rsidR="00D215E1" w:rsidRPr="00CE081A">
        <w:rPr>
          <w:rFonts w:ascii="ＭＳ Ｐゴシック" w:cs="ＭＳ ゴシック" w:hint="eastAsia"/>
          <w:lang w:val="en-US"/>
        </w:rPr>
        <w:t>）</w:t>
      </w:r>
      <w:r w:rsidR="00D215E1" w:rsidRPr="00CE081A">
        <w:rPr>
          <w:rFonts w:hint="eastAsia"/>
          <w:lang w:val="en-US"/>
        </w:rPr>
        <w:t>（ＳＭＱ）</w:t>
      </w:r>
      <w:r w:rsidR="00D215E1" w:rsidRPr="002D210C">
        <w:rPr>
          <w:rFonts w:hint="eastAsia"/>
        </w:rPr>
        <w:t>」</w:t>
      </w:r>
      <w:bookmarkEnd w:id="163"/>
      <w:bookmarkEnd w:id="164"/>
      <w:bookmarkEnd w:id="166"/>
      <w:bookmarkEnd w:id="167"/>
    </w:p>
    <w:p w14:paraId="10F141CF" w14:textId="77777777"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27649EA" w14:textId="77777777" w:rsidR="00874597" w:rsidRPr="005A24F7" w:rsidRDefault="00874597" w:rsidP="00874597">
      <w:pPr>
        <w:rPr>
          <w:rFonts w:ascii="Arial" w:eastAsia="ＭＳ Ｐ明朝" w:hAnsi="Arial" w:cs="Arial"/>
        </w:rPr>
      </w:pPr>
    </w:p>
    <w:p w14:paraId="5EFE53D2" w14:textId="77777777" w:rsidR="00E83BCD" w:rsidRPr="00D31159" w:rsidRDefault="00355CB9" w:rsidP="00814116">
      <w:pPr>
        <w:pStyle w:val="4"/>
      </w:pPr>
      <w:bookmarkStart w:id="168" w:name="_Toc159224754"/>
      <w:r w:rsidRPr="000F775B">
        <w:t>2.10.1</w:t>
      </w:r>
      <w:r w:rsidRPr="000F775B">
        <w:rPr>
          <w:rFonts w:hint="eastAsia"/>
        </w:rPr>
        <w:t xml:space="preserve">　定義</w:t>
      </w:r>
      <w:bookmarkEnd w:id="168"/>
    </w:p>
    <w:p w14:paraId="5DE299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14:paraId="5935E0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14:paraId="02E4C7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14:paraId="1DB349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14:paraId="02251DE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14:paraId="64F8A1AC" w14:textId="77777777" w:rsidR="00874597" w:rsidRPr="005A24F7" w:rsidRDefault="00874597" w:rsidP="008B0A6B">
      <w:pPr>
        <w:numPr>
          <w:ilvl w:val="0"/>
          <w:numId w:val="3"/>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14:paraId="315F28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14:paraId="2A988E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14:paraId="39B0B6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14:paraId="4B516042" w14:textId="77777777" w:rsidR="00874597" w:rsidRPr="005A24F7" w:rsidRDefault="00874597" w:rsidP="00874597">
      <w:pPr>
        <w:rPr>
          <w:rFonts w:ascii="Arial" w:eastAsia="ＭＳ Ｐ明朝" w:hAnsi="Arial" w:cs="Arial"/>
        </w:rPr>
      </w:pPr>
    </w:p>
    <w:p w14:paraId="0BE6A696" w14:textId="77777777" w:rsidR="00E83BCD" w:rsidRPr="00D31159" w:rsidRDefault="00355CB9" w:rsidP="00814116">
      <w:pPr>
        <w:pStyle w:val="4"/>
      </w:pPr>
      <w:bookmarkStart w:id="169" w:name="_Toc159224755"/>
      <w:r w:rsidRPr="000F775B">
        <w:t>2.10.2</w:t>
      </w:r>
      <w:r w:rsidRPr="000F775B">
        <w:rPr>
          <w:rFonts w:hint="eastAsia"/>
        </w:rPr>
        <w:t xml:space="preserve">　包含／除外基準</w:t>
      </w:r>
      <w:bookmarkEnd w:id="169"/>
    </w:p>
    <w:p w14:paraId="2A917D7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A87282E" w14:textId="5636E98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14:paraId="1E1D40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14:paraId="633CAB7F" w14:textId="51DA687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助的検査用語、肺機能検査異常を示すその他の検査用語</w:t>
      </w:r>
    </w:p>
    <w:p w14:paraId="298C1F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A313B9" w14:textId="2C4F956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w:t>
      </w:r>
    </w:p>
    <w:p w14:paraId="2E38A68E" w14:textId="02E0534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w:t>
      </w:r>
    </w:p>
    <w:p w14:paraId="4E5A6349" w14:textId="1FFDA81E" w:rsidR="00874597" w:rsidRPr="006129C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w:t>
      </w:r>
      <w:r w:rsidR="00E60B6B" w:rsidRPr="00E60B6B">
        <w:rPr>
          <w:rFonts w:ascii="Arial" w:eastAsia="ＭＳ Ｐ明朝" w:hAnsi="ＭＳ Ｐ明朝" w:cs="Arial" w:hint="eastAsia"/>
          <w:szCs w:val="22"/>
        </w:rPr>
        <w:t>喘息や気管支痙攣の</w:t>
      </w:r>
      <w:r w:rsidRPr="005A24F7">
        <w:rPr>
          <w:rFonts w:ascii="Arial" w:eastAsia="ＭＳ Ｐ明朝" w:hAnsi="ＭＳ Ｐ明朝" w:cs="Arial"/>
          <w:szCs w:val="22"/>
        </w:rPr>
        <w:t>症例検出における付加価値がないと考えられる様々な呼吸器徴候および症状</w:t>
      </w:r>
    </w:p>
    <w:p w14:paraId="7C9FCF38" w14:textId="77777777" w:rsidR="006129C2" w:rsidRPr="005A24F7" w:rsidRDefault="006129C2" w:rsidP="006129C2">
      <w:pPr>
        <w:adjustRightInd/>
        <w:textAlignment w:val="auto"/>
        <w:rPr>
          <w:rFonts w:ascii="Arial" w:eastAsia="ＭＳ Ｐ明朝" w:hAnsi="Arial" w:cs="Arial"/>
          <w:szCs w:val="22"/>
        </w:rPr>
      </w:pPr>
    </w:p>
    <w:p w14:paraId="19DD802C" w14:textId="77777777" w:rsidR="00E83BCD" w:rsidRPr="00D31159" w:rsidRDefault="00355CB9" w:rsidP="00814116">
      <w:pPr>
        <w:pStyle w:val="4"/>
      </w:pPr>
      <w:r w:rsidRPr="000F775B">
        <w:t>2.10.3</w:t>
      </w:r>
      <w:r w:rsidRPr="000F775B">
        <w:rPr>
          <w:rFonts w:hint="eastAsia"/>
        </w:rPr>
        <w:t xml:space="preserve">　検索の実施と検索結果の予測に関する注釈</w:t>
      </w:r>
    </w:p>
    <w:p w14:paraId="618ACFF4" w14:textId="32C69BFF" w:rsidR="00874597" w:rsidRDefault="00874597" w:rsidP="00874597">
      <w:pPr>
        <w:rPr>
          <w:rFonts w:ascii="Arial" w:eastAsia="ＭＳ Ｐ明朝" w:hAnsi="ＭＳ Ｐ明朝" w:cs="Arial"/>
        </w:rPr>
      </w:pPr>
      <w:r w:rsidRPr="005A24F7">
        <w:rPr>
          <w:rFonts w:ascii="Arial" w:eastAsia="ＭＳ Ｐ明朝" w:hAnsi="ＭＳ Ｐ明朝" w:cs="Arial"/>
        </w:rPr>
        <w:t>「喘息</w:t>
      </w:r>
      <w:r w:rsidRPr="00AE00F5">
        <w:rPr>
          <w:rFonts w:ascii="Arial" w:eastAsia="ＭＳ Ｐ明朝" w:hAnsi="ＭＳ Ｐ明朝" w:cs="Arial"/>
          <w:lang w:val="fr-BE"/>
        </w:rPr>
        <w:t>／</w:t>
      </w:r>
      <w:r w:rsidRPr="005A24F7">
        <w:rPr>
          <w:rFonts w:ascii="Arial" w:eastAsia="ＭＳ Ｐ明朝" w:hAnsi="ＭＳ Ｐ明朝" w:cs="Arial"/>
        </w:rPr>
        <w:t>気管支</w:t>
      </w:r>
      <w:r w:rsidR="00B84851" w:rsidRPr="005A24F7">
        <w:rPr>
          <w:rFonts w:ascii="Arial" w:eastAsia="ＭＳ Ｐ明朝" w:hAnsi="ＭＳ Ｐ明朝" w:cs="Arial"/>
          <w:szCs w:val="22"/>
        </w:rPr>
        <w:t>痙攣</w:t>
      </w:r>
      <w:r w:rsidR="00312729" w:rsidRPr="00AE00F5">
        <w:rPr>
          <w:rFonts w:ascii="Arial" w:eastAsia="ＭＳ Ｐ明朝" w:hAnsi="ＭＳ Ｐ明朝" w:cs="Arial" w:hint="eastAsia"/>
          <w:szCs w:val="22"/>
          <w:lang w:val="fr-BE"/>
        </w:rPr>
        <w:t>（</w:t>
      </w:r>
      <w:r w:rsidR="00312729" w:rsidRPr="00AE00F5">
        <w:rPr>
          <w:rFonts w:ascii="Arial" w:eastAsia="ＭＳ Ｐ明朝" w:hAnsi="ＭＳ Ｐ明朝" w:cs="Arial"/>
          <w:szCs w:val="22"/>
          <w:lang w:val="fr-BE"/>
        </w:rPr>
        <w:t>Asthma/Bronchospasm</w:t>
      </w:r>
      <w:r w:rsidR="00312729" w:rsidRPr="00AE00F5">
        <w:rPr>
          <w:rFonts w:ascii="Arial" w:eastAsia="ＭＳ Ｐ明朝" w:hAnsi="ＭＳ Ｐ明朝" w:cs="Arial" w:hint="eastAsia"/>
          <w:szCs w:val="22"/>
          <w:lang w:val="fr-BE"/>
        </w:rPr>
        <w:t>）</w:t>
      </w:r>
      <w:r w:rsidR="00FD08A2" w:rsidRPr="00AE00F5">
        <w:rPr>
          <w:rFonts w:ascii="Arial" w:eastAsia="ＭＳ Ｐ明朝" w:hAnsi="ＭＳ Ｐ明朝" w:cs="Arial" w:hint="eastAsia"/>
          <w:szCs w:val="22"/>
          <w:lang w:val="fr-BE"/>
        </w:rPr>
        <w:t>（</w:t>
      </w:r>
      <w:r w:rsidRPr="00AE00F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558B7C8" w14:textId="77777777" w:rsidR="001201F4" w:rsidRPr="005A24F7" w:rsidRDefault="001201F4" w:rsidP="00874597">
      <w:pPr>
        <w:rPr>
          <w:rFonts w:ascii="Arial" w:eastAsia="ＭＳ Ｐ明朝" w:hAnsi="Arial" w:cs="Arial"/>
        </w:rPr>
      </w:pPr>
    </w:p>
    <w:p w14:paraId="578F3BF6" w14:textId="552C4DF2" w:rsidR="00E83BCD" w:rsidRPr="00D31159" w:rsidRDefault="00355CB9" w:rsidP="00814116">
      <w:pPr>
        <w:pStyle w:val="4"/>
      </w:pPr>
      <w:r w:rsidRPr="000F775B">
        <w:t>2.10.4</w:t>
      </w:r>
      <w:r w:rsidRPr="000F775B">
        <w:rPr>
          <w:rFonts w:hint="eastAsia"/>
        </w:rPr>
        <w:t xml:space="preserve">　「喘息／気管支痙攣</w:t>
      </w:r>
      <w:r w:rsidR="00312729" w:rsidRPr="00312729">
        <w:rPr>
          <w:rFonts w:hint="eastAsia"/>
        </w:rPr>
        <w:t>（</w:t>
      </w:r>
      <w:r w:rsidR="00312729" w:rsidRPr="00312729">
        <w:rPr>
          <w:rFonts w:hint="eastAsia"/>
        </w:rPr>
        <w:t>Asthma/Bronchospasm</w:t>
      </w:r>
      <w:r w:rsidR="00312729" w:rsidRPr="00312729">
        <w:rPr>
          <w:rFonts w:hint="eastAsia"/>
        </w:rPr>
        <w:t>）</w:t>
      </w:r>
      <w:r w:rsidRPr="000F775B">
        <w:rPr>
          <w:rFonts w:hint="eastAsia"/>
        </w:rPr>
        <w:t>（ＳＭＱ）」の参考資料リスト</w:t>
      </w:r>
    </w:p>
    <w:p w14:paraId="2CFC3113" w14:textId="77777777" w:rsidR="00874597" w:rsidRPr="005A24F7" w:rsidRDefault="00874597" w:rsidP="00843CD7">
      <w:pPr>
        <w:keepLines/>
        <w:numPr>
          <w:ilvl w:val="0"/>
          <w:numId w:val="40"/>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14:paraId="61F35E2C"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14:paraId="5070A7A2"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14:paraId="0CDBD00A" w14:textId="0D3CB8C0" w:rsidR="00E83BCD" w:rsidRPr="00CE081A" w:rsidRDefault="00874597" w:rsidP="00111A35">
      <w:pPr>
        <w:pStyle w:val="3"/>
        <w:rPr>
          <w:lang w:val="en-US"/>
        </w:rPr>
      </w:pPr>
      <w:bookmarkStart w:id="170" w:name="_2.11_「胆道系障害（Biliary_disorders）（ＳＭＱ）"/>
      <w:bookmarkEnd w:id="170"/>
      <w:r w:rsidRPr="005A24F7">
        <w:rPr>
          <w:lang w:val="en-GB"/>
        </w:rPr>
        <w:br w:type="page"/>
      </w:r>
      <w:bookmarkStart w:id="171" w:name="_Toc252957582"/>
      <w:bookmarkStart w:id="172" w:name="_Toc252959961"/>
      <w:bookmarkStart w:id="173" w:name="_Toc78904286"/>
      <w:bookmarkStart w:id="174" w:name="_Toc95749414"/>
      <w:r w:rsidR="00354F00" w:rsidRPr="00CE081A">
        <w:rPr>
          <w:lang w:val="en-US"/>
        </w:rPr>
        <w:t>2.</w:t>
      </w:r>
      <w:r w:rsidR="005B277E" w:rsidRPr="00CE081A">
        <w:rPr>
          <w:lang w:val="en-US"/>
        </w:rPr>
        <w:t>11</w:t>
      </w:r>
      <w:r w:rsidR="005B277E" w:rsidRPr="00CE081A">
        <w:rPr>
          <w:lang w:val="en-US"/>
        </w:rPr>
        <w:tab/>
      </w:r>
      <w:r w:rsidR="00D215E1" w:rsidRPr="002D210C">
        <w:rPr>
          <w:rFonts w:hint="eastAsia"/>
        </w:rPr>
        <w:t>「胆道</w:t>
      </w:r>
      <w:r w:rsidR="00510668" w:rsidRPr="002D210C">
        <w:rPr>
          <w:rFonts w:hint="eastAsia"/>
        </w:rPr>
        <w:t>系</w:t>
      </w:r>
      <w:r w:rsidR="00D215E1" w:rsidRPr="002D210C">
        <w:rPr>
          <w:rFonts w:hint="eastAsia"/>
        </w:rPr>
        <w:t>障害</w:t>
      </w:r>
      <w:r w:rsidR="00D215E1" w:rsidRPr="00CE081A">
        <w:rPr>
          <w:rFonts w:ascii="ＭＳ Ｐゴシック" w:cs="ＭＳ ゴシック" w:hint="eastAsia"/>
          <w:lang w:val="en-US"/>
        </w:rPr>
        <w:t>（</w:t>
      </w:r>
      <w:r w:rsidR="00D215E1" w:rsidRPr="00CE081A">
        <w:rPr>
          <w:rFonts w:ascii="ＭＳ Ｐゴシック" w:cs="ＭＳ ゴシック"/>
          <w:lang w:val="en-US"/>
        </w:rPr>
        <w:t>Biliary disorders</w:t>
      </w:r>
      <w:r w:rsidR="00D215E1" w:rsidRPr="00CE081A">
        <w:rPr>
          <w:rFonts w:ascii="ＭＳ Ｐゴシック" w:cs="ＭＳ ゴシック" w:hint="eastAsia"/>
          <w:lang w:val="en-US"/>
        </w:rPr>
        <w:t>）</w:t>
      </w:r>
      <w:r w:rsidR="00D215E1" w:rsidRPr="00CE081A">
        <w:rPr>
          <w:rFonts w:hint="eastAsia"/>
          <w:lang w:val="en-US"/>
        </w:rPr>
        <w:t>（ＳＭＱ）</w:t>
      </w:r>
      <w:r w:rsidR="00D215E1" w:rsidRPr="002D210C">
        <w:rPr>
          <w:rFonts w:hint="eastAsia"/>
        </w:rPr>
        <w:t>」</w:t>
      </w:r>
      <w:bookmarkEnd w:id="171"/>
      <w:bookmarkEnd w:id="172"/>
      <w:bookmarkEnd w:id="173"/>
      <w:bookmarkEnd w:id="174"/>
    </w:p>
    <w:p w14:paraId="67C8CF7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DCC2582" w14:textId="77777777" w:rsidR="00874597" w:rsidRPr="005A24F7" w:rsidRDefault="00874597" w:rsidP="00874597">
      <w:pPr>
        <w:rPr>
          <w:rFonts w:ascii="Arial" w:eastAsia="ＭＳ Ｐ明朝" w:hAnsi="Arial" w:cs="Arial"/>
          <w:szCs w:val="22"/>
        </w:rPr>
      </w:pPr>
    </w:p>
    <w:p w14:paraId="3BC7A9D1" w14:textId="77777777" w:rsidR="00E83BCD" w:rsidRPr="00D31159" w:rsidRDefault="00355CB9" w:rsidP="00814116">
      <w:pPr>
        <w:pStyle w:val="4"/>
      </w:pPr>
      <w:r w:rsidRPr="000F775B">
        <w:t>2.11.1</w:t>
      </w:r>
      <w:r w:rsidRPr="000F775B">
        <w:rPr>
          <w:rFonts w:hint="eastAsia"/>
        </w:rPr>
        <w:t xml:space="preserve">　定義</w:t>
      </w:r>
    </w:p>
    <w:p w14:paraId="75CA9C9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14:paraId="78E6AC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14:paraId="447245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14:paraId="6EE0AF8A" w14:textId="77777777" w:rsidR="00874597" w:rsidRPr="005A24F7" w:rsidRDefault="00874597" w:rsidP="00874597">
      <w:pPr>
        <w:rPr>
          <w:rFonts w:ascii="Arial" w:eastAsia="ＭＳ Ｐ明朝" w:hAnsi="Arial" w:cs="Arial"/>
        </w:rPr>
      </w:pPr>
    </w:p>
    <w:p w14:paraId="3CBB26E3" w14:textId="77777777" w:rsidR="00E83BCD" w:rsidRPr="00D31159" w:rsidRDefault="00355CB9" w:rsidP="00814116">
      <w:pPr>
        <w:pStyle w:val="4"/>
      </w:pPr>
      <w:r w:rsidRPr="000F775B">
        <w:t>2.11.2</w:t>
      </w:r>
      <w:r w:rsidRPr="000F775B">
        <w:rPr>
          <w:rFonts w:hint="eastAsia"/>
        </w:rPr>
        <w:t xml:space="preserve">　包含／除外基準</w:t>
      </w:r>
    </w:p>
    <w:p w14:paraId="72CF9FB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2F13BD" w14:textId="7CE8C134" w:rsidR="00874597" w:rsidRPr="00FA094E" w:rsidRDefault="00874597" w:rsidP="002B6422">
      <w:pPr>
        <w:pStyle w:val="aff4"/>
        <w:widowControl/>
        <w:numPr>
          <w:ilvl w:val="0"/>
          <w:numId w:val="157"/>
        </w:numPr>
        <w:tabs>
          <w:tab w:val="left" w:pos="798"/>
        </w:tabs>
        <w:adjustRightInd/>
        <w:ind w:leftChars="0"/>
        <w:jc w:val="left"/>
        <w:textAlignment w:val="auto"/>
        <w:rPr>
          <w:rFonts w:ascii="Arial" w:eastAsia="ＭＳ Ｐ明朝" w:hAnsi="ＭＳ Ｐ明朝" w:cs="Arial"/>
          <w:szCs w:val="22"/>
          <w:lang w:val="en-GB"/>
        </w:rPr>
      </w:pPr>
      <w:r w:rsidRPr="00FA094E">
        <w:rPr>
          <w:rFonts w:ascii="Arial" w:eastAsia="ＭＳ Ｐ明朝" w:hAnsi="ＭＳ Ｐ明朝" w:cs="Arial" w:hint="eastAsia"/>
          <w:szCs w:val="22"/>
        </w:rPr>
        <w:t>「胆道</w:t>
      </w:r>
      <w:r w:rsidR="00510668"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w:t>
      </w:r>
      <w:r w:rsidR="002B6422" w:rsidRPr="002B6422">
        <w:rPr>
          <w:rFonts w:ascii="Arial" w:eastAsia="ＭＳ Ｐ明朝" w:hAnsi="ＭＳ Ｐ明朝" w:cs="Arial" w:hint="eastAsia"/>
          <w:szCs w:val="22"/>
        </w:rPr>
        <w:t>（</w:t>
      </w:r>
      <w:r w:rsidR="002B6422" w:rsidRPr="002B6422">
        <w:rPr>
          <w:rFonts w:ascii="Arial" w:eastAsia="ＭＳ Ｐ明朝" w:hAnsi="ＭＳ Ｐ明朝" w:cs="Arial" w:hint="eastAsia"/>
          <w:szCs w:val="22"/>
        </w:rPr>
        <w:t>Biliary disorders</w:t>
      </w:r>
      <w:r w:rsidR="002B6422" w:rsidRPr="002B6422">
        <w:rPr>
          <w:rFonts w:ascii="Arial" w:eastAsia="ＭＳ Ｐ明朝" w:hAnsi="ＭＳ Ｐ明朝" w:cs="Arial" w:hint="eastAsia"/>
          <w:szCs w:val="22"/>
        </w:rPr>
        <w:t>）</w:t>
      </w:r>
      <w:r w:rsidRPr="00FA094E">
        <w:rPr>
          <w:rFonts w:ascii="Arial" w:eastAsia="ＭＳ Ｐ明朝" w:hAnsi="ＭＳ Ｐ明朝" w:cs="Arial" w:hint="eastAsia"/>
          <w:szCs w:val="22"/>
        </w:rPr>
        <w:t>（ＳＭＱ）」</w:t>
      </w:r>
      <w:r w:rsidR="00A2302E" w:rsidRPr="00FA094E">
        <w:rPr>
          <w:rFonts w:ascii="Arial" w:eastAsia="ＭＳ Ｐ明朝" w:hAnsi="ＭＳ Ｐ明朝" w:cs="Arial"/>
          <w:szCs w:val="22"/>
        </w:rPr>
        <w:t>（レベル</w:t>
      </w:r>
      <w:r w:rsidR="00A2302E" w:rsidRPr="00FA094E">
        <w:rPr>
          <w:rFonts w:ascii="Arial" w:eastAsia="ＭＳ Ｐ明朝" w:hAnsi="ＭＳ Ｐ明朝" w:cs="Arial"/>
          <w:szCs w:val="22"/>
        </w:rPr>
        <w:t>1</w:t>
      </w:r>
      <w:r w:rsidR="00A2302E" w:rsidRPr="00FA094E">
        <w:rPr>
          <w:rFonts w:ascii="Arial" w:eastAsia="ＭＳ Ｐ明朝" w:hAnsi="ＭＳ Ｐ明朝" w:cs="Arial"/>
          <w:szCs w:val="22"/>
        </w:rPr>
        <w:t>）</w:t>
      </w:r>
      <w:r w:rsidRPr="00FA094E">
        <w:rPr>
          <w:rFonts w:ascii="Arial" w:eastAsia="ＭＳ Ｐ明朝" w:hAnsi="ＭＳ Ｐ明朝" w:cs="Arial" w:hint="eastAsia"/>
          <w:szCs w:val="22"/>
        </w:rPr>
        <w:t>は</w:t>
      </w:r>
      <w:r w:rsidR="00836F95" w:rsidRPr="00FA094E">
        <w:rPr>
          <w:rFonts w:ascii="Arial" w:eastAsia="ＭＳ Ｐ明朝" w:hAnsi="ＭＳ Ｐ明朝" w:cs="Arial" w:hint="eastAsia"/>
          <w:szCs w:val="22"/>
        </w:rPr>
        <w:t>、</w:t>
      </w:r>
      <w:r w:rsidRPr="00FA094E">
        <w:rPr>
          <w:rFonts w:ascii="Arial" w:eastAsia="ＭＳ Ｐ明朝" w:hAnsi="ＭＳ Ｐ明朝" w:cs="Arial" w:hint="eastAsia"/>
          <w:szCs w:val="22"/>
        </w:rPr>
        <w:t>胆道</w:t>
      </w:r>
      <w:r w:rsidR="004153E9"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に関する全てのタイプの状態をカバーし、次のものを含む</w:t>
      </w:r>
      <w:r w:rsidRPr="00FA094E">
        <w:rPr>
          <w:rFonts w:ascii="Arial" w:eastAsia="ＭＳ Ｐ明朝" w:hAnsi="ＭＳ Ｐ明朝" w:cs="Arial" w:hint="eastAsia"/>
          <w:szCs w:val="22"/>
          <w:lang w:val="en-GB"/>
        </w:rPr>
        <w:t>。</w:t>
      </w:r>
    </w:p>
    <w:p w14:paraId="0314EEA3" w14:textId="6115D944"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5513A6CD" w14:textId="1E3CE1CB"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障害</w:t>
      </w:r>
    </w:p>
    <w:p w14:paraId="6DF2DA2B" w14:textId="20AEE54A"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結果</w:t>
      </w:r>
    </w:p>
    <w:p w14:paraId="18A89058" w14:textId="709F18BA"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の徴候と症状</w:t>
      </w:r>
    </w:p>
    <w:p w14:paraId="15B64907" w14:textId="32ABC85A" w:rsidR="00874597" w:rsidRPr="00FA094E" w:rsidRDefault="00874597" w:rsidP="002B6422">
      <w:pPr>
        <w:pStyle w:val="aff4"/>
        <w:widowControl/>
        <w:numPr>
          <w:ilvl w:val="0"/>
          <w:numId w:val="157"/>
        </w:numPr>
        <w:tabs>
          <w:tab w:val="left" w:pos="798"/>
        </w:tabs>
        <w:adjustRightInd/>
        <w:ind w:leftChars="0"/>
        <w:jc w:val="left"/>
        <w:textAlignment w:val="auto"/>
        <w:rPr>
          <w:rFonts w:ascii="Arial" w:eastAsia="ＭＳ Ｐ明朝" w:hAnsi="ＭＳ Ｐ明朝" w:cs="Arial"/>
          <w:szCs w:val="22"/>
        </w:rPr>
      </w:pPr>
      <w:r w:rsidRPr="00102915">
        <w:rPr>
          <w:rFonts w:ascii="Arial" w:eastAsia="ＭＳ Ｐ明朝" w:hAnsi="ＭＳ Ｐ明朝" w:cs="Arial" w:hint="eastAsia"/>
          <w:szCs w:val="22"/>
        </w:rPr>
        <w:t>サブ</w:t>
      </w:r>
      <w:r w:rsidRPr="00FA094E">
        <w:rPr>
          <w:rFonts w:ascii="Arial" w:eastAsia="ＭＳ Ｐ明朝" w:hAnsi="ＭＳ Ｐ明朝" w:cs="Arial"/>
          <w:szCs w:val="22"/>
        </w:rPr>
        <w:t>SMQ</w:t>
      </w:r>
      <w:r w:rsidRPr="00102915">
        <w:rPr>
          <w:rFonts w:ascii="Arial" w:eastAsia="ＭＳ Ｐ明朝" w:hAnsi="ＭＳ Ｐ明朝" w:cs="Arial" w:hint="eastAsia"/>
          <w:szCs w:val="22"/>
        </w:rPr>
        <w:t>「</w:t>
      </w:r>
      <w:r w:rsidR="00570ED2" w:rsidRPr="00102915">
        <w:rPr>
          <w:rFonts w:ascii="Arial" w:eastAsia="ＭＳ Ｐ明朝" w:hAnsi="ＭＳ Ｐ明朝" w:cs="Arial" w:hint="eastAsia"/>
          <w:szCs w:val="22"/>
        </w:rPr>
        <w:t>機能性、炎症性および胆石が関連する胆道系障害</w:t>
      </w:r>
      <w:r w:rsidR="002B6422">
        <w:rPr>
          <w:rFonts w:ascii="Arial" w:eastAsia="ＭＳ Ｐ明朝" w:hAnsi="ＭＳ Ｐ明朝" w:cs="Arial" w:hint="eastAsia"/>
          <w:szCs w:val="22"/>
        </w:rPr>
        <w:t>（</w:t>
      </w:r>
      <w:r w:rsidR="002B6422" w:rsidRPr="00F17F08">
        <w:rPr>
          <w:rFonts w:ascii="Arial" w:eastAsia="ＭＳ Ｐ明朝" w:hAnsi="ＭＳ Ｐ明朝" w:cs="Arial"/>
          <w:szCs w:val="22"/>
        </w:rPr>
        <w:t>Functional, inflammatory and gall</w:t>
      </w:r>
      <w:r w:rsidR="009D4F33" w:rsidRPr="00F17F08">
        <w:rPr>
          <w:rFonts w:ascii="Arial" w:eastAsia="ＭＳ Ｐ明朝" w:hAnsi="ＭＳ Ｐ明朝" w:cs="Arial"/>
          <w:szCs w:val="22"/>
        </w:rPr>
        <w:t>s</w:t>
      </w:r>
      <w:r w:rsidR="002B6422" w:rsidRPr="00F17F08">
        <w:rPr>
          <w:rFonts w:ascii="Arial" w:eastAsia="ＭＳ Ｐ明朝" w:hAnsi="ＭＳ Ｐ明朝" w:cs="Arial"/>
          <w:szCs w:val="22"/>
        </w:rPr>
        <w:t>tone related biliary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A094E">
        <w:rPr>
          <w:rFonts w:ascii="Arial" w:eastAsia="ＭＳ Ｐ明朝" w:hAnsi="ＭＳ Ｐ明朝" w:cs="Arial" w:hint="eastAsia"/>
          <w:szCs w:val="22"/>
        </w:rPr>
        <w:t>レベル</w:t>
      </w:r>
      <w:r w:rsidR="00A2302E" w:rsidRPr="00FA094E">
        <w:rPr>
          <w:rFonts w:ascii="Arial" w:eastAsia="ＭＳ Ｐ明朝" w:hAnsi="ＭＳ Ｐ明朝" w:cs="Arial"/>
          <w:szCs w:val="22"/>
        </w:rPr>
        <w:t>2</w:t>
      </w:r>
      <w:r w:rsidR="00A2302E" w:rsidRPr="00FA094E">
        <w:rPr>
          <w:rFonts w:ascii="Arial" w:eastAsia="ＭＳ Ｐ明朝" w:hAnsi="ＭＳ Ｐ明朝" w:cs="Arial"/>
          <w:szCs w:val="22"/>
        </w:rPr>
        <w:t>）</w:t>
      </w:r>
    </w:p>
    <w:p w14:paraId="0D1C48D8" w14:textId="16C1F42D" w:rsidR="00874597" w:rsidRPr="00FA094E"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p>
    <w:p w14:paraId="11233BE5" w14:textId="46BC0BF9" w:rsidR="00874597" w:rsidRPr="00102915" w:rsidRDefault="00874597" w:rsidP="002B6422">
      <w:pPr>
        <w:pStyle w:val="aff4"/>
        <w:numPr>
          <w:ilvl w:val="0"/>
          <w:numId w:val="155"/>
        </w:numPr>
        <w:adjustRightInd/>
        <w:ind w:leftChars="0" w:left="426" w:hanging="426"/>
        <w:textAlignment w:val="auto"/>
        <w:rPr>
          <w:rFonts w:ascii="Arial" w:eastAsia="ＭＳ Ｐ明朝" w:hAnsi="Arial" w:cs="Arial"/>
          <w:szCs w:val="22"/>
        </w:rPr>
      </w:pPr>
      <w:r w:rsidRPr="00102915">
        <w:rPr>
          <w:rFonts w:ascii="Arial" w:eastAsia="ＭＳ Ｐ明朝" w:hAnsi="ＭＳ Ｐ明朝" w:cs="Arial" w:hint="eastAsia"/>
          <w:szCs w:val="22"/>
        </w:rPr>
        <w:t>サブ</w:t>
      </w:r>
      <w:r w:rsidRPr="00102915">
        <w:rPr>
          <w:rFonts w:ascii="Arial" w:eastAsia="ＭＳ Ｐ明朝" w:hAnsi="Arial" w:cs="Arial"/>
          <w:szCs w:val="22"/>
        </w:rPr>
        <w:t>SMQ</w:t>
      </w:r>
      <w:r w:rsidRPr="00102915">
        <w:rPr>
          <w:rFonts w:ascii="Arial" w:eastAsia="ＭＳ Ｐ明朝" w:hAnsi="ＭＳ Ｐ明朝" w:cs="Arial" w:hint="eastAsia"/>
          <w:szCs w:val="22"/>
        </w:rPr>
        <w:t>「</w:t>
      </w:r>
      <w:r w:rsidRPr="00102915">
        <w:rPr>
          <w:rFonts w:ascii="Arial" w:eastAsia="ＭＳ Ｐ明朝" w:hAnsi="ＭＳ Ｐ明朝" w:cs="Arial" w:hint="eastAsia"/>
        </w:rPr>
        <w:t>胆</w:t>
      </w:r>
      <w:r w:rsidR="00E70D63" w:rsidRPr="00102915">
        <w:rPr>
          <w:rFonts w:ascii="Arial" w:eastAsia="ＭＳ Ｐ明朝" w:hAnsi="ＭＳ Ｐ明朝" w:cs="Arial" w:hint="eastAsia"/>
        </w:rPr>
        <w:t>道</w:t>
      </w:r>
      <w:r w:rsidRPr="00102915">
        <w:rPr>
          <w:rFonts w:ascii="Arial" w:eastAsia="ＭＳ Ｐ明朝" w:hAnsi="ＭＳ Ｐ明朝" w:cs="Arial" w:hint="eastAsia"/>
        </w:rPr>
        <w:t>系に関連する臨床検査、徴候および症状</w:t>
      </w:r>
      <w:r w:rsidR="002B6422">
        <w:rPr>
          <w:rFonts w:ascii="Arial" w:eastAsia="ＭＳ Ｐ明朝" w:hAnsi="ＭＳ Ｐ明朝" w:cs="Arial" w:hint="eastAsia"/>
        </w:rPr>
        <w:t>（</w:t>
      </w:r>
      <w:r w:rsidR="002B6422">
        <w:rPr>
          <w:rFonts w:ascii="Arial" w:eastAsia="ＭＳ Ｐ明朝" w:hAnsi="ＭＳ Ｐ明朝" w:cs="Arial" w:hint="eastAsia"/>
        </w:rPr>
        <w:t>Biliary system</w:t>
      </w:r>
      <w:r w:rsidR="002B6422">
        <w:rPr>
          <w:rFonts w:ascii="Arial" w:eastAsia="ＭＳ Ｐ明朝" w:hAnsi="ＭＳ Ｐ明朝" w:cs="Arial"/>
        </w:rPr>
        <w:t xml:space="preserve"> </w:t>
      </w:r>
      <w:r w:rsidR="002B6422">
        <w:rPr>
          <w:rFonts w:ascii="Arial" w:eastAsia="ＭＳ Ｐ明朝" w:hAnsi="ＭＳ Ｐ明朝" w:cs="Arial" w:hint="eastAsia"/>
        </w:rPr>
        <w:t>related</w:t>
      </w:r>
      <w:r w:rsidR="002B6422">
        <w:rPr>
          <w:rFonts w:ascii="Arial" w:eastAsia="ＭＳ Ｐ明朝" w:hAnsi="ＭＳ Ｐ明朝" w:cs="Arial"/>
        </w:rPr>
        <w:t xml:space="preserve"> investigations, signs and symptoms</w:t>
      </w:r>
      <w:r w:rsidR="002B6422">
        <w:rPr>
          <w:rFonts w:ascii="Arial" w:eastAsia="ＭＳ Ｐ明朝" w:hAnsi="ＭＳ Ｐ明朝" w:cs="Arial" w:hint="eastAsia"/>
        </w:rPr>
        <w:t>）</w:t>
      </w:r>
      <w:r w:rsidRPr="00102915">
        <w:rPr>
          <w:rFonts w:ascii="Arial" w:eastAsia="ＭＳ Ｐ明朝" w:hAnsi="ＭＳ Ｐ明朝" w:cs="Arial" w:hint="eastAsia"/>
        </w:rPr>
        <w:t>（ＳＭＱ）</w:t>
      </w:r>
      <w:r w:rsidRPr="00102915">
        <w:rPr>
          <w:rFonts w:ascii="Arial" w:eastAsia="ＭＳ Ｐ明朝" w:hAnsi="ＭＳ Ｐ明朝" w:cs="Arial" w:hint="eastAsia"/>
          <w:szCs w:val="22"/>
        </w:rPr>
        <w:t>」</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0FBD873A" w14:textId="264885D8"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結果</w:t>
      </w:r>
    </w:p>
    <w:p w14:paraId="74F97709" w14:textId="47436378"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2158929A" w14:textId="7DF96CB7" w:rsidR="00874597" w:rsidRPr="00102915" w:rsidRDefault="00874597"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嚢関連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Gallbladder related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DFCDB03" w14:textId="29C118E6"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嚢に特異的な障害</w:t>
      </w:r>
    </w:p>
    <w:p w14:paraId="486ADD5A" w14:textId="4F1DE058" w:rsidR="00874597" w:rsidRPr="00102915" w:rsidRDefault="00FB73C3"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rPr>
        <w:t>「胆道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Biliary tract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46BAA8AD" w14:textId="4B3C0C1F" w:rsidR="00874597"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管に特異的な障害</w:t>
      </w:r>
    </w:p>
    <w:p w14:paraId="69752CA1" w14:textId="77777777" w:rsidR="002B6422" w:rsidRPr="00102915" w:rsidRDefault="002B6422"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感染性胆道系障害</w:t>
      </w:r>
      <w:r>
        <w:rPr>
          <w:rFonts w:ascii="Arial" w:eastAsia="ＭＳ Ｐ明朝" w:hAnsi="ＭＳ Ｐ明朝" w:cs="Arial" w:hint="eastAsia"/>
          <w:szCs w:val="22"/>
        </w:rPr>
        <w:t>（</w:t>
      </w:r>
      <w:r>
        <w:rPr>
          <w:rFonts w:ascii="Arial" w:eastAsia="ＭＳ Ｐ明朝" w:hAnsi="ＭＳ Ｐ明朝" w:cs="Arial" w:hint="eastAsia"/>
          <w:szCs w:val="22"/>
        </w:rPr>
        <w:t>Infectious biliary disorders</w:t>
      </w:r>
      <w:r>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Pr>
          <w:rFonts w:ascii="Arial" w:eastAsia="ＭＳ Ｐ明朝" w:hAnsi="ＭＳ Ｐ明朝" w:cs="Arial" w:hint="eastAsia"/>
          <w:szCs w:val="22"/>
        </w:rPr>
        <w:t>（</w:t>
      </w:r>
      <w:r w:rsidRPr="00F13836">
        <w:rPr>
          <w:rFonts w:ascii="Arial" w:eastAsia="ＭＳ Ｐ明朝" w:hAnsi="ＭＳ Ｐ明朝" w:cs="Arial" w:hint="eastAsia"/>
          <w:szCs w:val="22"/>
          <w:lang w:val="en-GB"/>
        </w:rPr>
        <w:t>レベル</w:t>
      </w:r>
      <w:r w:rsidRPr="00F13836">
        <w:rPr>
          <w:rFonts w:ascii="Arial" w:eastAsia="ＭＳ Ｐ明朝" w:hAnsi="ＭＳ Ｐ明朝" w:cs="Arial"/>
          <w:szCs w:val="22"/>
          <w:lang w:val="en-GB"/>
        </w:rPr>
        <w:t>2</w:t>
      </w:r>
      <w:r>
        <w:rPr>
          <w:rFonts w:ascii="Arial" w:eastAsia="ＭＳ Ｐ明朝" w:hAnsi="ＭＳ Ｐ明朝" w:cs="Arial"/>
          <w:szCs w:val="22"/>
          <w:lang w:val="en-GB"/>
        </w:rPr>
        <w:t>）</w:t>
      </w:r>
    </w:p>
    <w:p w14:paraId="4F3E04CA" w14:textId="59A9D208" w:rsidR="002B6422" w:rsidRPr="00AE00F5" w:rsidRDefault="002B6422"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管の感染症</w:t>
      </w:r>
    </w:p>
    <w:p w14:paraId="5653D73D" w14:textId="62EB75C4" w:rsidR="002B6422" w:rsidRDefault="002B6422"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の結果である可能性がある炎症の状態</w:t>
      </w:r>
    </w:p>
    <w:p w14:paraId="1979BAB2" w14:textId="5C18CDB9" w:rsidR="00B87EA5" w:rsidRPr="00102915" w:rsidRDefault="00B87EA5"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石が関連する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Gallstone related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858B777" w14:textId="7E11B984" w:rsidR="00A2302E" w:rsidRDefault="00B87EA5"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石に関連する状態</w:t>
      </w:r>
    </w:p>
    <w:p w14:paraId="141F935F" w14:textId="059F1D54" w:rsidR="00E3360B" w:rsidRPr="00102915" w:rsidRDefault="00B87EA5"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道新生物</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Bili</w:t>
      </w:r>
      <w:r w:rsidR="002B6422">
        <w:rPr>
          <w:rFonts w:ascii="Arial" w:eastAsia="ＭＳ Ｐ明朝" w:hAnsi="ＭＳ Ｐ明朝" w:cs="Arial"/>
          <w:szCs w:val="22"/>
        </w:rPr>
        <w:t>ary</w:t>
      </w:r>
      <w:r w:rsidR="00DC136A">
        <w:rPr>
          <w:rFonts w:ascii="Arial" w:eastAsia="ＭＳ Ｐ明朝" w:hAnsi="ＭＳ Ｐ明朝" w:cs="Arial"/>
          <w:szCs w:val="22"/>
        </w:rPr>
        <w:t xml:space="preserve"> neoplasm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lang w:val="en-GB"/>
        </w:rPr>
        <w:t>レベル</w:t>
      </w:r>
      <w:r w:rsidR="00A2302E" w:rsidRPr="00F13836">
        <w:rPr>
          <w:rFonts w:ascii="Arial" w:eastAsia="ＭＳ Ｐ明朝" w:hAnsi="ＭＳ Ｐ明朝" w:cs="Arial"/>
          <w:szCs w:val="22"/>
          <w:lang w:val="en-GB"/>
        </w:rPr>
        <w:t>2</w:t>
      </w:r>
      <w:r w:rsidR="00A2302E">
        <w:rPr>
          <w:rFonts w:ascii="Arial" w:eastAsia="ＭＳ Ｐ明朝" w:hAnsi="ＭＳ Ｐ明朝" w:cs="Arial"/>
          <w:szCs w:val="22"/>
          <w:lang w:val="en-GB"/>
        </w:rPr>
        <w:t>）</w:t>
      </w:r>
    </w:p>
    <w:p w14:paraId="2FB05DA9" w14:textId="4C156C8B" w:rsidR="00874597" w:rsidRPr="00AE00F5" w:rsidRDefault="00B87EA5"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道の新生物（良性および悪性）</w:t>
      </w:r>
    </w:p>
    <w:p w14:paraId="1C05F96C" w14:textId="3E232DF2" w:rsidR="00874597" w:rsidRPr="00102915" w:rsidRDefault="00874597" w:rsidP="00DC136A">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悪性および詳細不明の胆道新生物</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Biliary neo</w:t>
      </w:r>
      <w:r w:rsidR="00DC136A">
        <w:rPr>
          <w:rFonts w:ascii="Arial" w:eastAsia="ＭＳ Ｐ明朝" w:hAnsi="ＭＳ Ｐ明朝" w:cs="Arial"/>
          <w:szCs w:val="22"/>
        </w:rPr>
        <w:t>plasms malignant and unspecified</w:t>
      </w:r>
      <w:r w:rsidR="00DC136A">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2C3E57F9" w14:textId="547D7C3B"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悪性胆道</w:t>
      </w:r>
      <w:r w:rsidR="003E303D">
        <w:rPr>
          <w:rFonts w:ascii="Arial" w:eastAsia="ＭＳ Ｐ明朝" w:hAnsi="ＭＳ Ｐ明朝" w:cs="Arial"/>
          <w:szCs w:val="22"/>
        </w:rPr>
        <w:t>腫瘍</w:t>
      </w:r>
    </w:p>
    <w:p w14:paraId="6EC1C255" w14:textId="6D13BDF2" w:rsidR="00874597" w:rsidRDefault="00A2302E" w:rsidP="00AE00F5">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良性、</w:t>
      </w:r>
      <w:r w:rsidR="00874597" w:rsidRPr="003E303D">
        <w:rPr>
          <w:rFonts w:ascii="Arial" w:eastAsia="ＭＳ Ｐ明朝" w:hAnsi="ＭＳ Ｐ明朝" w:cs="Arial"/>
          <w:szCs w:val="22"/>
        </w:rPr>
        <w:t>悪性</w:t>
      </w:r>
      <w:r>
        <w:rPr>
          <w:rFonts w:ascii="Arial" w:eastAsia="ＭＳ Ｐ明朝" w:hAnsi="ＭＳ Ｐ明朝" w:cs="Arial"/>
          <w:szCs w:val="22"/>
        </w:rPr>
        <w:t>が特定されていない胆道新生物</w:t>
      </w:r>
    </w:p>
    <w:p w14:paraId="3479EE43" w14:textId="54A244EB" w:rsidR="00A2302E" w:rsidRPr="00F17F08" w:rsidRDefault="00A2302E" w:rsidP="00102915">
      <w:pPr>
        <w:adjustRightInd/>
        <w:spacing w:afterLines="50" w:after="120"/>
        <w:ind w:leftChars="202" w:left="1274" w:hangingChars="405" w:hanging="850"/>
        <w:textAlignment w:val="auto"/>
        <w:rPr>
          <w:rFonts w:ascii="Arial" w:eastAsia="ＭＳ Ｐ明朝" w:hAnsi="Arial" w:cs="Arial"/>
          <w:szCs w:val="21"/>
        </w:rPr>
      </w:pPr>
      <w:r w:rsidRPr="00537611">
        <w:rPr>
          <w:rFonts w:ascii="Arial" w:eastAsia="ＭＳ Ｐ明朝" w:hAnsi="ＭＳ Ｐ明朝" w:cs="Arial"/>
          <w:szCs w:val="21"/>
        </w:rPr>
        <w:t>JMO</w:t>
      </w:r>
      <w:r w:rsidRPr="00102915">
        <w:rPr>
          <w:rFonts w:ascii="Arial" w:eastAsia="ＭＳ Ｐ明朝" w:hAnsi="ＭＳ Ｐ明朝" w:cs="Arial"/>
          <w:szCs w:val="21"/>
        </w:rPr>
        <w:t>注：</w:t>
      </w:r>
      <w:r w:rsidRPr="00102915">
        <w:rPr>
          <w:rFonts w:ascii="Arial" w:eastAsia="ＭＳ Ｐ明朝" w:hAnsi="ＭＳ Ｐ明朝" w:cs="Arial" w:hint="eastAsia"/>
          <w:szCs w:val="21"/>
          <w:lang w:val="en-GB"/>
        </w:rPr>
        <w:t>サブ</w:t>
      </w:r>
      <w:r w:rsidRPr="00102915">
        <w:rPr>
          <w:rFonts w:ascii="Arial" w:eastAsia="ＭＳ Ｐ明朝" w:hAnsi="Arial" w:cs="Arial"/>
          <w:szCs w:val="21"/>
          <w:lang w:val="en-GB"/>
        </w:rPr>
        <w:t>SMQ</w:t>
      </w:r>
      <w:r w:rsidRPr="00102915">
        <w:rPr>
          <w:rFonts w:ascii="Arial" w:eastAsia="ＭＳ Ｐ明朝" w:hAnsi="ＭＳ Ｐ明朝" w:cs="Arial" w:hint="eastAsia"/>
          <w:szCs w:val="21"/>
          <w:lang w:val="en-GB"/>
        </w:rPr>
        <w:t>「</w:t>
      </w:r>
      <w:r w:rsidRPr="00102915">
        <w:rPr>
          <w:rFonts w:ascii="Arial" w:eastAsia="ＭＳ Ｐ明朝" w:hAnsi="ＭＳ Ｐ明朝" w:cs="Arial" w:hint="eastAsia"/>
          <w:szCs w:val="21"/>
        </w:rPr>
        <w:t>悪性および詳細不明の胆道新生物</w:t>
      </w:r>
      <w:r w:rsidR="00DC136A">
        <w:rPr>
          <w:rFonts w:ascii="Arial" w:eastAsia="ＭＳ Ｐ明朝" w:hAnsi="ＭＳ Ｐ明朝" w:cs="Arial" w:hint="eastAsia"/>
          <w:szCs w:val="21"/>
        </w:rPr>
        <w:t>（</w:t>
      </w:r>
      <w:r w:rsidR="00DC136A">
        <w:rPr>
          <w:rFonts w:ascii="Arial" w:eastAsia="ＭＳ Ｐ明朝" w:hAnsi="ＭＳ Ｐ明朝" w:cs="Arial" w:hint="eastAsia"/>
          <w:szCs w:val="21"/>
        </w:rPr>
        <w:t>Biliary neop</w:t>
      </w:r>
      <w:r w:rsidR="00D10AFE">
        <w:rPr>
          <w:rFonts w:ascii="Arial" w:eastAsia="ＭＳ Ｐ明朝" w:hAnsi="ＭＳ Ｐ明朝" w:cs="Arial"/>
          <w:szCs w:val="21"/>
        </w:rPr>
        <w:t>l</w:t>
      </w:r>
      <w:r w:rsidR="00DC136A">
        <w:rPr>
          <w:rFonts w:ascii="Arial" w:eastAsia="ＭＳ Ｐ明朝" w:hAnsi="ＭＳ Ｐ明朝" w:cs="Arial" w:hint="eastAsia"/>
          <w:szCs w:val="21"/>
        </w:rPr>
        <w:t>asms malignant and unspecified</w:t>
      </w:r>
      <w:r w:rsidR="00DC136A">
        <w:rPr>
          <w:rFonts w:ascii="Arial" w:eastAsia="ＭＳ Ｐ明朝" w:hAnsi="ＭＳ Ｐ明朝" w:cs="Arial" w:hint="eastAsia"/>
          <w:szCs w:val="21"/>
        </w:rPr>
        <w:t>）</w:t>
      </w:r>
      <w:r w:rsidRPr="00102915">
        <w:rPr>
          <w:rFonts w:ascii="Arial" w:eastAsia="ＭＳ Ｐ明朝" w:hAnsi="ＭＳ Ｐ明朝" w:cs="Arial" w:hint="eastAsia"/>
          <w:szCs w:val="21"/>
        </w:rPr>
        <w:t>（ＳＭＱ）」（レベル</w:t>
      </w:r>
      <w:r w:rsidRPr="00102915">
        <w:rPr>
          <w:rFonts w:ascii="Arial" w:eastAsia="ＭＳ Ｐ明朝" w:hAnsi="ＭＳ Ｐ明朝" w:cs="Arial"/>
          <w:szCs w:val="21"/>
        </w:rPr>
        <w:t>3</w:t>
      </w:r>
      <w:r w:rsidRPr="00102915">
        <w:rPr>
          <w:rFonts w:ascii="Arial" w:eastAsia="ＭＳ Ｐ明朝" w:hAnsi="ＭＳ Ｐ明朝" w:cs="Arial"/>
          <w:szCs w:val="21"/>
        </w:rPr>
        <w:t>）の下位には</w:t>
      </w:r>
      <w:r w:rsidR="00DC136A">
        <w:rPr>
          <w:rFonts w:ascii="Arial" w:eastAsia="ＭＳ Ｐ明朝" w:hAnsi="ＭＳ Ｐ明朝" w:cs="Arial" w:hint="eastAsia"/>
          <w:szCs w:val="21"/>
        </w:rPr>
        <w:t>、</w:t>
      </w:r>
      <w:r w:rsidRPr="00102915">
        <w:rPr>
          <w:rFonts w:ascii="Arial" w:eastAsia="ＭＳ Ｐ明朝" w:hAnsi="ＭＳ Ｐ明朝" w:cs="Arial"/>
          <w:szCs w:val="21"/>
        </w:rPr>
        <w:t>レベル</w:t>
      </w:r>
      <w:r w:rsidRPr="00102915">
        <w:rPr>
          <w:rFonts w:ascii="Arial" w:eastAsia="ＭＳ Ｐ明朝" w:hAnsi="ＭＳ Ｐ明朝" w:cs="Arial"/>
          <w:szCs w:val="21"/>
        </w:rPr>
        <w:t>4</w:t>
      </w:r>
      <w:r w:rsidRPr="00102915">
        <w:rPr>
          <w:rFonts w:ascii="Arial" w:eastAsia="ＭＳ Ｐ明朝" w:hAnsi="ＭＳ Ｐ明朝" w:cs="Arial"/>
          <w:szCs w:val="21"/>
        </w:rPr>
        <w:t>の</w:t>
      </w:r>
      <w:r w:rsidRPr="00102915">
        <w:rPr>
          <w:rFonts w:ascii="Arial" w:eastAsia="ＭＳ Ｐ明朝" w:hAnsi="ＭＳ Ｐ明朝" w:cs="Arial"/>
          <w:szCs w:val="21"/>
        </w:rPr>
        <w:t>SMQ</w:t>
      </w:r>
      <w:r w:rsidRPr="00102915">
        <w:rPr>
          <w:rFonts w:ascii="Arial" w:eastAsia="ＭＳ Ｐ明朝" w:hAnsi="ＭＳ Ｐ明朝" w:cs="Arial"/>
          <w:szCs w:val="21"/>
        </w:rPr>
        <w:t>として「悪性胆道腫瘍</w:t>
      </w:r>
      <w:r w:rsidR="00DC136A">
        <w:rPr>
          <w:rFonts w:ascii="Arial" w:eastAsia="ＭＳ Ｐ明朝" w:hAnsi="ＭＳ Ｐ明朝" w:cs="Arial"/>
          <w:szCs w:val="21"/>
        </w:rPr>
        <w:t>（</w:t>
      </w:r>
      <w:r w:rsidR="00DC136A">
        <w:rPr>
          <w:rFonts w:ascii="Arial" w:eastAsia="ＭＳ Ｐ明朝" w:hAnsi="ＭＳ Ｐ明朝" w:cs="Arial" w:hint="eastAsia"/>
          <w:szCs w:val="21"/>
        </w:rPr>
        <w:t>Biliary malignant tumours</w:t>
      </w:r>
      <w:r w:rsidR="00DC136A">
        <w:rPr>
          <w:rFonts w:ascii="Arial" w:eastAsia="ＭＳ Ｐ明朝" w:hAnsi="ＭＳ Ｐ明朝" w:cs="Arial"/>
          <w:szCs w:val="21"/>
        </w:rPr>
        <w:t>）</w:t>
      </w:r>
      <w:r w:rsidRPr="00102915">
        <w:rPr>
          <w:rFonts w:ascii="Arial" w:eastAsia="ＭＳ Ｐ明朝" w:hAnsi="ＭＳ Ｐ明朝" w:cs="Arial"/>
          <w:szCs w:val="21"/>
        </w:rPr>
        <w:t>（</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と「悪性</w:t>
      </w:r>
      <w:r w:rsidRPr="00F17F08">
        <w:rPr>
          <w:rFonts w:ascii="Arial" w:eastAsia="ＭＳ Ｐ明朝" w:hAnsi="ＭＳ Ｐ明朝" w:cs="Arial"/>
          <w:szCs w:val="21"/>
        </w:rPr>
        <w:t>度不明の胆道腫瘍</w:t>
      </w:r>
      <w:r w:rsidR="00DC136A" w:rsidRPr="00F17F08">
        <w:rPr>
          <w:rFonts w:ascii="Arial" w:eastAsia="ＭＳ Ｐ明朝" w:hAnsi="ＭＳ Ｐ明朝" w:cs="Arial"/>
          <w:szCs w:val="21"/>
        </w:rPr>
        <w:t>（</w:t>
      </w:r>
      <w:r w:rsidR="00B0578B" w:rsidRPr="00F17F08">
        <w:rPr>
          <w:rFonts w:ascii="Arial" w:eastAsia="ＭＳ Ｐ明朝" w:hAnsi="ＭＳ Ｐ明朝" w:cs="Arial"/>
          <w:szCs w:val="21"/>
        </w:rPr>
        <w:t>Biliary tumours of unspecified malignancy</w:t>
      </w:r>
      <w:r w:rsidR="00DC136A" w:rsidRPr="00F17F08">
        <w:rPr>
          <w:rFonts w:ascii="Arial" w:eastAsia="ＭＳ Ｐ明朝" w:hAnsi="ＭＳ Ｐ明朝" w:cs="Arial"/>
          <w:szCs w:val="21"/>
        </w:rPr>
        <w:t>）</w:t>
      </w:r>
      <w:r w:rsidRPr="00F17F08">
        <w:rPr>
          <w:rFonts w:ascii="Arial" w:eastAsia="ＭＳ Ｐ明朝" w:hAnsi="ＭＳ Ｐ明朝" w:cs="Arial"/>
          <w:szCs w:val="21"/>
        </w:rPr>
        <w:t>（</w:t>
      </w:r>
      <w:r w:rsidR="00BB0DD6" w:rsidRPr="00F17F08">
        <w:rPr>
          <w:rFonts w:ascii="Arial" w:eastAsia="ＭＳ Ｐ明朝" w:hAnsi="ＭＳ Ｐ明朝" w:cs="Arial" w:hint="eastAsia"/>
          <w:szCs w:val="21"/>
        </w:rPr>
        <w:t>ＳＭＱ</w:t>
      </w:r>
      <w:r w:rsidRPr="00F17F08">
        <w:rPr>
          <w:rFonts w:ascii="Arial" w:eastAsia="ＭＳ Ｐ明朝" w:hAnsi="ＭＳ Ｐ明朝" w:cs="Arial"/>
          <w:szCs w:val="21"/>
        </w:rPr>
        <w:t>）」があ</w:t>
      </w:r>
      <w:r w:rsidR="00DC136A" w:rsidRPr="00F17F08">
        <w:rPr>
          <w:rFonts w:ascii="Arial" w:eastAsia="ＭＳ Ｐ明朝" w:hAnsi="ＭＳ Ｐ明朝" w:cs="Arial"/>
          <w:szCs w:val="21"/>
        </w:rPr>
        <w:t>る。</w:t>
      </w:r>
      <w:r w:rsidRPr="00F17F08">
        <w:rPr>
          <w:rFonts w:ascii="Arial" w:eastAsia="ＭＳ Ｐ明朝" w:hAnsi="ＭＳ Ｐ明朝" w:cs="Arial" w:hint="eastAsia"/>
          <w:szCs w:val="21"/>
        </w:rPr>
        <w:t>良性、悪性が特定されていない胆道新生物は</w:t>
      </w:r>
      <w:r w:rsidRPr="00F17F08">
        <w:rPr>
          <w:rFonts w:ascii="Arial" w:eastAsia="ＭＳ Ｐ明朝" w:hAnsi="ＭＳ Ｐ明朝" w:cs="Arial"/>
          <w:szCs w:val="21"/>
        </w:rPr>
        <w:t>「悪性度不明の胆道腫瘍</w:t>
      </w:r>
      <w:r w:rsidR="00DC136A" w:rsidRPr="00F17F08">
        <w:rPr>
          <w:rFonts w:ascii="Arial" w:eastAsia="ＭＳ Ｐ明朝" w:hAnsi="ＭＳ Ｐ明朝" w:cs="Arial"/>
          <w:szCs w:val="21"/>
        </w:rPr>
        <w:t>（</w:t>
      </w:r>
      <w:r w:rsidR="00B0578B" w:rsidRPr="00F17F08">
        <w:rPr>
          <w:rFonts w:ascii="Arial" w:eastAsia="ＭＳ Ｐ明朝" w:hAnsi="ＭＳ Ｐ明朝" w:cs="Arial"/>
          <w:szCs w:val="21"/>
        </w:rPr>
        <w:t>Biliary tumours of unspecified malignancy</w:t>
      </w:r>
      <w:r w:rsidR="00DC136A" w:rsidRPr="00F17F08">
        <w:rPr>
          <w:rFonts w:ascii="Arial" w:eastAsia="ＭＳ Ｐ明朝" w:hAnsi="ＭＳ Ｐ明朝" w:cs="Arial"/>
          <w:szCs w:val="21"/>
        </w:rPr>
        <w:t>）</w:t>
      </w:r>
      <w:r w:rsidRPr="00F17F08">
        <w:rPr>
          <w:rFonts w:ascii="Arial" w:eastAsia="ＭＳ Ｐ明朝" w:hAnsi="ＭＳ Ｐ明朝" w:cs="Arial"/>
          <w:szCs w:val="21"/>
        </w:rPr>
        <w:t>（</w:t>
      </w:r>
      <w:r w:rsidR="00BB0DD6" w:rsidRPr="00F17F08">
        <w:rPr>
          <w:rFonts w:ascii="Arial" w:eastAsia="ＭＳ Ｐ明朝" w:hAnsi="ＭＳ Ｐ明朝" w:cs="Arial" w:hint="eastAsia"/>
          <w:szCs w:val="21"/>
        </w:rPr>
        <w:t>ＳＭＱ</w:t>
      </w:r>
      <w:r w:rsidRPr="00F17F08">
        <w:rPr>
          <w:rFonts w:ascii="Arial" w:eastAsia="ＭＳ Ｐ明朝" w:hAnsi="ＭＳ Ｐ明朝" w:cs="Arial"/>
          <w:szCs w:val="21"/>
        </w:rPr>
        <w:t>）」に包含される。</w:t>
      </w:r>
    </w:p>
    <w:p w14:paraId="1A493B64" w14:textId="7857A1EA" w:rsidR="00874597" w:rsidRPr="00F17F08" w:rsidRDefault="00874597" w:rsidP="00B0578B">
      <w:pPr>
        <w:pStyle w:val="aff4"/>
        <w:widowControl/>
        <w:numPr>
          <w:ilvl w:val="0"/>
          <w:numId w:val="157"/>
        </w:numPr>
        <w:tabs>
          <w:tab w:val="left" w:pos="798"/>
        </w:tabs>
        <w:adjustRightInd/>
        <w:ind w:leftChars="0"/>
        <w:jc w:val="left"/>
        <w:textAlignment w:val="auto"/>
        <w:rPr>
          <w:rFonts w:ascii="Arial" w:eastAsia="ＭＳ Ｐ明朝" w:hAnsi="ＭＳ Ｐ明朝" w:cs="Arial"/>
          <w:szCs w:val="22"/>
        </w:rPr>
      </w:pPr>
      <w:r w:rsidRPr="00F17F08">
        <w:rPr>
          <w:rFonts w:ascii="Arial" w:eastAsia="ＭＳ Ｐ明朝" w:hAnsi="ＭＳ Ｐ明朝" w:cs="Arial" w:hint="eastAsia"/>
          <w:szCs w:val="22"/>
        </w:rPr>
        <w:t>サブ</w:t>
      </w:r>
      <w:r w:rsidRPr="00F17F08">
        <w:rPr>
          <w:rFonts w:ascii="Arial" w:eastAsia="ＭＳ Ｐ明朝" w:hAnsi="ＭＳ Ｐ明朝" w:cs="Arial"/>
          <w:szCs w:val="22"/>
        </w:rPr>
        <w:t>SMQ</w:t>
      </w:r>
      <w:r w:rsidRPr="00F17F08">
        <w:rPr>
          <w:rFonts w:ascii="Arial" w:eastAsia="ＭＳ Ｐ明朝" w:hAnsi="ＭＳ Ｐ明朝" w:cs="Arial" w:hint="eastAsia"/>
          <w:szCs w:val="22"/>
        </w:rPr>
        <w:t>「良性胆道新生物（嚢胞およびポリープを含む）</w:t>
      </w:r>
      <w:r w:rsidR="00DC136A" w:rsidRPr="00F17F08">
        <w:rPr>
          <w:rFonts w:ascii="Arial" w:eastAsia="ＭＳ Ｐ明朝" w:hAnsi="ＭＳ Ｐ明朝" w:cs="Arial" w:hint="eastAsia"/>
          <w:szCs w:val="22"/>
        </w:rPr>
        <w:t>（</w:t>
      </w:r>
      <w:r w:rsidR="00B0578B" w:rsidRPr="00F17F08">
        <w:rPr>
          <w:rFonts w:ascii="Arial" w:eastAsia="ＭＳ Ｐ明朝" w:hAnsi="ＭＳ Ｐ明朝" w:cs="Arial"/>
          <w:szCs w:val="22"/>
        </w:rPr>
        <w:t>Biliary neoplasms benign (incl cysts and polyps)</w:t>
      </w:r>
      <w:r w:rsidR="00DC136A" w:rsidRPr="00F17F08">
        <w:rPr>
          <w:rFonts w:ascii="Arial" w:eastAsia="ＭＳ Ｐ明朝" w:hAnsi="ＭＳ Ｐ明朝" w:cs="Arial" w:hint="eastAsia"/>
          <w:szCs w:val="22"/>
        </w:rPr>
        <w:t>）</w:t>
      </w:r>
      <w:r w:rsidRPr="00F17F08">
        <w:rPr>
          <w:rFonts w:ascii="Arial" w:eastAsia="ＭＳ Ｐ明朝" w:hAnsi="ＭＳ Ｐ明朝" w:cs="Arial" w:hint="eastAsia"/>
          <w:szCs w:val="22"/>
        </w:rPr>
        <w:t>（ＳＭＱ）」</w:t>
      </w:r>
      <w:r w:rsidR="00A2302E" w:rsidRPr="00F17F08">
        <w:rPr>
          <w:rFonts w:ascii="Arial" w:eastAsia="ＭＳ Ｐ明朝" w:hAnsi="ＭＳ Ｐ明朝" w:cs="Arial" w:hint="eastAsia"/>
          <w:szCs w:val="22"/>
        </w:rPr>
        <w:t>（レベル</w:t>
      </w:r>
      <w:r w:rsidR="00A2302E" w:rsidRPr="00F17F08">
        <w:rPr>
          <w:rFonts w:ascii="Arial" w:eastAsia="ＭＳ Ｐ明朝" w:hAnsi="ＭＳ Ｐ明朝" w:cs="Arial"/>
          <w:szCs w:val="22"/>
        </w:rPr>
        <w:t>3</w:t>
      </w:r>
      <w:r w:rsidR="00A2302E" w:rsidRPr="00F17F08">
        <w:rPr>
          <w:rFonts w:ascii="Arial" w:eastAsia="ＭＳ Ｐ明朝" w:hAnsi="ＭＳ Ｐ明朝" w:cs="Arial"/>
          <w:szCs w:val="22"/>
        </w:rPr>
        <w:t>）</w:t>
      </w:r>
    </w:p>
    <w:p w14:paraId="06783AFB" w14:textId="5E92E598" w:rsidR="00874597" w:rsidRPr="00F17F08" w:rsidRDefault="00874597" w:rsidP="00AE00F5">
      <w:pPr>
        <w:pStyle w:val="aff4"/>
        <w:numPr>
          <w:ilvl w:val="0"/>
          <w:numId w:val="234"/>
        </w:numPr>
        <w:adjustRightInd/>
        <w:ind w:leftChars="0"/>
        <w:textAlignment w:val="auto"/>
        <w:rPr>
          <w:rFonts w:ascii="Arial" w:eastAsia="ＭＳ Ｐ明朝" w:hAnsi="ＭＳ Ｐ明朝" w:cs="Arial"/>
          <w:szCs w:val="22"/>
        </w:rPr>
      </w:pPr>
      <w:r w:rsidRPr="00F17F08">
        <w:rPr>
          <w:rFonts w:ascii="Arial" w:eastAsia="ＭＳ Ｐ明朝" w:hAnsi="ＭＳ Ｐ明朝" w:cs="Arial"/>
          <w:szCs w:val="22"/>
        </w:rPr>
        <w:t>良性の胆道新生物</w:t>
      </w:r>
    </w:p>
    <w:p w14:paraId="4D7B65E1" w14:textId="76A51F14" w:rsidR="00874597" w:rsidRPr="006656B6" w:rsidRDefault="00874597" w:rsidP="00DC136A">
      <w:pPr>
        <w:pStyle w:val="aff4"/>
        <w:widowControl/>
        <w:numPr>
          <w:ilvl w:val="0"/>
          <w:numId w:val="157"/>
        </w:numPr>
        <w:tabs>
          <w:tab w:val="left" w:pos="798"/>
        </w:tabs>
        <w:adjustRightInd/>
        <w:ind w:leftChars="0"/>
        <w:jc w:val="left"/>
        <w:textAlignment w:val="auto"/>
        <w:rPr>
          <w:rFonts w:ascii="Arial" w:eastAsia="ＭＳ Ｐ明朝" w:hAnsi="Arial" w:cs="Arial"/>
          <w:szCs w:val="22"/>
        </w:rPr>
      </w:pPr>
      <w:r w:rsidRPr="006656B6">
        <w:rPr>
          <w:rFonts w:ascii="Arial" w:eastAsia="ＭＳ Ｐ明朝" w:hAnsi="ＭＳ Ｐ明朝" w:cs="Arial" w:hint="eastAsia"/>
          <w:szCs w:val="22"/>
          <w:lang w:val="en-GB"/>
        </w:rPr>
        <w:t>サブ</w:t>
      </w:r>
      <w:r w:rsidRPr="006656B6">
        <w:rPr>
          <w:rFonts w:ascii="Arial" w:eastAsia="ＭＳ Ｐ明朝" w:hAnsi="Arial" w:cs="Arial"/>
          <w:szCs w:val="22"/>
          <w:lang w:val="en-GB"/>
        </w:rPr>
        <w:t>SMQ</w:t>
      </w:r>
      <w:r w:rsidRPr="006656B6">
        <w:rPr>
          <w:rFonts w:ascii="Arial" w:eastAsia="ＭＳ Ｐ明朝" w:hAnsi="ＭＳ Ｐ明朝" w:cs="Arial" w:hint="eastAsia"/>
          <w:szCs w:val="22"/>
          <w:lang w:val="en-GB"/>
        </w:rPr>
        <w:t>「</w:t>
      </w:r>
      <w:r w:rsidR="00570ED2" w:rsidRPr="006656B6">
        <w:rPr>
          <w:rFonts w:ascii="Arial" w:eastAsia="ＭＳ Ｐ明朝" w:hAnsi="ＭＳ Ｐ明朝" w:cs="Arial" w:hint="eastAsia"/>
          <w:szCs w:val="22"/>
        </w:rPr>
        <w:t>先天性胆道系障害</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Congenital biliary disorders</w:t>
      </w:r>
      <w:r w:rsidR="00DC136A">
        <w:rPr>
          <w:rFonts w:ascii="Arial" w:eastAsia="ＭＳ Ｐ明朝" w:hAnsi="ＭＳ Ｐ明朝" w:cs="Arial" w:hint="eastAsia"/>
          <w:szCs w:val="22"/>
        </w:rPr>
        <w:t>）</w:t>
      </w:r>
      <w:r w:rsidRPr="006656B6">
        <w:rPr>
          <w:rFonts w:ascii="Arial" w:eastAsia="ＭＳ Ｐ明朝" w:hAnsi="ＭＳ Ｐ明朝" w:cs="Arial" w:hint="eastAsia"/>
          <w:szCs w:val="22"/>
        </w:rPr>
        <w:t>（ＳＭＱ）」</w:t>
      </w:r>
      <w:r w:rsidR="00A2302E" w:rsidRPr="006656B6">
        <w:rPr>
          <w:rFonts w:ascii="Arial" w:eastAsia="ＭＳ Ｐ明朝" w:hAnsi="ＭＳ Ｐ明朝" w:cs="Arial" w:hint="eastAsia"/>
          <w:szCs w:val="22"/>
        </w:rPr>
        <w:t>（</w:t>
      </w:r>
      <w:r w:rsidR="00A2302E" w:rsidRPr="006656B6">
        <w:rPr>
          <w:rFonts w:ascii="Arial" w:eastAsia="ＭＳ Ｐ明朝" w:hAnsi="ＭＳ Ｐ明朝" w:cs="Arial" w:hint="eastAsia"/>
          <w:szCs w:val="22"/>
          <w:lang w:val="en-GB"/>
        </w:rPr>
        <w:t>レベル</w:t>
      </w:r>
      <w:r w:rsidR="00A2302E" w:rsidRPr="006656B6">
        <w:rPr>
          <w:rFonts w:ascii="Arial" w:eastAsia="ＭＳ Ｐ明朝" w:hAnsi="ＭＳ Ｐ明朝" w:cs="Arial"/>
          <w:szCs w:val="22"/>
          <w:lang w:val="en-GB"/>
        </w:rPr>
        <w:t>2</w:t>
      </w:r>
      <w:r w:rsidR="00A2302E" w:rsidRPr="006656B6">
        <w:rPr>
          <w:rFonts w:ascii="Arial" w:eastAsia="ＭＳ Ｐ明朝" w:hAnsi="ＭＳ Ｐ明朝" w:cs="Arial"/>
          <w:szCs w:val="22"/>
          <w:lang w:val="en-GB"/>
        </w:rPr>
        <w:t>）</w:t>
      </w:r>
    </w:p>
    <w:p w14:paraId="12005982" w14:textId="6D5120A7"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の胆</w:t>
      </w:r>
      <w:r w:rsidR="00B2265A">
        <w:rPr>
          <w:rFonts w:ascii="Arial" w:eastAsia="ＭＳ Ｐ明朝" w:hAnsi="ＭＳ Ｐ明朝" w:cs="Arial"/>
          <w:szCs w:val="22"/>
        </w:rPr>
        <w:t>道</w:t>
      </w:r>
      <w:r w:rsidRPr="005A24F7">
        <w:rPr>
          <w:rFonts w:ascii="Arial" w:eastAsia="ＭＳ Ｐ明朝" w:hAnsi="ＭＳ Ｐ明朝" w:cs="Arial"/>
          <w:szCs w:val="22"/>
        </w:rPr>
        <w:t>系障害</w:t>
      </w:r>
    </w:p>
    <w:p w14:paraId="327691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566068A" w14:textId="739EFB15" w:rsidR="00874597" w:rsidRPr="0028499C" w:rsidRDefault="00874597" w:rsidP="00C350A6">
      <w:pPr>
        <w:numPr>
          <w:ilvl w:val="1"/>
          <w:numId w:val="4"/>
        </w:numPr>
        <w:tabs>
          <w:tab w:val="clear" w:pos="780"/>
        </w:tabs>
        <w:adjustRightInd/>
        <w:ind w:left="426" w:hanging="426"/>
        <w:textAlignment w:val="auto"/>
        <w:rPr>
          <w:rFonts w:ascii="Arial" w:eastAsia="ＭＳ Ｐ明朝" w:hAnsi="Arial" w:cs="Arial"/>
          <w:szCs w:val="22"/>
        </w:rPr>
      </w:pPr>
      <w:r w:rsidRPr="005A24F7">
        <w:rPr>
          <w:rFonts w:ascii="Arial" w:eastAsia="ＭＳ Ｐ明朝" w:hAnsi="ＭＳ Ｐ明朝" w:cs="Arial"/>
          <w:szCs w:val="22"/>
        </w:rPr>
        <w:t>非特異的臨床検査結果</w:t>
      </w:r>
    </w:p>
    <w:p w14:paraId="5615A470" w14:textId="464CD73B" w:rsidR="00874597" w:rsidRPr="005A24F7" w:rsidRDefault="00874597" w:rsidP="00AE00F5">
      <w:pPr>
        <w:numPr>
          <w:ilvl w:val="1"/>
          <w:numId w:val="4"/>
        </w:numPr>
        <w:tabs>
          <w:tab w:val="clear" w:pos="780"/>
        </w:tabs>
        <w:adjustRightInd/>
        <w:ind w:left="426" w:hanging="426"/>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Functional, inflammatory and gallstone related biliary disorders</w:t>
      </w:r>
      <w:r w:rsidR="00DC136A">
        <w:rPr>
          <w:rFonts w:ascii="Arial" w:eastAsia="ＭＳ Ｐ明朝" w:hAnsi="ＭＳ Ｐ明朝" w:cs="Arial" w:hint="eastAsia"/>
          <w:szCs w:val="22"/>
        </w:rPr>
        <w:t>）</w:t>
      </w:r>
      <w:r w:rsidRPr="005A24F7">
        <w:rPr>
          <w:rFonts w:ascii="Arial" w:eastAsia="ＭＳ Ｐ明朝" w:hAnsi="ＭＳ Ｐ明朝" w:cs="Arial"/>
          <w:szCs w:val="22"/>
        </w:rPr>
        <w:t>（ＳＭＱ）」</w:t>
      </w:r>
      <w:r w:rsidR="00FF1696">
        <w:rPr>
          <w:rFonts w:ascii="Arial" w:eastAsia="ＭＳ Ｐ明朝" w:hAnsi="ＭＳ Ｐ明朝" w:cs="Arial"/>
          <w:szCs w:val="22"/>
        </w:rPr>
        <w:t>内から以下の用語</w:t>
      </w:r>
    </w:p>
    <w:p w14:paraId="17524165" w14:textId="5082E285"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1F3E0205" w14:textId="4838F5A3"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障害</w:t>
      </w:r>
    </w:p>
    <w:p w14:paraId="3BDD206B" w14:textId="4FF3718B" w:rsidR="00C52D13" w:rsidRPr="005A24F7" w:rsidRDefault="00C52D13" w:rsidP="00AE00F5">
      <w:pPr>
        <w:ind w:leftChars="6" w:left="349" w:hangingChars="160" w:hanging="336"/>
        <w:rPr>
          <w:rFonts w:ascii="Arial" w:eastAsia="ＭＳ Ｐ明朝" w:hAnsi="Arial" w:cs="Arial"/>
          <w:szCs w:val="22"/>
        </w:rPr>
      </w:pPr>
    </w:p>
    <w:p w14:paraId="2D31796C" w14:textId="3E3322F7" w:rsidR="00874597" w:rsidRPr="005A24F7"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w:t>
      </w:r>
      <w:r w:rsidR="00B2265A">
        <w:rPr>
          <w:rFonts w:ascii="Arial" w:eastAsia="ＭＳ Ｐ明朝" w:hAnsi="ＭＳ Ｐ明朝" w:cs="Arial"/>
          <w:szCs w:val="22"/>
        </w:rPr>
        <w:t>道</w:t>
      </w:r>
      <w:r w:rsidRPr="005A24F7">
        <w:rPr>
          <w:rFonts w:ascii="Arial" w:eastAsia="ＭＳ Ｐ明朝" w:hAnsi="ＭＳ Ｐ明朝" w:cs="Arial"/>
          <w:szCs w:val="22"/>
        </w:rPr>
        <w:t>系に関連する臨床検査、徴候および症状</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Biliary system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と共に「肝障害</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Hepatic disorder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Liver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を併用することが推奨される。</w:t>
      </w:r>
    </w:p>
    <w:p w14:paraId="5E0BE1D3" w14:textId="0EC77842" w:rsidR="00874597" w:rsidRPr="005A24F7" w:rsidRDefault="00874597" w:rsidP="00DE4696">
      <w:pPr>
        <w:ind w:leftChars="6" w:left="349" w:hangingChars="160" w:hanging="336"/>
        <w:rPr>
          <w:rFonts w:ascii="Arial" w:eastAsia="ＭＳ Ｐ明朝" w:hAnsi="Arial" w:cs="Arial"/>
          <w:szCs w:val="22"/>
        </w:rPr>
      </w:pPr>
    </w:p>
    <w:p w14:paraId="08E34155" w14:textId="72325B82" w:rsidR="00643963" w:rsidRPr="00643963" w:rsidRDefault="00874597" w:rsidP="00DE4696">
      <w:pPr>
        <w:ind w:leftChars="6" w:left="349" w:hangingChars="160" w:hanging="336"/>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に関連する臨床検査、徴候および症状</w:t>
      </w:r>
      <w:r w:rsidR="00CB75C1">
        <w:rPr>
          <w:rFonts w:ascii="Arial" w:eastAsia="ＭＳ Ｐ明朝" w:hAnsi="ＭＳ Ｐ明朝" w:cs="Arial" w:hint="eastAsia"/>
          <w:szCs w:val="22"/>
        </w:rPr>
        <w:t>（</w:t>
      </w:r>
      <w:r w:rsidR="00CB75C1" w:rsidRPr="00B83E74">
        <w:rPr>
          <w:rFonts w:ascii="Arial" w:eastAsia="ＭＳ Ｐ明朝" w:hAnsi="ＭＳ Ｐ明朝" w:cs="Arial"/>
          <w:b/>
          <w:bCs/>
          <w:szCs w:val="22"/>
          <w:u w:val="single"/>
        </w:rPr>
        <w:t>Biliary</w:t>
      </w:r>
      <w:r w:rsidR="00CB75C1" w:rsidRPr="00CB75C1">
        <w:rPr>
          <w:rFonts w:ascii="Arial" w:eastAsia="ＭＳ Ｐ明朝" w:hAnsi="ＭＳ Ｐ明朝" w:cs="Arial"/>
          <w:szCs w:val="22"/>
        </w:rPr>
        <w:t xml:space="preserve"> system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w:t>
      </w:r>
      <w:r w:rsidR="00B2265A">
        <w:rPr>
          <w:rFonts w:ascii="Arial" w:eastAsia="ＭＳ Ｐ明朝" w:hAnsi="ＭＳ Ｐ明朝" w:cs="Arial"/>
          <w:szCs w:val="22"/>
        </w:rPr>
        <w:t>胆管系</w:t>
      </w:r>
      <w:r w:rsidRPr="005A24F7">
        <w:rPr>
          <w:rFonts w:ascii="Arial" w:eastAsia="ＭＳ Ｐ明朝" w:hAnsi="ＭＳ Ｐ明朝" w:cs="Arial"/>
        </w:rPr>
        <w:t>の検査、徴候および症状</w:t>
      </w:r>
      <w:r w:rsidR="00CB75C1">
        <w:rPr>
          <w:rFonts w:ascii="Arial" w:eastAsia="ＭＳ Ｐ明朝" w:hAnsi="ＭＳ Ｐ明朝" w:cs="Arial" w:hint="eastAsia"/>
        </w:rPr>
        <w:t>（</w:t>
      </w:r>
      <w:r w:rsidR="00CB75C1" w:rsidRPr="00B83E74">
        <w:rPr>
          <w:rFonts w:ascii="Arial" w:eastAsia="ＭＳ Ｐ明朝" w:hAnsi="ＭＳ Ｐ明朝" w:cs="Arial"/>
          <w:b/>
          <w:bCs/>
          <w:u w:val="single"/>
        </w:rPr>
        <w:t>Bile</w:t>
      </w:r>
      <w:r w:rsidR="00CB75C1" w:rsidRPr="00CB75C1">
        <w:rPr>
          <w:rFonts w:ascii="Arial" w:eastAsia="ＭＳ Ｐ明朝" w:hAnsi="ＭＳ Ｐ明朝" w:cs="Arial"/>
        </w:rPr>
        <w:t xml:space="preserve"> system related investigations, signs and symptoms</w:t>
      </w:r>
      <w:r w:rsidR="00CB75C1">
        <w:rPr>
          <w:rFonts w:ascii="Arial" w:eastAsia="ＭＳ Ｐ明朝" w:hAnsi="ＭＳ Ｐ明朝" w:cs="Arial" w:hint="eastAsia"/>
        </w:rPr>
        <w:t>）</w:t>
      </w:r>
      <w:r w:rsidRPr="005A24F7">
        <w:rPr>
          <w:rFonts w:ascii="Arial" w:eastAsia="ＭＳ Ｐ明朝" w:hAnsi="ＭＳ Ｐ明朝" w:cs="Arial"/>
        </w:rPr>
        <w:t>（ＳＭＱ）</w:t>
      </w:r>
      <w:r w:rsidRPr="005A24F7">
        <w:rPr>
          <w:rFonts w:ascii="Arial" w:eastAsia="ＭＳ Ｐ明朝" w:hAnsi="ＭＳ Ｐ明朝" w:cs="Arial"/>
          <w:szCs w:val="22"/>
        </w:rPr>
        <w:t>」とされている。</w:t>
      </w:r>
    </w:p>
    <w:p w14:paraId="114E2004" w14:textId="16D165B4" w:rsidR="0000690A" w:rsidRDefault="0000690A" w:rsidP="00DE4696">
      <w:pPr>
        <w:ind w:leftChars="6" w:left="349" w:hangingChars="160" w:hanging="336"/>
        <w:rPr>
          <w:rFonts w:ascii="Arial" w:eastAsia="ＭＳ Ｐ明朝" w:hAnsi="Arial" w:cs="Arial"/>
          <w:szCs w:val="22"/>
        </w:rPr>
      </w:pPr>
      <w:r>
        <w:rPr>
          <w:rFonts w:ascii="Arial" w:eastAsia="ＭＳ Ｐ明朝" w:hAnsi="Arial" w:cs="Arial"/>
          <w:szCs w:val="22"/>
        </w:rPr>
        <w:br w:type="page"/>
      </w:r>
    </w:p>
    <w:p w14:paraId="795ACD12" w14:textId="33C1F820" w:rsidR="00874597" w:rsidRPr="00657059" w:rsidRDefault="00355CB9" w:rsidP="00814116">
      <w:pPr>
        <w:pStyle w:val="4"/>
      </w:pPr>
      <w:r w:rsidRPr="000F775B">
        <w:t>2.11.3</w:t>
      </w:r>
      <w:r w:rsidRPr="000F775B">
        <w:rPr>
          <w:rFonts w:hint="eastAsia"/>
        </w:rPr>
        <w:t xml:space="preserve">　階層構造</w:t>
      </w:r>
    </w:p>
    <w:p w14:paraId="2B7A1B55" w14:textId="77777777" w:rsidR="0022656C" w:rsidRPr="00657059" w:rsidRDefault="00AE2EBC" w:rsidP="0022656C">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3104" behindDoc="0" locked="0" layoutInCell="1" allowOverlap="1" wp14:anchorId="2835FA88" wp14:editId="532D763E">
                <wp:simplePos x="0" y="0"/>
                <wp:positionH relativeFrom="column">
                  <wp:posOffset>2785745</wp:posOffset>
                </wp:positionH>
                <wp:positionV relativeFrom="paragraph">
                  <wp:posOffset>3828415</wp:posOffset>
                </wp:positionV>
                <wp:extent cx="1212850" cy="823595"/>
                <wp:effectExtent l="0" t="0" r="25400" b="14605"/>
                <wp:wrapNone/>
                <wp:docPr id="355"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823595"/>
                        </a:xfrm>
                        <a:prstGeom prst="rect">
                          <a:avLst/>
                        </a:prstGeom>
                        <a:solidFill>
                          <a:srgbClr val="FFFFFF"/>
                        </a:solidFill>
                        <a:ln w="9525">
                          <a:solidFill>
                            <a:srgbClr val="000000"/>
                          </a:solidFill>
                          <a:miter lim="800000"/>
                          <a:headEnd/>
                          <a:tailEnd/>
                        </a:ln>
                      </wps:spPr>
                      <wps:txbx>
                        <w:txbxContent>
                          <w:p w14:paraId="2FEF7FE3" w14:textId="77777777" w:rsidR="00C63DD4" w:rsidRPr="00364A45" w:rsidRDefault="00C63DD4"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C63DD4" w:rsidRPr="00364A45" w:rsidRDefault="00C63DD4"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35FA88" id="_x0000_t202" coordsize="21600,21600" o:spt="202" path="m,l,21600r21600,l21600,xe">
                <v:stroke joinstyle="miter"/>
                <v:path gradientshapeok="t" o:connecttype="rect"/>
              </v:shapetype>
              <v:shape id="Text Box 352" o:spid="_x0000_s1026" type="#_x0000_t202" style="position:absolute;left:0;text-align:left;margin-left:219.35pt;margin-top:301.45pt;width:95.5pt;height:64.8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">
                <v:textbox inset="5.85pt,.7pt,5.85pt,.7pt">
                  <w:txbxContent>
                    <w:p w14:paraId="2FEF7FE3" w14:textId="77777777" w:rsidR="00C63DD4" w:rsidRPr="00364A45" w:rsidRDefault="00C63DD4"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C63DD4" w:rsidRPr="00364A45" w:rsidRDefault="00C63DD4"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c">
            <w:drawing>
              <wp:inline distT="0" distB="0" distL="0" distR="0" wp14:anchorId="5471177E" wp14:editId="0C830584">
                <wp:extent cx="6334125" cy="4782185"/>
                <wp:effectExtent l="0" t="0" r="9525" b="0"/>
                <wp:docPr id="354" name="キャンバス 2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8" name="Text Box 200"/>
                        <wps:cNvSpPr txBox="1">
                          <a:spLocks noChangeArrowheads="1"/>
                        </wps:cNvSpPr>
                        <wps:spPr bwMode="auto">
                          <a:xfrm>
                            <a:off x="2457410" y="22860"/>
                            <a:ext cx="1467506" cy="723913"/>
                          </a:xfrm>
                          <a:prstGeom prst="rect">
                            <a:avLst/>
                          </a:prstGeom>
                          <a:solidFill>
                            <a:srgbClr val="FFFFFF"/>
                          </a:solidFill>
                          <a:ln w="9525">
                            <a:solidFill>
                              <a:srgbClr val="000000"/>
                            </a:solidFill>
                            <a:miter lim="800000"/>
                            <a:headEnd/>
                            <a:tailEnd/>
                          </a:ln>
                        </wps:spPr>
                        <wps:txbx>
                          <w:txbxContent>
                            <w:p w14:paraId="34E28894"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C63DD4" w:rsidRPr="00AE6CB4" w:rsidRDefault="00C63DD4"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0" name="Text Box 201"/>
                        <wps:cNvSpPr txBox="1">
                          <a:spLocks noChangeArrowheads="1"/>
                        </wps:cNvSpPr>
                        <wps:spPr bwMode="auto">
                          <a:xfrm>
                            <a:off x="66600" y="1123919"/>
                            <a:ext cx="1467506" cy="723913"/>
                          </a:xfrm>
                          <a:prstGeom prst="rect">
                            <a:avLst/>
                          </a:prstGeom>
                          <a:solidFill>
                            <a:srgbClr val="FFFFFF"/>
                          </a:solidFill>
                          <a:ln w="9525">
                            <a:solidFill>
                              <a:srgbClr val="000000"/>
                            </a:solidFill>
                            <a:miter lim="800000"/>
                            <a:headEnd/>
                            <a:tailEnd/>
                          </a:ln>
                        </wps:spPr>
                        <wps:txbx>
                          <w:txbxContent>
                            <w:p w14:paraId="437DECF2" w14:textId="77777777" w:rsidR="00C63DD4" w:rsidRDefault="00C63DD4"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C63DD4" w:rsidRPr="007C6042" w:rsidRDefault="00C63DD4"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1" name="Text Box 204"/>
                        <wps:cNvSpPr txBox="1">
                          <a:spLocks noChangeArrowheads="1"/>
                        </wps:cNvSpPr>
                        <wps:spPr bwMode="auto">
                          <a:xfrm>
                            <a:off x="5067919" y="1126490"/>
                            <a:ext cx="1232505" cy="720000"/>
                          </a:xfrm>
                          <a:prstGeom prst="rect">
                            <a:avLst/>
                          </a:prstGeom>
                          <a:solidFill>
                            <a:srgbClr val="FFFFFF"/>
                          </a:solidFill>
                          <a:ln w="9525">
                            <a:solidFill>
                              <a:srgbClr val="000000"/>
                            </a:solidFill>
                            <a:miter lim="800000"/>
                            <a:headEnd/>
                            <a:tailEnd/>
                          </a:ln>
                        </wps:spPr>
                        <wps:txbx>
                          <w:txbxContent>
                            <w:p w14:paraId="3041EEAB" w14:textId="77777777" w:rsidR="00C63DD4" w:rsidRPr="00C04495" w:rsidRDefault="00C63DD4"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C63DD4" w:rsidRPr="0014550B" w:rsidRDefault="00C63DD4"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2" name="Text Box 205"/>
                        <wps:cNvSpPr txBox="1">
                          <a:spLocks noChangeArrowheads="1"/>
                        </wps:cNvSpPr>
                        <wps:spPr bwMode="auto">
                          <a:xfrm>
                            <a:off x="0" y="2390742"/>
                            <a:ext cx="1000104" cy="1085919"/>
                          </a:xfrm>
                          <a:prstGeom prst="rect">
                            <a:avLst/>
                          </a:prstGeom>
                          <a:solidFill>
                            <a:srgbClr val="FFFFFF"/>
                          </a:solidFill>
                          <a:ln w="9525">
                            <a:solidFill>
                              <a:srgbClr val="000000"/>
                            </a:solidFill>
                            <a:miter lim="800000"/>
                            <a:headEnd/>
                            <a:tailEnd/>
                          </a:ln>
                        </wps:spPr>
                        <wps:txbx>
                          <w:txbxContent>
                            <w:p w14:paraId="1E32A34F" w14:textId="77777777" w:rsidR="00C63DD4" w:rsidRDefault="00C63DD4"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C63DD4" w:rsidRDefault="00C63DD4"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wps:txbx>
                        <wps:bodyPr rot="0" vert="horz" wrap="square" lIns="74295" tIns="8890" rIns="74295" bIns="8890" anchor="t" anchorCtr="0" upright="1">
                          <a:noAutofit/>
                        </wps:bodyPr>
                      </wps:wsp>
                      <wpg:wgp>
                        <wpg:cNvPr id="293" name="Group 568"/>
                        <wpg:cNvGrpSpPr>
                          <a:grpSpLocks/>
                        </wpg:cNvGrpSpPr>
                        <wpg:grpSpPr bwMode="auto">
                          <a:xfrm>
                            <a:off x="561976" y="762013"/>
                            <a:ext cx="5362573" cy="3076555"/>
                            <a:chOff x="2266" y="6450"/>
                            <a:chExt cx="7890" cy="4845"/>
                          </a:xfrm>
                        </wpg:grpSpPr>
                        <wps:wsp>
                          <wps:cNvPr id="294" name="Text Box 202"/>
                          <wps:cNvSpPr txBox="1">
                            <a:spLocks noChangeArrowheads="1"/>
                          </wps:cNvSpPr>
                          <wps:spPr bwMode="auto">
                            <a:xfrm>
                              <a:off x="4022" y="7020"/>
                              <a:ext cx="2312" cy="1140"/>
                            </a:xfrm>
                            <a:prstGeom prst="rect">
                              <a:avLst/>
                            </a:prstGeom>
                            <a:solidFill>
                              <a:srgbClr val="FFFFFF"/>
                            </a:solidFill>
                            <a:ln w="9525">
                              <a:solidFill>
                                <a:srgbClr val="000000"/>
                              </a:solidFill>
                              <a:miter lim="800000"/>
                              <a:headEnd/>
                              <a:tailEnd/>
                            </a:ln>
                          </wps:spPr>
                          <wps:txbx>
                            <w:txbxContent>
                              <w:p w14:paraId="2824A691" w14:textId="77777777" w:rsidR="00C63DD4" w:rsidRDefault="00C63DD4"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5" name="Text Box 203"/>
                          <wps:cNvSpPr txBox="1">
                            <a:spLocks noChangeArrowheads="1"/>
                          </wps:cNvSpPr>
                          <wps:spPr bwMode="auto">
                            <a:xfrm>
                              <a:off x="6460" y="7020"/>
                              <a:ext cx="2311" cy="1140"/>
                            </a:xfrm>
                            <a:prstGeom prst="rect">
                              <a:avLst/>
                            </a:prstGeom>
                            <a:solidFill>
                              <a:srgbClr val="FFFFFF"/>
                            </a:solidFill>
                            <a:ln w="9525">
                              <a:solidFill>
                                <a:srgbClr val="000000"/>
                              </a:solidFill>
                              <a:miter lim="800000"/>
                              <a:headEnd/>
                              <a:tailEnd/>
                            </a:ln>
                          </wps:spPr>
                          <wps:txbx>
                            <w:txbxContent>
                              <w:p w14:paraId="0516BDFA"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C63DD4" w:rsidRPr="007C6042" w:rsidRDefault="00C63DD4"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6" name="Text Box 208"/>
                          <wps:cNvSpPr txBox="1">
                            <a:spLocks noChangeArrowheads="1"/>
                          </wps:cNvSpPr>
                          <wps:spPr bwMode="auto">
                            <a:xfrm>
                              <a:off x="7244" y="9015"/>
                              <a:ext cx="1431" cy="1710"/>
                            </a:xfrm>
                            <a:prstGeom prst="rect">
                              <a:avLst/>
                            </a:prstGeom>
                            <a:solidFill>
                              <a:srgbClr val="FFFFFF"/>
                            </a:solidFill>
                            <a:ln w="9525">
                              <a:solidFill>
                                <a:srgbClr val="000000"/>
                              </a:solidFill>
                              <a:miter lim="800000"/>
                              <a:headEnd/>
                              <a:tailEnd/>
                            </a:ln>
                          </wps:spPr>
                          <wps:txbx>
                            <w:txbxContent>
                              <w:p w14:paraId="39630AF2" w14:textId="77777777" w:rsidR="00C63DD4" w:rsidRPr="00215E44" w:rsidRDefault="00C63DD4"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C63DD4" w:rsidRPr="00215E44" w:rsidRDefault="00C63DD4"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C63DD4" w:rsidRPr="00215E44" w:rsidRDefault="00C63DD4"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297" name="Text Box 209"/>
                          <wps:cNvSpPr txBox="1">
                            <a:spLocks noChangeArrowheads="1"/>
                          </wps:cNvSpPr>
                          <wps:spPr bwMode="auto">
                            <a:xfrm>
                              <a:off x="3036" y="9015"/>
                              <a:ext cx="1234" cy="1710"/>
                            </a:xfrm>
                            <a:prstGeom prst="rect">
                              <a:avLst/>
                            </a:prstGeom>
                            <a:solidFill>
                              <a:srgbClr val="FFFFFF"/>
                            </a:solidFill>
                            <a:ln w="9525">
                              <a:solidFill>
                                <a:srgbClr val="000000"/>
                              </a:solidFill>
                              <a:miter lim="800000"/>
                              <a:headEnd/>
                              <a:tailEnd/>
                            </a:ln>
                          </wps:spPr>
                          <wps:txbx>
                            <w:txbxContent>
                              <w:p w14:paraId="2B6AC99D" w14:textId="77777777" w:rsidR="00C63DD4" w:rsidRPr="00215E44" w:rsidRDefault="00C63DD4"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C63DD4" w:rsidRPr="00215E44" w:rsidRDefault="00C63DD4"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C63DD4" w:rsidRPr="0014550B" w:rsidRDefault="00C63DD4" w:rsidP="0022656C">
                                <w:pPr>
                                  <w:rPr>
                                    <w:sz w:val="18"/>
                                    <w:szCs w:val="18"/>
                                  </w:rPr>
                                </w:pPr>
                              </w:p>
                            </w:txbxContent>
                          </wps:txbx>
                          <wps:bodyPr rot="0" vert="horz" wrap="square" lIns="74295" tIns="8890" rIns="74295" bIns="8890" anchor="t" anchorCtr="0" upright="1">
                            <a:noAutofit/>
                          </wps:bodyPr>
                        </wps:wsp>
                        <wps:wsp>
                          <wps:cNvPr id="298" name="Text Box 210"/>
                          <wps:cNvSpPr txBox="1">
                            <a:spLocks noChangeArrowheads="1"/>
                          </wps:cNvSpPr>
                          <wps:spPr bwMode="auto">
                            <a:xfrm>
                              <a:off x="5798" y="9015"/>
                              <a:ext cx="1284" cy="1710"/>
                            </a:xfrm>
                            <a:prstGeom prst="rect">
                              <a:avLst/>
                            </a:prstGeom>
                            <a:solidFill>
                              <a:srgbClr val="FFFFFF"/>
                            </a:solidFill>
                            <a:ln w="9525">
                              <a:solidFill>
                                <a:srgbClr val="000000"/>
                              </a:solidFill>
                              <a:miter lim="800000"/>
                              <a:headEnd/>
                              <a:tailEnd/>
                            </a:ln>
                          </wps:spPr>
                          <wps:txbx>
                            <w:txbxContent>
                              <w:p w14:paraId="3910B1B2" w14:textId="77777777" w:rsidR="00C63DD4" w:rsidRPr="00215E44" w:rsidRDefault="00C63DD4"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C63DD4" w:rsidRPr="00215E44" w:rsidRDefault="00C63DD4"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9" name="Line 211"/>
                          <wps:cNvCnPr>
                            <a:cxnSpLocks noChangeShapeType="1"/>
                          </wps:cNvCnPr>
                          <wps:spPr bwMode="auto">
                            <a:xfrm>
                              <a:off x="2687" y="6736"/>
                              <a:ext cx="7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212"/>
                          <wps:cNvCnPr>
                            <a:cxnSpLocks noChangeShapeType="1"/>
                          </wps:cNvCnPr>
                          <wps:spPr bwMode="auto">
                            <a:xfrm>
                              <a:off x="10155"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213"/>
                          <wps:cNvCnPr>
                            <a:cxnSpLocks noChangeShapeType="1"/>
                          </wps:cNvCnPr>
                          <wps:spPr bwMode="auto">
                            <a:xfrm>
                              <a:off x="268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214"/>
                          <wps:cNvCnPr>
                            <a:cxnSpLocks noChangeShapeType="1"/>
                          </wps:cNvCnPr>
                          <wps:spPr bwMode="auto">
                            <a:xfrm>
                              <a:off x="517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215"/>
                          <wps:cNvCnPr>
                            <a:cxnSpLocks noChangeShapeType="1"/>
                          </wps:cNvCnPr>
                          <wps:spPr bwMode="auto">
                            <a:xfrm>
                              <a:off x="7681"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216"/>
                          <wps:cNvCnPr>
                            <a:cxnSpLocks noChangeShapeType="1"/>
                          </wps:cNvCnPr>
                          <wps:spPr bwMode="auto">
                            <a:xfrm>
                              <a:off x="6466" y="645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17"/>
                          <wps:cNvCnPr>
                            <a:cxnSpLocks noChangeShapeType="1"/>
                          </wps:cNvCnPr>
                          <wps:spPr bwMode="auto">
                            <a:xfrm>
                              <a:off x="7874" y="8730"/>
                              <a:ext cx="13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218"/>
                          <wps:cNvCnPr>
                            <a:cxnSpLocks noChangeShapeType="1"/>
                          </wps:cNvCnPr>
                          <wps:spPr bwMode="auto">
                            <a:xfrm>
                              <a:off x="9240"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219"/>
                          <wps:cNvCnPr>
                            <a:cxnSpLocks noChangeShapeType="1"/>
                          </wps:cNvCnPr>
                          <wps:spPr bwMode="auto">
                            <a:xfrm>
                              <a:off x="7861"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220"/>
                          <wps:cNvCnPr>
                            <a:cxnSpLocks noChangeShapeType="1"/>
                          </wps:cNvCnPr>
                          <wps:spPr bwMode="auto">
                            <a:xfrm>
                              <a:off x="7621" y="8160"/>
                              <a:ext cx="977"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221"/>
                          <wps:cNvCnPr>
                            <a:cxnSpLocks noChangeShapeType="1"/>
                          </wps:cNvCnPr>
                          <wps:spPr bwMode="auto">
                            <a:xfrm>
                              <a:off x="2266" y="8730"/>
                              <a:ext cx="39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222"/>
                          <wps:cNvCnPr>
                            <a:cxnSpLocks noChangeShapeType="1"/>
                          </wps:cNvCnPr>
                          <wps:spPr bwMode="auto">
                            <a:xfrm>
                              <a:off x="2266" y="873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224"/>
                          <wps:cNvCnPr>
                            <a:cxnSpLocks noChangeShapeType="1"/>
                          </wps:cNvCnPr>
                          <wps:spPr bwMode="auto">
                            <a:xfrm>
                              <a:off x="499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Line 225"/>
                          <wps:cNvCnPr>
                            <a:cxnSpLocks noChangeShapeType="1"/>
                          </wps:cNvCnPr>
                          <wps:spPr bwMode="auto">
                            <a:xfrm flipV="1">
                              <a:off x="373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226"/>
                          <wps:cNvCnPr>
                            <a:cxnSpLocks noChangeShapeType="1"/>
                          </wps:cNvCnPr>
                          <wps:spPr bwMode="auto">
                            <a:xfrm flipV="1">
                              <a:off x="625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227"/>
                          <wps:cNvCnPr>
                            <a:cxnSpLocks noChangeShapeType="1"/>
                          </wps:cNvCnPr>
                          <wps:spPr bwMode="auto">
                            <a:xfrm flipH="1" flipV="1">
                              <a:off x="2581" y="8160"/>
                              <a:ext cx="1861"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Text Box 228"/>
                          <wps:cNvSpPr txBox="1">
                            <a:spLocks noChangeArrowheads="1"/>
                          </wps:cNvSpPr>
                          <wps:spPr bwMode="auto">
                            <a:xfrm>
                              <a:off x="8790" y="9015"/>
                              <a:ext cx="1351" cy="1710"/>
                            </a:xfrm>
                            <a:prstGeom prst="rect">
                              <a:avLst/>
                            </a:prstGeom>
                            <a:solidFill>
                              <a:srgbClr val="FFFFFF"/>
                            </a:solidFill>
                            <a:ln w="9525">
                              <a:solidFill>
                                <a:srgbClr val="000000"/>
                              </a:solidFill>
                              <a:miter lim="800000"/>
                              <a:headEnd/>
                              <a:tailEnd/>
                            </a:ln>
                          </wps:spPr>
                          <wps:txbx>
                            <w:txbxContent>
                              <w:p w14:paraId="0233B47A" w14:textId="77777777" w:rsidR="00C63DD4" w:rsidRPr="00215E44" w:rsidRDefault="00C63DD4"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C63DD4" w:rsidRPr="00215E44" w:rsidRDefault="00C63DD4"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C63DD4" w:rsidRPr="00215E44" w:rsidRDefault="00C63DD4"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16" name="Line 229"/>
                          <wps:cNvCnPr>
                            <a:cxnSpLocks noChangeShapeType="1"/>
                          </wps:cNvCnPr>
                          <wps:spPr bwMode="auto">
                            <a:xfrm>
                              <a:off x="7819" y="1072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230"/>
                          <wps:cNvCnPr>
                            <a:cxnSpLocks noChangeShapeType="1"/>
                          </wps:cNvCnPr>
                          <wps:spPr bwMode="auto">
                            <a:xfrm flipV="1">
                              <a:off x="6991" y="1101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231"/>
                          <wps:cNvCnPr>
                            <a:cxnSpLocks noChangeShapeType="1"/>
                          </wps:cNvCnPr>
                          <wps:spPr bwMode="auto">
                            <a:xfrm>
                              <a:off x="8790" y="11021"/>
                              <a:ext cx="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Text Box 378"/>
                          <wps:cNvSpPr txBox="1">
                            <a:spLocks noChangeArrowheads="1"/>
                          </wps:cNvSpPr>
                          <wps:spPr bwMode="auto">
                            <a:xfrm>
                              <a:off x="4409" y="9015"/>
                              <a:ext cx="1258" cy="1710"/>
                            </a:xfrm>
                            <a:prstGeom prst="rect">
                              <a:avLst/>
                            </a:prstGeom>
                            <a:solidFill>
                              <a:srgbClr val="FFFFFF"/>
                            </a:solidFill>
                            <a:ln w="9525">
                              <a:solidFill>
                                <a:srgbClr val="000000"/>
                              </a:solidFill>
                              <a:miter lim="800000"/>
                              <a:headEnd/>
                              <a:tailEnd/>
                            </a:ln>
                          </wps:spPr>
                          <wps:txbx>
                            <w:txbxContent>
                              <w:p w14:paraId="009E0DAB" w14:textId="77777777" w:rsidR="00C63DD4" w:rsidRPr="00215E44" w:rsidRDefault="00C63DD4"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C63DD4" w:rsidRPr="0014550B" w:rsidRDefault="00C63DD4"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C63DD4" w:rsidRPr="0014550B" w:rsidRDefault="00C63DD4" w:rsidP="0022656C">
                                <w:pPr>
                                  <w:rPr>
                                    <w:sz w:val="18"/>
                                    <w:szCs w:val="18"/>
                                  </w:rPr>
                                </w:pPr>
                              </w:p>
                            </w:txbxContent>
                          </wps:txbx>
                          <wps:bodyPr rot="0" vert="horz" wrap="square" lIns="74295" tIns="8890" rIns="74295" bIns="8890" anchor="t" anchorCtr="0" upright="1">
                            <a:noAutofit/>
                          </wps:bodyPr>
                        </wps:wsp>
                        <wps:wsp>
                          <wps:cNvPr id="352" name="Line 560"/>
                          <wps:cNvCnPr>
                            <a:cxnSpLocks noChangeShapeType="1"/>
                          </wps:cNvCnPr>
                          <wps:spPr bwMode="auto">
                            <a:xfrm>
                              <a:off x="6984" y="11003"/>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53" name="Text Box 302"/>
                        <wps:cNvSpPr txBox="1">
                          <a:spLocks noChangeArrowheads="1"/>
                        </wps:cNvSpPr>
                        <wps:spPr bwMode="auto">
                          <a:xfrm>
                            <a:off x="4210016" y="3825242"/>
                            <a:ext cx="1028733" cy="823615"/>
                          </a:xfrm>
                          <a:prstGeom prst="rect">
                            <a:avLst/>
                          </a:prstGeom>
                          <a:solidFill>
                            <a:srgbClr val="FFFFFF"/>
                          </a:solidFill>
                          <a:ln w="9525">
                            <a:solidFill>
                              <a:srgbClr val="000000"/>
                            </a:solidFill>
                            <a:miter lim="800000"/>
                            <a:headEnd/>
                            <a:tailEnd/>
                          </a:ln>
                        </wps:spPr>
                        <wps:txbx>
                          <w:txbxContent>
                            <w:p w14:paraId="7DD88C67" w14:textId="77777777" w:rsidR="00C63DD4" w:rsidRPr="00364A45" w:rsidRDefault="00C63DD4"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C63DD4" w:rsidRPr="00364A45" w:rsidRDefault="00C63DD4"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c:wpc>
                  </a:graphicData>
                </a:graphic>
              </wp:inline>
            </w:drawing>
          </mc:Choice>
          <mc:Fallback>
            <w:pict>
              <v:group w14:anchorId="5471177E" id="キャンバス 298" o:spid="_x0000_s1027" editas="canvas" style="width:498.75pt;height:376.55pt;mso-position-horizontal-relative:char;mso-position-vertical-relative:line" coordsize="63341,47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">
                <v:shape id="_x0000_s1028" type="#_x0000_t75" style="position:absolute;width:63341;height:47821;visibility:visible;mso-wrap-style:square">
                  <v:fill o:detectmouseclick="t"/>
                  <v:path o:connecttype="none"/>
                </v:shape>
                <v:shape id="Text Box 200" o:spid="_x0000_s1029" type="#_x0000_t202" style="position:absolute;left:24574;top:228;width:1467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">
                  <v:textbox inset="5.85pt,.7pt,5.85pt,.7pt">
                    <w:txbxContent>
                      <w:p w14:paraId="34E28894"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C63DD4" w:rsidRPr="00AE6CB4" w:rsidRDefault="00C63DD4"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0" type="#_x0000_t202" style="position:absolute;left:666;top:11239;width:1467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">
                  <v:textbox inset="5.85pt,.7pt,5.85pt,.7pt">
                    <w:txbxContent>
                      <w:p w14:paraId="437DECF2" w14:textId="77777777" w:rsidR="00C63DD4" w:rsidRDefault="00C63DD4"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C63DD4" w:rsidRPr="007C6042" w:rsidRDefault="00C63DD4"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1" type="#_x0000_t202" style="position:absolute;left:50679;top:11264;width:12325;height:7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">
                  <v:textbox inset="5.85pt,.7pt,5.85pt,.7pt">
                    <w:txbxContent>
                      <w:p w14:paraId="3041EEAB" w14:textId="77777777" w:rsidR="00C63DD4" w:rsidRPr="00C04495" w:rsidRDefault="00C63DD4"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C63DD4" w:rsidRPr="0014550B" w:rsidRDefault="00C63DD4"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2" type="#_x0000_t202" style="position:absolute;top:23907;width:10001;height:10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">
                  <v:textbox inset="5.85pt,.7pt,5.85pt,.7pt">
                    <w:txbxContent>
                      <w:p w14:paraId="1E32A34F" w14:textId="77777777" w:rsidR="00C63DD4" w:rsidRDefault="00C63DD4"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C63DD4" w:rsidRDefault="00C63DD4"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3" style="position:absolute;left:5619;top:7620;width:53626;height:30765" coordorigin="2266,6450" coordsize="7890,4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shape id="Text Box 202" o:spid="_x0000_s1034" type="#_x0000_t202" style="position:absolute;left:4022;top:7020;width:2312;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">
                    <v:textbox inset="5.85pt,.7pt,5.85pt,.7pt">
                      <w:txbxContent>
                        <w:p w14:paraId="2824A691" w14:textId="77777777" w:rsidR="00C63DD4" w:rsidRDefault="00C63DD4"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5" type="#_x0000_t202" style="position:absolute;left:6460;top:7020;width:2311;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">
                    <v:textbox inset="5.85pt,.7pt,5.85pt,.7pt">
                      <w:txbxContent>
                        <w:p w14:paraId="0516BDFA"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C63DD4" w:rsidRPr="007C6042" w:rsidRDefault="00C63DD4"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6" type="#_x0000_t202" style="position:absolute;left:7244;top:9015;width:1431;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">
                    <v:textbox inset="5.85pt,.7pt,5.85pt,.7pt">
                      <w:txbxContent>
                        <w:p w14:paraId="39630AF2" w14:textId="77777777" w:rsidR="00C63DD4" w:rsidRPr="00215E44" w:rsidRDefault="00C63DD4"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C63DD4" w:rsidRPr="00215E44" w:rsidRDefault="00C63DD4"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C63DD4" w:rsidRPr="00215E44" w:rsidRDefault="00C63DD4" w:rsidP="0022656C">
                          <w:pPr>
                            <w:rPr>
                              <w:rFonts w:ascii="ＭＳ Ｐ明朝" w:eastAsia="ＭＳ Ｐ明朝" w:hAnsi="ＭＳ Ｐ明朝"/>
                              <w:sz w:val="18"/>
                              <w:szCs w:val="18"/>
                            </w:rPr>
                          </w:pPr>
                        </w:p>
                      </w:txbxContent>
                    </v:textbox>
                  </v:shape>
                  <v:shape id="Text Box 209" o:spid="_x0000_s1037" type="#_x0000_t202" style="position:absolute;left:3036;top:9015;width:1234;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">
                    <v:textbox inset="5.85pt,.7pt,5.85pt,.7pt">
                      <w:txbxContent>
                        <w:p w14:paraId="2B6AC99D" w14:textId="77777777" w:rsidR="00C63DD4" w:rsidRPr="00215E44" w:rsidRDefault="00C63DD4"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C63DD4" w:rsidRPr="00215E44" w:rsidRDefault="00C63DD4"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C63DD4" w:rsidRPr="0014550B" w:rsidRDefault="00C63DD4" w:rsidP="0022656C">
                          <w:pPr>
                            <w:rPr>
                              <w:sz w:val="18"/>
                              <w:szCs w:val="18"/>
                            </w:rPr>
                          </w:pPr>
                        </w:p>
                      </w:txbxContent>
                    </v:textbox>
                  </v:shape>
                  <v:shape id="Text Box 210" o:spid="_x0000_s1038" type="#_x0000_t202" style="position:absolute;left:5798;top:9015;width:1284;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">
                    <v:textbox inset="5.85pt,.7pt,5.85pt,.7pt">
                      <w:txbxContent>
                        <w:p w14:paraId="3910B1B2" w14:textId="77777777" w:rsidR="00C63DD4" w:rsidRPr="00215E44" w:rsidRDefault="00C63DD4"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C63DD4" w:rsidRPr="00215E44" w:rsidRDefault="00C63DD4"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v:textbox>
                  </v:shape>
                  <v:line id="Line 211" o:spid="_x0000_s1039" style="position:absolute;visibility:visible;mso-wrap-style:square" from="2687,6736" to="10141,6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"/>
                  <v:line id="Line 212" o:spid="_x0000_s1040" style="position:absolute;visibility:visible;mso-wrap-style:square" from="10155,6735" to="10156,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"/>
                  <v:line id="Line 213" o:spid="_x0000_s1041" style="position:absolute;visibility:visible;mso-wrap-style:square" from="2686,6735" to="2687,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"/>
                  <v:line id="Line 214" o:spid="_x0000_s1042" style="position:absolute;visibility:visible;mso-wrap-style:square" from="5176,6735" to="5177,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"/>
                  <v:line id="Line 215" o:spid="_x0000_s1043" style="position:absolute;visibility:visible;mso-wrap-style:square" from="7681,6735" to="7682,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"/>
                  <v:line id="Line 216" o:spid="_x0000_s1044" style="position:absolute;visibility:visible;mso-wrap-style:square" from="6466,6450" to="6467,6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g8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EQGaDzHAAAA3AAA&#10;AA8AAAAAAAAAAAAAAAAABwIAAGRycy9kb3ducmV2LnhtbFBLBQYAAAAAAwADALcAAAD7AgAAAAA=&#10;"/>
                  <v:line id="Line 217" o:spid="_x0000_s1045" style="position:absolute;visibility:visible;mso-wrap-style:square" from="7874,8730" to="9240,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2n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CtKzafHAAAA3AAA&#10;AA8AAAAAAAAAAAAAAAAABwIAAGRycy9kb3ducmV2LnhtbFBLBQYAAAAAAwADALcAAAD7AgAAAAA=&#10;"/>
                  <v:line id="Line 218" o:spid="_x0000_s1046" style="position:absolute;visibility:visible;mso-wrap-style:square" from="9240,8730" to="9241,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"/>
                  <v:line id="Line 219" o:spid="_x0000_s1047" style="position:absolute;visibility:visible;mso-wrap-style:square" from="7861,8730" to="7862,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PZL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LTU9kvHAAAA3AAA&#10;AA8AAAAAAAAAAAAAAAAABwIAAGRycy9kb3ducmV2LnhtbFBLBQYAAAAAAwADALcAAAD7AgAAAAA=&#10;"/>
                  <v:line id="Line 220" o:spid="_x0000_s1048" style="position:absolute;visibility:visible;mso-wrap-style:square" from="7621,8160" to="8598,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"/>
                  <v:line id="Line 221" o:spid="_x0000_s1049" style="position:absolute;visibility:visible;mso-wrap-style:square" from="2266,8730" to="6256,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"/>
                  <v:line id="Line 222" o:spid="_x0000_s1050" style="position:absolute;visibility:visible;mso-wrap-style:square" from="2266,8730" to="226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"/>
                  <v:line id="Line 224" o:spid="_x0000_s1051" style="position:absolute;visibility:visible;mso-wrap-style:square" from="4995,8730" to="499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"/>
                  <v:line id="Line 225" o:spid="_x0000_s1052" style="position:absolute;flip:y;visibility:visible;mso-wrap-style:square" from="3735,8730" to="373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"/>
                  <v:line id="Line 226" o:spid="_x0000_s1053" style="position:absolute;flip:y;visibility:visible;mso-wrap-style:square" from="6255,8730" to="625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"/>
                  <v:line id="Line 227" o:spid="_x0000_s1054" style="position:absolute;flip:x y;visibility:visible;mso-wrap-style:square" from="2581,8160" to="4442,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"/>
                  <v:shape id="Text Box 228" o:spid="_x0000_s1055" type="#_x0000_t202" style="position:absolute;left:8790;top:9015;width:1351;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">
                    <v:textbox inset="5.85pt,.7pt,5.85pt,.7pt">
                      <w:txbxContent>
                        <w:p w14:paraId="0233B47A" w14:textId="77777777" w:rsidR="00C63DD4" w:rsidRPr="00215E44" w:rsidRDefault="00C63DD4"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C63DD4" w:rsidRPr="00215E44" w:rsidRDefault="00C63DD4"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C63DD4" w:rsidRPr="00215E44" w:rsidRDefault="00C63DD4" w:rsidP="0022656C">
                          <w:pPr>
                            <w:rPr>
                              <w:rFonts w:ascii="ＭＳ Ｐ明朝" w:eastAsia="ＭＳ Ｐ明朝" w:hAnsi="ＭＳ Ｐ明朝"/>
                              <w:sz w:val="18"/>
                              <w:szCs w:val="18"/>
                            </w:rPr>
                          </w:pPr>
                        </w:p>
                      </w:txbxContent>
                    </v:textbox>
                  </v:shape>
                  <v:line id="Line 229" o:spid="_x0000_s1056" style="position:absolute;visibility:visible;mso-wrap-style:square" from="7819,10725" to="7820,1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"/>
                  <v:line id="Line 230" o:spid="_x0000_s1057" style="position:absolute;flip:y;visibility:visible;mso-wrap-style:square" from="6991,11010" to="8791,11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"/>
                  <v:line id="Line 231" o:spid="_x0000_s1058" style="position:absolute;visibility:visible;mso-wrap-style:square" from="8790,11021" to="8791,11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"/>
                  <v:shape id="Text Box 378" o:spid="_x0000_s1059" type="#_x0000_t202" style="position:absolute;left:4409;top:9015;width:1258;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">
                    <v:textbox inset="5.85pt,.7pt,5.85pt,.7pt">
                      <w:txbxContent>
                        <w:p w14:paraId="009E0DAB" w14:textId="77777777" w:rsidR="00C63DD4" w:rsidRPr="00215E44" w:rsidRDefault="00C63DD4"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C63DD4" w:rsidRPr="0014550B" w:rsidRDefault="00C63DD4"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C63DD4" w:rsidRPr="0014550B" w:rsidRDefault="00C63DD4" w:rsidP="0022656C">
                          <w:pPr>
                            <w:rPr>
                              <w:sz w:val="18"/>
                              <w:szCs w:val="18"/>
                            </w:rPr>
                          </w:pPr>
                        </w:p>
                      </w:txbxContent>
                    </v:textbox>
                  </v:shape>
                  <v:line id="Line 560" o:spid="_x0000_s1060" style="position:absolute;visibility:visible;mso-wrap-style:square" from="6984,11003" to="6984,11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"/>
                </v:group>
                <v:shape id="Text Box 302" o:spid="_x0000_s1061" type="#_x0000_t202" style="position:absolute;left:42100;top:38252;width:10287;height:8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">
                  <v:textbox inset="5.85pt,.7pt,5.85pt,.7pt">
                    <w:txbxContent>
                      <w:p w14:paraId="7DD88C67" w14:textId="77777777" w:rsidR="00C63DD4" w:rsidRPr="00364A45" w:rsidRDefault="00C63DD4"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C63DD4" w:rsidRPr="00364A45" w:rsidRDefault="00C63DD4"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anchorlock/>
              </v:group>
            </w:pict>
          </mc:Fallback>
        </mc:AlternateContent>
      </w:r>
    </w:p>
    <w:p w14:paraId="2D919500" w14:textId="233BC77C" w:rsidR="00201D67" w:rsidRDefault="00874597" w:rsidP="00102915">
      <w:pPr>
        <w:pStyle w:val="a4"/>
        <w:tabs>
          <w:tab w:val="left" w:pos="6300"/>
        </w:tabs>
        <w:spacing w:before="0" w:after="0"/>
        <w:jc w:val="center"/>
        <w:rPr>
          <w:rFonts w:ascii="Arial" w:eastAsia="ＭＳ Ｐ明朝" w:hAnsi="ＭＳ Ｐ明朝" w:cs="Arial"/>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w:t>
      </w:r>
      <w:r w:rsidR="00F122EF">
        <w:rPr>
          <w:rFonts w:ascii="Arial" w:eastAsia="ＭＳ Ｐ明朝" w:hAnsi="ＭＳ Ｐ明朝" w:cs="Arial" w:hint="eastAsia"/>
        </w:rPr>
        <w:t>「</w:t>
      </w: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w:t>
      </w:r>
      <w:r w:rsidR="00F122EF">
        <w:rPr>
          <w:rFonts w:ascii="Arial" w:eastAsia="ＭＳ Ｐ明朝" w:hAnsi="ＭＳ Ｐ明朝" w:cs="Arial"/>
        </w:rPr>
        <w:t>（</w:t>
      </w:r>
      <w:r w:rsidR="00F122EF" w:rsidRPr="00EF4C0C">
        <w:rPr>
          <w:rFonts w:ascii="Arial" w:eastAsia="ＭＳ Ｐ明朝" w:hAnsi="ＭＳ Ｐ明朝" w:cs="Arial" w:hint="eastAsia"/>
        </w:rPr>
        <w:t>Biliary disorders</w:t>
      </w:r>
      <w:r w:rsidR="00F122EF">
        <w:rPr>
          <w:rFonts w:ascii="Arial" w:eastAsia="ＭＳ Ｐ明朝" w:hAnsi="ＭＳ Ｐ明朝" w:cs="Arial"/>
        </w:rPr>
        <w:t>）</w:t>
      </w:r>
      <w:r w:rsidRPr="00657059">
        <w:rPr>
          <w:rFonts w:ascii="Arial" w:eastAsia="ＭＳ Ｐ明朝" w:hAnsi="ＭＳ Ｐ明朝" w:cs="Arial"/>
        </w:rPr>
        <w:t>（ＳＭＱ）</w:t>
      </w:r>
      <w:r w:rsidR="00F122EF">
        <w:rPr>
          <w:rFonts w:ascii="Arial" w:eastAsia="ＭＳ Ｐ明朝" w:hAnsi="ＭＳ Ｐ明朝" w:cs="Arial" w:hint="eastAsia"/>
        </w:rPr>
        <w:t>」</w:t>
      </w:r>
      <w:r w:rsidRPr="00657059">
        <w:rPr>
          <w:rFonts w:ascii="Arial" w:eastAsia="ＭＳ Ｐ明朝" w:hAnsi="ＭＳ Ｐ明朝" w:cs="Arial"/>
        </w:rPr>
        <w:t>の階層構造</w:t>
      </w:r>
    </w:p>
    <w:p w14:paraId="4760A368" w14:textId="77777777" w:rsidR="00C350A6" w:rsidRPr="00C350A6" w:rsidRDefault="00C350A6" w:rsidP="00CD273A">
      <w:pPr>
        <w:pStyle w:val="a4"/>
        <w:tabs>
          <w:tab w:val="left" w:pos="6300"/>
        </w:tabs>
        <w:spacing w:before="0" w:after="0"/>
        <w:jc w:val="center"/>
      </w:pPr>
    </w:p>
    <w:p w14:paraId="450DE9E8" w14:textId="77777777" w:rsidR="00E83BCD" w:rsidRPr="00CE081A" w:rsidRDefault="00355CB9" w:rsidP="00814116">
      <w:pPr>
        <w:pStyle w:val="4"/>
        <w:rPr>
          <w:lang w:val="en-US"/>
        </w:rPr>
      </w:pPr>
      <w:r w:rsidRPr="00CE081A">
        <w:rPr>
          <w:lang w:val="en-US"/>
        </w:rPr>
        <w:t>2.11.4</w:t>
      </w:r>
      <w:r w:rsidRPr="000F775B">
        <w:rPr>
          <w:rFonts w:hint="eastAsia"/>
        </w:rPr>
        <w:t xml:space="preserve">　検索の実施と検索結果の予測に関する注釈</w:t>
      </w:r>
    </w:p>
    <w:p w14:paraId="41D33901" w14:textId="47004A47"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w:t>
      </w:r>
      <w:r w:rsidR="00EF4C0C" w:rsidRPr="00CE081A">
        <w:rPr>
          <w:rFonts w:ascii="Arial" w:eastAsia="ＭＳ Ｐ明朝" w:hAnsi="ＭＳ Ｐ明朝" w:cs="Arial"/>
        </w:rPr>
        <w:t>（</w:t>
      </w:r>
      <w:r w:rsidR="00EF4C0C" w:rsidRPr="00CE081A">
        <w:rPr>
          <w:rFonts w:ascii="Arial" w:eastAsia="ＭＳ Ｐ明朝" w:hAnsi="ＭＳ Ｐ明朝" w:cs="Arial"/>
        </w:rPr>
        <w:t>Biliary disorders</w:t>
      </w:r>
      <w:r w:rsidR="00EF4C0C" w:rsidRPr="00CE081A">
        <w:rPr>
          <w:rFonts w:ascii="Arial" w:eastAsia="ＭＳ Ｐ明朝" w:hAnsi="ＭＳ Ｐ明朝" w:cs="Arial"/>
        </w:rPr>
        <w:t>）</w:t>
      </w:r>
      <w:r w:rsidRPr="00CE081A">
        <w:rPr>
          <w:rFonts w:ascii="Arial" w:eastAsia="ＭＳ Ｐ明朝" w:hAnsi="ＭＳ Ｐ明朝" w:cs="Arial"/>
        </w:rPr>
        <w:t>（ＳＭＱ）</w:t>
      </w:r>
      <w:r w:rsidRPr="00657059">
        <w:rPr>
          <w:rFonts w:ascii="Arial" w:eastAsia="ＭＳ Ｐ明朝" w:hAnsi="ＭＳ Ｐ明朝" w:cs="Arial"/>
        </w:rPr>
        <w:t>」は狭域検索用語のみの</w:t>
      </w:r>
      <w:r w:rsidR="00D36E7F" w:rsidRPr="00CE081A">
        <w:rPr>
          <w:rFonts w:ascii="Arial" w:eastAsia="ＭＳ Ｐ明朝" w:hAnsi="Arial" w:cs="Arial"/>
        </w:rPr>
        <w:t>11</w:t>
      </w:r>
      <w:r w:rsidRPr="00657059">
        <w:rPr>
          <w:rFonts w:ascii="Arial" w:eastAsia="ＭＳ Ｐ明朝" w:hAnsi="ＭＳ Ｐ明朝" w:cs="Arial"/>
        </w:rPr>
        <w:t>個のサブ</w:t>
      </w:r>
      <w:r w:rsidRPr="00CE081A">
        <w:rPr>
          <w:rFonts w:ascii="Arial" w:eastAsia="ＭＳ Ｐ明朝" w:hAnsi="Arial" w:cs="Arial"/>
        </w:rPr>
        <w:t>SMQ</w:t>
      </w:r>
      <w:r w:rsidRPr="00657059">
        <w:rPr>
          <w:rFonts w:ascii="Arial" w:eastAsia="ＭＳ Ｐ明朝" w:hAnsi="ＭＳ Ｐ明朝" w:cs="Arial"/>
        </w:rPr>
        <w:t>と狭域</w:t>
      </w:r>
      <w:r w:rsidR="00EF4C0C">
        <w:rPr>
          <w:rFonts w:ascii="Arial" w:eastAsia="ＭＳ Ｐ明朝" w:hAnsi="ＭＳ Ｐ明朝" w:cs="Arial"/>
        </w:rPr>
        <w:t>検索</w:t>
      </w:r>
      <w:r w:rsidRPr="00657059">
        <w:rPr>
          <w:rFonts w:ascii="Arial" w:eastAsia="ＭＳ Ｐ明朝" w:hAnsi="ＭＳ Ｐ明朝" w:cs="Arial"/>
        </w:rPr>
        <w:t>と広域検索</w:t>
      </w:r>
      <w:r w:rsidR="00EF4C0C">
        <w:rPr>
          <w:rFonts w:ascii="Arial" w:eastAsia="ＭＳ Ｐ明朝" w:hAnsi="ＭＳ Ｐ明朝" w:cs="Arial"/>
        </w:rPr>
        <w:t>の</w:t>
      </w:r>
      <w:r w:rsidRPr="00657059">
        <w:rPr>
          <w:rFonts w:ascii="Arial" w:eastAsia="ＭＳ Ｐ明朝" w:hAnsi="ＭＳ Ｐ明朝" w:cs="Arial"/>
        </w:rPr>
        <w:t>用語を持つ</w:t>
      </w:r>
      <w:r w:rsidR="006C1EAE" w:rsidRPr="00CE081A">
        <w:rPr>
          <w:rFonts w:ascii="Arial" w:eastAsia="ＭＳ Ｐ明朝" w:hAnsi="Arial" w:cs="Arial"/>
        </w:rPr>
        <w:t>1</w:t>
      </w:r>
      <w:r w:rsidRPr="00657059">
        <w:rPr>
          <w:rFonts w:ascii="Arial" w:eastAsia="ＭＳ Ｐ明朝" w:hAnsi="ＭＳ Ｐ明朝" w:cs="Arial"/>
        </w:rPr>
        <w:t>個のサブ</w:t>
      </w:r>
      <w:r w:rsidRPr="00CE081A">
        <w:rPr>
          <w:rFonts w:ascii="Arial" w:eastAsia="ＭＳ Ｐ明朝" w:hAnsi="Arial" w:cs="Arial"/>
        </w:rPr>
        <w:t>SMQ</w:t>
      </w:r>
      <w:r w:rsidRPr="00657059">
        <w:rPr>
          <w:rFonts w:ascii="Arial" w:eastAsia="ＭＳ Ｐ明朝" w:hAnsi="ＭＳ Ｐ明朝" w:cs="Arial"/>
        </w:rPr>
        <w:t>「胆</w:t>
      </w:r>
      <w:r w:rsidR="008F0725">
        <w:rPr>
          <w:rFonts w:ascii="Arial" w:eastAsia="ＭＳ Ｐ明朝" w:hAnsi="ＭＳ Ｐ明朝" w:cs="Arial"/>
        </w:rPr>
        <w:t>道</w:t>
      </w:r>
      <w:r w:rsidRPr="00657059">
        <w:rPr>
          <w:rFonts w:ascii="Arial" w:eastAsia="ＭＳ Ｐ明朝" w:hAnsi="ＭＳ Ｐ明朝" w:cs="Arial"/>
        </w:rPr>
        <w:t>系に関連する臨床検査、徴候および症状</w:t>
      </w:r>
      <w:r w:rsidR="00CB75C1" w:rsidRPr="00CE081A">
        <w:rPr>
          <w:rFonts w:ascii="Arial" w:eastAsia="ＭＳ Ｐ明朝" w:hAnsi="ＭＳ Ｐ明朝" w:cs="Arial" w:hint="eastAsia"/>
        </w:rPr>
        <w:t>（</w:t>
      </w:r>
      <w:r w:rsidR="00CB75C1" w:rsidRPr="00CE081A">
        <w:rPr>
          <w:rFonts w:ascii="Arial" w:eastAsia="ＭＳ Ｐ明朝" w:hAnsi="ＭＳ Ｐ明朝" w:cs="Arial"/>
        </w:rPr>
        <w:t>Biliary system related investigations, signs and symptoms</w:t>
      </w:r>
      <w:r w:rsidR="00CB75C1" w:rsidRPr="00CE081A">
        <w:rPr>
          <w:rFonts w:ascii="Arial" w:eastAsia="ＭＳ Ｐ明朝" w:hAnsi="ＭＳ Ｐ明朝" w:cs="Arial" w:hint="eastAsia"/>
        </w:rPr>
        <w:t>）</w:t>
      </w:r>
      <w:r w:rsidRPr="00CE081A">
        <w:rPr>
          <w:rFonts w:ascii="Arial" w:eastAsia="ＭＳ Ｐ明朝" w:hAnsi="ＭＳ Ｐ明朝" w:cs="Arial"/>
        </w:rPr>
        <w:t>（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CE081A">
        <w:rPr>
          <w:rFonts w:ascii="Arial" w:eastAsia="ＭＳ Ｐ明朝" w:hAnsi="Arial" w:cs="Arial"/>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14:paraId="5F3EBF64" w14:textId="77777777" w:rsidR="00874597" w:rsidRPr="00657059" w:rsidRDefault="00874597" w:rsidP="00874597">
      <w:pPr>
        <w:rPr>
          <w:rFonts w:ascii="Arial" w:eastAsia="ＭＳ Ｐ明朝" w:hAnsi="Arial" w:cs="Arial"/>
        </w:rPr>
      </w:pPr>
    </w:p>
    <w:p w14:paraId="05414BFA" w14:textId="5C77166D"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w:t>
      </w:r>
      <w:r w:rsidR="00CB75C1">
        <w:rPr>
          <w:rFonts w:ascii="Arial" w:eastAsia="ＭＳ Ｐ明朝" w:hAnsi="ＭＳ Ｐ明朝" w:cs="Arial" w:hint="eastAsia"/>
        </w:rPr>
        <w:t>（</w:t>
      </w:r>
      <w:r w:rsidR="00CB75C1" w:rsidRPr="00CB75C1">
        <w:rPr>
          <w:rFonts w:ascii="Arial" w:eastAsia="ＭＳ Ｐ明朝" w:hAnsi="ＭＳ Ｐ明朝" w:cs="Arial"/>
        </w:rPr>
        <w:t>Biliary system related investigations, signs and symptoms</w:t>
      </w:r>
      <w:r w:rsidR="00CB75C1">
        <w:rPr>
          <w:rFonts w:ascii="Arial" w:eastAsia="ＭＳ Ｐ明朝" w:hAnsi="ＭＳ Ｐ明朝" w:cs="Arial" w:hint="eastAsia"/>
        </w:rPr>
        <w:t>）</w:t>
      </w:r>
      <w:r w:rsidRPr="00657059">
        <w:rPr>
          <w:rFonts w:ascii="Arial" w:eastAsia="ＭＳ Ｐ明朝" w:hAnsi="ＭＳ Ｐ明朝" w:cs="Arial"/>
        </w:rPr>
        <w:t>（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w:t>
      </w:r>
      <w:r w:rsidR="00CB75C1">
        <w:rPr>
          <w:rFonts w:ascii="Arial" w:eastAsia="ＭＳ Ｐ明朝" w:hAnsi="ＭＳ Ｐ明朝" w:cs="Arial" w:hint="eastAsia"/>
        </w:rPr>
        <w:t>（</w:t>
      </w:r>
      <w:r w:rsidR="00CB75C1" w:rsidRPr="00CB75C1">
        <w:rPr>
          <w:rFonts w:ascii="Arial" w:eastAsia="ＭＳ Ｐ明朝" w:hAnsi="ＭＳ Ｐ明朝" w:cs="Arial"/>
        </w:rPr>
        <w:t>Biliary disorders</w:t>
      </w:r>
      <w:r w:rsidR="00CB75C1">
        <w:rPr>
          <w:rFonts w:ascii="Arial" w:eastAsia="ＭＳ Ｐ明朝" w:hAnsi="ＭＳ Ｐ明朝" w:cs="Arial" w:hint="eastAsia"/>
        </w:rPr>
        <w:t>）</w:t>
      </w:r>
      <w:r w:rsidRPr="00657059">
        <w:rPr>
          <w:rFonts w:ascii="Arial" w:eastAsia="ＭＳ Ｐ明朝" w:hAnsi="ＭＳ Ｐ明朝" w:cs="Arial"/>
        </w:rPr>
        <w:t>（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w:t>
      </w:r>
      <w:r w:rsidR="00CB75C1">
        <w:rPr>
          <w:rFonts w:ascii="Arial" w:eastAsia="ＭＳ Ｐ明朝" w:hAnsi="ＭＳ Ｐ明朝" w:cs="Arial" w:hint="eastAsia"/>
        </w:rPr>
        <w:t>（</w:t>
      </w:r>
      <w:r w:rsidR="00CB75C1" w:rsidRPr="00CB75C1">
        <w:rPr>
          <w:rFonts w:ascii="Arial" w:eastAsia="ＭＳ Ｐ明朝" w:hAnsi="ＭＳ Ｐ明朝" w:cs="Arial"/>
        </w:rPr>
        <w:t>Gallstone related disorders</w:t>
      </w:r>
      <w:r w:rsidR="00CB75C1">
        <w:rPr>
          <w:rFonts w:ascii="Arial" w:eastAsia="ＭＳ Ｐ明朝" w:hAnsi="ＭＳ Ｐ明朝" w:cs="Arial" w:hint="eastAsia"/>
        </w:rPr>
        <w:t>）</w:t>
      </w:r>
      <w:r w:rsidRPr="00657059">
        <w:rPr>
          <w:rFonts w:ascii="Arial" w:eastAsia="ＭＳ Ｐ明朝" w:hAnsi="ＭＳ Ｐ明朝" w:cs="Arial"/>
        </w:rPr>
        <w:t>（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w:t>
      </w:r>
      <w:r w:rsidR="00CB75C1">
        <w:rPr>
          <w:rFonts w:ascii="Arial" w:eastAsia="ＭＳ Ｐ明朝" w:hAnsi="ＭＳ Ｐ明朝" w:cs="Arial" w:hint="eastAsia"/>
        </w:rPr>
        <w:t>（</w:t>
      </w:r>
      <w:r w:rsidR="00CB75C1" w:rsidRPr="00CB75C1">
        <w:rPr>
          <w:rFonts w:ascii="Arial" w:eastAsia="ＭＳ Ｐ明朝" w:hAnsi="ＭＳ Ｐ明朝" w:cs="Arial"/>
        </w:rPr>
        <w:t>Biliary system related investigations, signs and symptoms</w:t>
      </w:r>
      <w:r w:rsidR="00CB75C1">
        <w:rPr>
          <w:rFonts w:ascii="Arial" w:eastAsia="ＭＳ Ｐ明朝" w:hAnsi="ＭＳ Ｐ明朝" w:cs="Arial" w:hint="eastAsia"/>
        </w:rPr>
        <w:t>）</w:t>
      </w:r>
      <w:r w:rsidRPr="00657059">
        <w:rPr>
          <w:rFonts w:ascii="Arial" w:eastAsia="ＭＳ Ｐ明朝" w:hAnsi="ＭＳ Ｐ明朝" w:cs="Arial"/>
        </w:rPr>
        <w:t>（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行い適切なものを選択する必要がある。</w:t>
      </w:r>
    </w:p>
    <w:p w14:paraId="350C77D5" w14:textId="77777777" w:rsidR="00874597" w:rsidRPr="00657059" w:rsidRDefault="00874597" w:rsidP="00874597">
      <w:pPr>
        <w:rPr>
          <w:rFonts w:ascii="Arial" w:eastAsia="ＭＳ Ｐ明朝" w:hAnsi="Arial" w:cs="Arial"/>
          <w:sz w:val="22"/>
          <w:szCs w:val="22"/>
        </w:rPr>
      </w:pPr>
    </w:p>
    <w:p w14:paraId="3A5E0131" w14:textId="61331698" w:rsidR="00E83BCD" w:rsidRPr="00D31159" w:rsidRDefault="00355CB9" w:rsidP="00814116">
      <w:pPr>
        <w:pStyle w:val="4"/>
      </w:pPr>
      <w:r w:rsidRPr="000F775B">
        <w:t>2.11.5</w:t>
      </w:r>
      <w:r w:rsidRPr="000F775B">
        <w:rPr>
          <w:rFonts w:hint="eastAsia"/>
        </w:rPr>
        <w:t xml:space="preserve">　「胆道系障害</w:t>
      </w:r>
      <w:r w:rsidR="00EF4C0C" w:rsidRPr="00EF4C0C">
        <w:rPr>
          <w:rFonts w:hint="eastAsia"/>
        </w:rPr>
        <w:t>（</w:t>
      </w:r>
      <w:r w:rsidR="00EF4C0C" w:rsidRPr="00EF4C0C">
        <w:rPr>
          <w:rFonts w:hint="eastAsia"/>
        </w:rPr>
        <w:t>Biliary disorders</w:t>
      </w:r>
      <w:r w:rsidR="00EF4C0C" w:rsidRPr="00EF4C0C">
        <w:rPr>
          <w:rFonts w:hint="eastAsia"/>
        </w:rPr>
        <w:t>）</w:t>
      </w:r>
      <w:r w:rsidRPr="000F775B">
        <w:rPr>
          <w:rFonts w:hint="eastAsia"/>
        </w:rPr>
        <w:t>（ＳＭＱ）」の参考資料リスト</w:t>
      </w:r>
    </w:p>
    <w:p w14:paraId="43609456" w14:textId="77777777" w:rsidR="00874597" w:rsidRPr="00657059" w:rsidRDefault="00874597" w:rsidP="008B0A6B">
      <w:pPr>
        <w:pStyle w:val="aff4"/>
        <w:numPr>
          <w:ilvl w:val="0"/>
          <w:numId w:val="3"/>
        </w:numPr>
        <w:ind w:leftChars="0" w:left="420" w:hanging="42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14:paraId="6B27716B" w14:textId="77777777" w:rsidR="00E83BCD" w:rsidRPr="00CE081A" w:rsidRDefault="00874597" w:rsidP="00111A35">
      <w:pPr>
        <w:pStyle w:val="3"/>
        <w:rPr>
          <w:lang w:val="en-US"/>
        </w:rPr>
      </w:pPr>
      <w:bookmarkStart w:id="175" w:name="_2.12_「悪性および詳細不明の乳房新生物_（Breast"/>
      <w:bookmarkEnd w:id="175"/>
      <w:r w:rsidRPr="00CE081A">
        <w:rPr>
          <w:lang w:val="en-US"/>
        </w:rPr>
        <w:br w:type="page"/>
      </w:r>
      <w:bookmarkStart w:id="176" w:name="_Toc252957583"/>
      <w:bookmarkStart w:id="177" w:name="_Toc252959962"/>
      <w:bookmarkStart w:id="178" w:name="_Toc78904287"/>
      <w:bookmarkStart w:id="179" w:name="_Toc95749415"/>
      <w:r w:rsidR="00354F00" w:rsidRPr="00CE081A">
        <w:rPr>
          <w:lang w:val="en-US"/>
        </w:rPr>
        <w:t>2.</w:t>
      </w:r>
      <w:r w:rsidR="005B277E" w:rsidRPr="00CE081A">
        <w:rPr>
          <w:lang w:val="en-US"/>
        </w:rPr>
        <w:t>12</w:t>
      </w:r>
      <w:r w:rsidR="005B277E" w:rsidRPr="00CE081A">
        <w:rPr>
          <w:lang w:val="en-US"/>
        </w:rPr>
        <w:tab/>
      </w:r>
      <w:r w:rsidR="00D215E1" w:rsidRPr="00040333">
        <w:rPr>
          <w:rFonts w:hint="eastAsia"/>
        </w:rPr>
        <w:t>「悪性および詳細不明の乳房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Breast neoplasms, malignant and unspecified</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040333">
        <w:rPr>
          <w:rFonts w:hint="eastAsia"/>
        </w:rPr>
        <w:t>」</w:t>
      </w:r>
      <w:bookmarkEnd w:id="176"/>
      <w:bookmarkEnd w:id="177"/>
      <w:bookmarkEnd w:id="178"/>
      <w:bookmarkEnd w:id="179"/>
    </w:p>
    <w:p w14:paraId="63370F54"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253F44A" w14:textId="77777777" w:rsidR="00874597" w:rsidRPr="005A24F7" w:rsidRDefault="00874597" w:rsidP="00874597">
      <w:pPr>
        <w:rPr>
          <w:rFonts w:ascii="Arial" w:eastAsia="ＭＳ Ｐ明朝" w:hAnsi="Arial" w:cs="Arial"/>
        </w:rPr>
      </w:pPr>
    </w:p>
    <w:p w14:paraId="79CF8E80" w14:textId="77777777" w:rsidR="00E83BCD" w:rsidRPr="00D31159" w:rsidRDefault="00355CB9" w:rsidP="00814116">
      <w:pPr>
        <w:pStyle w:val="4"/>
      </w:pPr>
      <w:bookmarkStart w:id="180" w:name="_Toc205706681"/>
      <w:bookmarkStart w:id="181" w:name="_Toc205710507"/>
      <w:bookmarkStart w:id="182" w:name="_Toc205710861"/>
      <w:r w:rsidRPr="000F775B">
        <w:t>2.12.1</w:t>
      </w:r>
      <w:r w:rsidRPr="000F775B">
        <w:rPr>
          <w:rFonts w:hint="eastAsia"/>
        </w:rPr>
        <w:t xml:space="preserve">　定義</w:t>
      </w:r>
      <w:bookmarkEnd w:id="180"/>
      <w:bookmarkEnd w:id="181"/>
      <w:bookmarkEnd w:id="182"/>
    </w:p>
    <w:p w14:paraId="2A9AB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14:paraId="0CCF92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14:paraId="122B8A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2B63BF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2CA31F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14:paraId="08F268DD" w14:textId="77777777" w:rsidR="00874597" w:rsidRPr="005A24F7" w:rsidRDefault="00874597" w:rsidP="00874597">
      <w:pPr>
        <w:rPr>
          <w:rFonts w:ascii="Arial" w:eastAsia="ＭＳ Ｐ明朝" w:hAnsi="Arial" w:cs="Arial"/>
        </w:rPr>
      </w:pPr>
    </w:p>
    <w:p w14:paraId="56ADA9DF" w14:textId="77777777" w:rsidR="00E83BCD" w:rsidRPr="005C729B" w:rsidRDefault="00355CB9" w:rsidP="00814116">
      <w:pPr>
        <w:pStyle w:val="4"/>
      </w:pPr>
      <w:bookmarkStart w:id="183" w:name="_Toc205706682"/>
      <w:bookmarkStart w:id="184" w:name="_Toc205710508"/>
      <w:bookmarkStart w:id="185" w:name="_Toc205710862"/>
      <w:r w:rsidRPr="000F775B">
        <w:t>2.12.2</w:t>
      </w:r>
      <w:r w:rsidRPr="000F775B">
        <w:rPr>
          <w:rFonts w:hint="eastAsia"/>
        </w:rPr>
        <w:t xml:space="preserve">　包含／除外基準</w:t>
      </w:r>
      <w:bookmarkEnd w:id="183"/>
      <w:bookmarkEnd w:id="184"/>
      <w:bookmarkEnd w:id="185"/>
    </w:p>
    <w:p w14:paraId="5F5AA3B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3472C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hint="eastAsia"/>
          <w:szCs w:val="22"/>
        </w:rPr>
        <w:t>または</w:t>
      </w:r>
      <w:r w:rsidRPr="005A24F7">
        <w:rPr>
          <w:rFonts w:ascii="Arial" w:eastAsia="ＭＳ Ｐ明朝" w:hAnsi="ＭＳ Ｐ明朝" w:cs="Arial"/>
          <w:szCs w:val="22"/>
        </w:rPr>
        <w:t>詳細不明の新生物に関する用語で明らかに乳房に言及しているもの。</w:t>
      </w:r>
    </w:p>
    <w:p w14:paraId="4C81F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乳房新生物に関連する状態に関する用語。</w:t>
      </w:r>
    </w:p>
    <w:p w14:paraId="2FE12C3B" w14:textId="0FE62076"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手技</w:t>
      </w:r>
    </w:p>
    <w:p w14:paraId="6C6AB36A" w14:textId="0A78092A"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w:t>
      </w:r>
    </w:p>
    <w:p w14:paraId="5471DD7F" w14:textId="3A044FD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腫瘍マーカー</w:t>
      </w:r>
    </w:p>
    <w:p w14:paraId="2F4B31DF" w14:textId="2127CB55"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関連する状態を示す徴候および症状</w:t>
      </w:r>
    </w:p>
    <w:p w14:paraId="72C4FE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14:paraId="0A67EB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Phyllodes tumour</w:t>
      </w:r>
      <w:r w:rsidRPr="005A24F7">
        <w:rPr>
          <w:rFonts w:ascii="Arial" w:eastAsia="ＭＳ Ｐ明朝" w:hAnsi="ＭＳ Ｐ明朝" w:cs="Arial"/>
          <w:szCs w:val="22"/>
        </w:rPr>
        <w:t>）」（まれで主として良性であるが悪性の場合もある）</w:t>
      </w:r>
    </w:p>
    <w:p w14:paraId="4FB335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90D40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乳房に言及していないもの</w:t>
      </w:r>
    </w:p>
    <w:p w14:paraId="7C74CB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4A0D65B" w14:textId="4B8B10E5" w:rsidR="00874597" w:rsidRPr="000C30D3" w:rsidRDefault="00874597" w:rsidP="000C30D3">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14:paraId="594C53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3ED54303" w14:textId="78703279" w:rsidR="00874597" w:rsidRPr="005A24F7" w:rsidRDefault="00874597" w:rsidP="00657059">
      <w:pPr>
        <w:ind w:left="321" w:hangingChars="153" w:hanging="321"/>
        <w:rPr>
          <w:rFonts w:ascii="Arial" w:eastAsia="ＭＳ Ｐ明朝" w:hAnsi="Arial" w:cs="Arial"/>
        </w:rPr>
      </w:pPr>
    </w:p>
    <w:p w14:paraId="167898FE" w14:textId="6615408B"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w:t>
      </w:r>
      <w:r w:rsidR="00E90877">
        <w:rPr>
          <w:rFonts w:ascii="Arial" w:eastAsia="ＭＳ Ｐ明朝" w:hAnsi="ＭＳ Ｐ明朝" w:cs="Arial"/>
        </w:rPr>
        <w:t>（</w:t>
      </w:r>
      <w:r w:rsidR="00E90877">
        <w:rPr>
          <w:rFonts w:ascii="Arial" w:eastAsia="ＭＳ Ｐ明朝" w:hAnsi="ＭＳ Ｐ明朝" w:cs="Arial" w:hint="eastAsia"/>
        </w:rPr>
        <w:t>Malignancies</w:t>
      </w:r>
      <w:r w:rsidR="00E90877">
        <w:rPr>
          <w:rFonts w:ascii="Arial" w:eastAsia="ＭＳ Ｐ明朝" w:hAnsi="ＭＳ Ｐ明朝" w:cs="Arial"/>
        </w:rPr>
        <w:t>）</w:t>
      </w:r>
      <w:r w:rsidRPr="005A24F7">
        <w:rPr>
          <w:rFonts w:ascii="Arial" w:eastAsia="ＭＳ Ｐ明朝" w:hAnsi="ＭＳ Ｐ明朝" w:cs="Arial"/>
        </w:rPr>
        <w:t>（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2B920604" w14:textId="77777777" w:rsidR="00874597" w:rsidRPr="005A24F7" w:rsidRDefault="00874597" w:rsidP="00657059">
      <w:pPr>
        <w:ind w:left="420" w:hangingChars="200" w:hanging="420"/>
        <w:rPr>
          <w:rFonts w:ascii="Arial" w:eastAsia="ＭＳ Ｐ明朝" w:hAnsi="Arial" w:cs="Arial"/>
        </w:rPr>
      </w:pPr>
    </w:p>
    <w:p w14:paraId="1BFD94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14:paraId="6A3EA1A4" w14:textId="4C8251EE" w:rsidR="0000690A" w:rsidRDefault="0000690A" w:rsidP="00874597">
      <w:pPr>
        <w:jc w:val="left"/>
        <w:rPr>
          <w:rFonts w:ascii="Arial" w:eastAsia="ＭＳ Ｐ明朝" w:hAnsi="Arial" w:cs="Arial"/>
          <w:sz w:val="24"/>
          <w:szCs w:val="24"/>
        </w:rPr>
      </w:pPr>
      <w:r>
        <w:rPr>
          <w:rFonts w:ascii="Arial" w:eastAsia="ＭＳ Ｐ明朝" w:hAnsi="Arial" w:cs="Arial"/>
          <w:sz w:val="24"/>
          <w:szCs w:val="24"/>
        </w:rPr>
        <w:br w:type="page"/>
      </w:r>
    </w:p>
    <w:p w14:paraId="7FCC1220" w14:textId="77777777" w:rsidR="00E83BCD" w:rsidRPr="005C729B" w:rsidRDefault="00355CB9" w:rsidP="00814116">
      <w:pPr>
        <w:pStyle w:val="4"/>
      </w:pPr>
      <w:r w:rsidRPr="000F775B">
        <w:t>2.12.3</w:t>
      </w:r>
      <w:r w:rsidRPr="000F775B">
        <w:rPr>
          <w:rFonts w:hint="eastAsia"/>
        </w:rPr>
        <w:t xml:space="preserve">　階層構造</w:t>
      </w:r>
    </w:p>
    <w:p w14:paraId="5BAAED37" w14:textId="77777777" w:rsidR="00301723" w:rsidRDefault="00AE2EBC" w:rsidP="00CD273A">
      <w:pPr>
        <w:keepNext/>
        <w:jc w:val="center"/>
        <w:rPr>
          <w:rFonts w:ascii="Arial" w:eastAsia="ＭＳ Ｐ明朝" w:hAnsi="ＭＳ Ｐ明朝" w:cs="Arial"/>
          <w:b/>
          <w:szCs w:val="21"/>
        </w:rPr>
      </w:pPr>
      <w:r>
        <w:rPr>
          <w:rFonts w:ascii="Arial" w:eastAsia="ＭＳ Ｐ明朝" w:hAnsi="Arial" w:cs="Arial"/>
          <w:noProof/>
        </w:rPr>
        <mc:AlternateContent>
          <mc:Choice Requires="wpc">
            <w:drawing>
              <wp:inline distT="0" distB="0" distL="0" distR="0" wp14:anchorId="204D0A09" wp14:editId="4686C06E">
                <wp:extent cx="5267325" cy="2477135"/>
                <wp:effectExtent l="3175" t="3810" r="0" b="0"/>
                <wp:docPr id="287" name="キャンバス 18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0" name="Line 191"/>
                        <wps:cNvCnPr>
                          <a:cxnSpLocks noChangeShapeType="1"/>
                        </wps:cNvCnPr>
                        <wps:spPr bwMode="auto">
                          <a:xfrm>
                            <a:off x="2600312" y="904813"/>
                            <a:ext cx="600" cy="1810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 Box 192"/>
                        <wps:cNvSpPr txBox="1">
                          <a:spLocks noChangeArrowheads="1"/>
                        </wps:cNvSpPr>
                        <wps:spPr bwMode="auto">
                          <a:xfrm>
                            <a:off x="544103" y="1447120"/>
                            <a:ext cx="1892309" cy="772211"/>
                          </a:xfrm>
                          <a:prstGeom prst="rect">
                            <a:avLst/>
                          </a:prstGeom>
                          <a:solidFill>
                            <a:srgbClr val="FFFFFF"/>
                          </a:solidFill>
                          <a:ln w="9525">
                            <a:solidFill>
                              <a:srgbClr val="000000"/>
                            </a:solidFill>
                            <a:miter lim="800000"/>
                            <a:headEnd/>
                            <a:tailEnd/>
                          </a:ln>
                        </wps:spPr>
                        <wps:txbx>
                          <w:txbxContent>
                            <w:p w14:paraId="4BF0A103" w14:textId="77777777" w:rsidR="00C63DD4" w:rsidRPr="00107128" w:rsidRDefault="00C63DD4"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2" name="Text Box 193"/>
                        <wps:cNvSpPr txBox="1">
                          <a:spLocks noChangeArrowheads="1"/>
                        </wps:cNvSpPr>
                        <wps:spPr bwMode="auto">
                          <a:xfrm>
                            <a:off x="2798413" y="1447120"/>
                            <a:ext cx="1956409" cy="772211"/>
                          </a:xfrm>
                          <a:prstGeom prst="rect">
                            <a:avLst/>
                          </a:prstGeom>
                          <a:solidFill>
                            <a:srgbClr val="FFFFFF"/>
                          </a:solidFill>
                          <a:ln w="9525">
                            <a:solidFill>
                              <a:srgbClr val="000000"/>
                            </a:solidFill>
                            <a:miter lim="800000"/>
                            <a:headEnd/>
                            <a:tailEnd/>
                          </a:ln>
                        </wps:spPr>
                        <wps:txbx>
                          <w:txbxContent>
                            <w:p w14:paraId="6C3C48F7" w14:textId="77777777" w:rsidR="00C63DD4" w:rsidRPr="00107128" w:rsidRDefault="00C63DD4"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3" name="Line 194"/>
                        <wps:cNvCnPr>
                          <a:cxnSpLocks noChangeShapeType="1"/>
                        </wps:cNvCnPr>
                        <wps:spPr bwMode="auto">
                          <a:xfrm>
                            <a:off x="1501107" y="1085215"/>
                            <a:ext cx="229361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195"/>
                        <wps:cNvCnPr>
                          <a:cxnSpLocks noChangeShapeType="1"/>
                        </wps:cNvCnPr>
                        <wps:spPr bwMode="auto">
                          <a:xfrm>
                            <a:off x="1501107" y="1085815"/>
                            <a:ext cx="600" cy="36200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5" name="Line 196"/>
                        <wps:cNvCnPr>
                          <a:cxnSpLocks noChangeShapeType="1"/>
                        </wps:cNvCnPr>
                        <wps:spPr bwMode="auto">
                          <a:xfrm>
                            <a:off x="3794718" y="1085215"/>
                            <a:ext cx="600" cy="36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Rectangle 197"/>
                        <wps:cNvSpPr>
                          <a:spLocks noChangeArrowheads="1"/>
                        </wps:cNvSpPr>
                        <wps:spPr bwMode="auto">
                          <a:xfrm>
                            <a:off x="1226106" y="190503"/>
                            <a:ext cx="3018814" cy="714310"/>
                          </a:xfrm>
                          <a:prstGeom prst="rect">
                            <a:avLst/>
                          </a:prstGeom>
                          <a:solidFill>
                            <a:srgbClr val="FFFFFF"/>
                          </a:solidFill>
                          <a:ln w="9525">
                            <a:solidFill>
                              <a:srgbClr val="000000"/>
                            </a:solidFill>
                            <a:miter lim="800000"/>
                            <a:headEnd/>
                            <a:tailEnd/>
                          </a:ln>
                        </wps:spPr>
                        <wps:txbx>
                          <w:txbxContent>
                            <w:p w14:paraId="255B3486" w14:textId="77777777" w:rsidR="00C63DD4" w:rsidRPr="00107128" w:rsidRDefault="00C63DD4"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C63DD4" w:rsidRPr="00107128" w:rsidRDefault="00C63DD4"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c:wpc>
                  </a:graphicData>
                </a:graphic>
              </wp:inline>
            </w:drawing>
          </mc:Choice>
          <mc:Fallback>
            <w:pict>
              <v:group w14:anchorId="204D0A09" id="キャンバス 189" o:spid="_x0000_s1062" editas="canvas" style="width:414.75pt;height:195.05pt;mso-position-horizontal-relative:char;mso-position-vertical-relative:line" coordsize="52673,24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">
                <v:shape id="_x0000_s1063" type="#_x0000_t75" style="position:absolute;width:52673;height:24771;visibility:visible;mso-wrap-style:square">
                  <v:fill o:detectmouseclick="t"/>
                  <v:path o:connecttype="none"/>
                </v:shape>
                <v:line id="Line 191" o:spid="_x0000_s1064" style="position:absolute;visibility:visible;mso-wrap-style:square" from="26003,9048" to="2600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"/>
                <v:shape id="Text Box 192" o:spid="_x0000_s1065" type="#_x0000_t202" style="position:absolute;left:5441;top:14471;width:18923;height:7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">
                  <v:textbox inset="5.85pt,.7pt,5.85pt,.7pt">
                    <w:txbxContent>
                      <w:p w14:paraId="4BF0A103" w14:textId="77777777" w:rsidR="00C63DD4" w:rsidRPr="00107128" w:rsidRDefault="00C63DD4"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6" type="#_x0000_t202" style="position:absolute;left:27984;top:14471;width:19564;height:7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">
                  <v:textbox inset="5.85pt,.7pt,5.85pt,.7pt">
                    <w:txbxContent>
                      <w:p w14:paraId="6C3C48F7" w14:textId="77777777" w:rsidR="00C63DD4" w:rsidRPr="00107128" w:rsidRDefault="00C63DD4"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7" style="position:absolute;visibility:visible;mso-wrap-style:square" from="15011,10852" to="37947,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"/>
                <v:line id="Line 195" o:spid="_x0000_s1068" style="position:absolute;visibility:visible;mso-wrap-style:square" from="15011,10858" to="15017,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" strokeweight=".5pt"/>
                <v:line id="Line 196" o:spid="_x0000_s1069" style="position:absolute;visibility:visible;mso-wrap-style:square" from="37947,10852" to="37953,1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MFg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MHjBYMYAAADcAAAA&#10;DwAAAAAAAAAAAAAAAAAHAgAAZHJzL2Rvd25yZXYueG1sUEsFBgAAAAADAAMAtwAAAPoCAAAAAA==&#10;"/>
                <v:rect id="Rectangle 197" o:spid="_x0000_s1070" style="position:absolute;left:12261;top:1905;width:30188;height:7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">
                  <v:textbox inset="5.85pt,.7pt,5.85pt,.7pt">
                    <w:txbxContent>
                      <w:p w14:paraId="255B3486" w14:textId="77777777" w:rsidR="00C63DD4" w:rsidRPr="00107128" w:rsidRDefault="00C63DD4"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C63DD4" w:rsidRPr="00107128" w:rsidRDefault="00C63DD4"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anchorlock/>
              </v:group>
            </w:pict>
          </mc:Fallback>
        </mc:AlternateContent>
      </w:r>
      <w:bookmarkStart w:id="186" w:name="_Toc279747047"/>
    </w:p>
    <w:p w14:paraId="039CD3F1" w14:textId="5BFB885B" w:rsidR="00A36DD3" w:rsidRPr="005A24F7" w:rsidRDefault="00874597" w:rsidP="00301723">
      <w:pPr>
        <w:keepNext/>
        <w:ind w:leftChars="607" w:left="1275"/>
        <w:jc w:val="left"/>
        <w:rPr>
          <w:rFonts w:ascii="Arial" w:eastAsia="ＭＳ Ｐ明朝" w:hAnsi="Arial" w:cs="Arial"/>
          <w:b/>
          <w:szCs w:val="21"/>
        </w:rPr>
      </w:pPr>
      <w:r w:rsidRPr="005A24F7">
        <w:rPr>
          <w:rFonts w:ascii="Arial" w:eastAsia="ＭＳ Ｐ明朝" w:hAnsi="ＭＳ Ｐ明朝" w:cs="Arial"/>
          <w:b/>
          <w:szCs w:val="21"/>
        </w:rPr>
        <w:t>図</w:t>
      </w:r>
      <w:r w:rsidRPr="005A24F7">
        <w:rPr>
          <w:rFonts w:ascii="Arial" w:eastAsia="ＭＳ Ｐ明朝" w:hAnsi="Arial" w:cs="Arial"/>
          <w:b/>
          <w:bCs/>
          <w:szCs w:val="21"/>
        </w:rPr>
        <w:t>2</w:t>
      </w:r>
      <w:r w:rsidRPr="005A24F7">
        <w:rPr>
          <w:rFonts w:ascii="Arial" w:eastAsia="ＭＳ Ｐ明朝" w:hAnsi="Arial" w:cs="Arial"/>
          <w:b/>
          <w:szCs w:val="21"/>
        </w:rPr>
        <w:noBreakHyphen/>
        <w:t>2</w:t>
      </w:r>
      <w:r w:rsidR="00497D1D" w:rsidRPr="00657059">
        <w:rPr>
          <w:rFonts w:ascii="Arial" w:eastAsia="ＭＳ Ｐ明朝" w:hAnsi="ＭＳ Ｐ明朝" w:cs="Arial"/>
        </w:rPr>
        <w:t xml:space="preserve">　</w:t>
      </w:r>
      <w:r w:rsidR="00F122EF">
        <w:rPr>
          <w:rFonts w:ascii="Arial" w:eastAsia="ＭＳ Ｐ明朝" w:hAnsi="ＭＳ Ｐ明朝" w:cs="Arial" w:hint="eastAsia"/>
        </w:rPr>
        <w:t>「</w:t>
      </w:r>
      <w:r w:rsidRPr="005A24F7">
        <w:rPr>
          <w:rFonts w:ascii="Arial" w:eastAsia="ＭＳ Ｐ明朝" w:hAnsi="ＭＳ Ｐ明朝" w:cs="Arial"/>
          <w:b/>
          <w:szCs w:val="21"/>
        </w:rPr>
        <w:t>悪性および詳細不明の乳房新生物</w:t>
      </w:r>
      <w:bookmarkEnd w:id="186"/>
      <w:r w:rsidR="00CD273A">
        <w:rPr>
          <w:rFonts w:ascii="Arial" w:eastAsia="ＭＳ Ｐ明朝" w:hAnsi="ＭＳ Ｐ明朝" w:cs="Arial"/>
          <w:b/>
          <w:szCs w:val="21"/>
        </w:rPr>
        <w:br/>
      </w:r>
      <w:r w:rsidR="00F122EF" w:rsidRPr="00CE081A">
        <w:rPr>
          <w:rFonts w:ascii="Arial" w:eastAsia="ＭＳ Ｐ明朝" w:hAnsi="ＭＳ Ｐ明朝" w:cs="Arial" w:hint="eastAsia"/>
          <w:b/>
          <w:bCs/>
        </w:rPr>
        <w:t>（</w:t>
      </w:r>
      <w:r w:rsidR="00F122EF" w:rsidRPr="00CE081A">
        <w:rPr>
          <w:rFonts w:ascii="Arial" w:eastAsia="ＭＳ Ｐ明朝" w:hAnsi="ＭＳ Ｐ明朝" w:cs="Arial"/>
          <w:b/>
          <w:bCs/>
        </w:rPr>
        <w:t>Breast neoplasms, malignant and unspecified</w:t>
      </w:r>
      <w:r w:rsidR="00F122EF" w:rsidRPr="00CE081A">
        <w:rPr>
          <w:rFonts w:ascii="Arial" w:eastAsia="ＭＳ Ｐ明朝" w:hAnsi="ＭＳ Ｐ明朝" w:cs="Arial" w:hint="eastAsia"/>
          <w:b/>
          <w:bCs/>
        </w:rPr>
        <w:t>）</w:t>
      </w:r>
      <w:r w:rsidRPr="005A24F7">
        <w:rPr>
          <w:rFonts w:ascii="Arial" w:eastAsia="ＭＳ Ｐ明朝" w:hAnsi="ＭＳ Ｐ明朝" w:cs="Arial"/>
          <w:b/>
          <w:szCs w:val="21"/>
        </w:rPr>
        <w:t>（ＳＭＱ）</w:t>
      </w:r>
      <w:r w:rsidR="00F122EF">
        <w:rPr>
          <w:rFonts w:ascii="Arial" w:eastAsia="ＭＳ Ｐ明朝" w:hAnsi="ＭＳ Ｐ明朝" w:cs="Arial" w:hint="eastAsia"/>
          <w:b/>
          <w:szCs w:val="21"/>
        </w:rPr>
        <w:t>」</w:t>
      </w:r>
      <w:r w:rsidRPr="005A24F7">
        <w:rPr>
          <w:rFonts w:ascii="Arial" w:eastAsia="ＭＳ Ｐ明朝" w:hAnsi="ＭＳ Ｐ明朝" w:cs="Arial"/>
          <w:b/>
          <w:szCs w:val="21"/>
        </w:rPr>
        <w:t>の階層構造</w:t>
      </w:r>
    </w:p>
    <w:p w14:paraId="327B7328" w14:textId="77777777" w:rsidR="00874597" w:rsidRPr="00C240E9" w:rsidRDefault="00874597" w:rsidP="00874597">
      <w:pPr>
        <w:rPr>
          <w:rFonts w:ascii="Arial" w:eastAsia="ＭＳ Ｐ明朝" w:hAnsi="Arial" w:cs="Arial"/>
        </w:rPr>
      </w:pPr>
    </w:p>
    <w:p w14:paraId="44FD9E9F" w14:textId="77777777" w:rsidR="00E83BCD" w:rsidRPr="005C729B" w:rsidRDefault="00355CB9" w:rsidP="00814116">
      <w:pPr>
        <w:pStyle w:val="4"/>
      </w:pPr>
      <w:bookmarkStart w:id="187" w:name="_Toc205706683"/>
      <w:bookmarkStart w:id="188" w:name="_Toc205710509"/>
      <w:bookmarkStart w:id="189" w:name="_Toc205710863"/>
      <w:r w:rsidRPr="000F775B">
        <w:t>2.12.4</w:t>
      </w:r>
      <w:r w:rsidRPr="000F775B">
        <w:rPr>
          <w:rFonts w:hint="eastAsia"/>
        </w:rPr>
        <w:t xml:space="preserve">　検索の実施と検索結果の予測に関する注釈</w:t>
      </w:r>
      <w:bookmarkEnd w:id="187"/>
      <w:bookmarkEnd w:id="188"/>
      <w:bookmarkEnd w:id="189"/>
    </w:p>
    <w:p w14:paraId="50BB127A" w14:textId="085B61F4"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w:t>
      </w:r>
      <w:r w:rsidR="00E90877" w:rsidRPr="00B83E74">
        <w:rPr>
          <w:rFonts w:ascii="Arial" w:eastAsia="ＭＳ Ｐ明朝" w:hAnsi="ＭＳ Ｐ明朝" w:cs="Arial" w:hint="eastAsia"/>
          <w:lang w:val="fr-BE"/>
        </w:rPr>
        <w:t>（</w:t>
      </w:r>
      <w:r w:rsidR="00E90877" w:rsidRPr="00B83E74">
        <w:rPr>
          <w:rFonts w:ascii="Arial" w:eastAsia="ＭＳ Ｐ明朝" w:hAnsi="ＭＳ Ｐ明朝" w:cs="Arial"/>
          <w:lang w:val="fr-BE"/>
        </w:rPr>
        <w:t>Breast neoplasms, malignant and unspecified</w:t>
      </w:r>
      <w:r w:rsidR="00E90877" w:rsidRPr="00B83E74">
        <w:rPr>
          <w:rFonts w:ascii="Arial" w:eastAsia="ＭＳ Ｐ明朝" w:hAnsi="ＭＳ Ｐ明朝" w:cs="Arial" w:hint="eastAsia"/>
          <w:lang w:val="fr-BE"/>
        </w:rPr>
        <w:t>）</w:t>
      </w:r>
      <w:r w:rsidRPr="00B83E74">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3C0AE8F" w14:textId="77777777" w:rsidR="00874597" w:rsidRPr="005A24F7" w:rsidRDefault="00874597" w:rsidP="00874597">
      <w:pPr>
        <w:rPr>
          <w:rFonts w:ascii="Arial" w:eastAsia="ＭＳ Ｐ明朝" w:hAnsi="Arial" w:cs="Arial"/>
        </w:rPr>
      </w:pPr>
    </w:p>
    <w:p w14:paraId="01F56E6F" w14:textId="23BFCDC8" w:rsidR="00E83BCD" w:rsidRPr="005C729B" w:rsidRDefault="00355CB9" w:rsidP="00814116">
      <w:pPr>
        <w:pStyle w:val="4"/>
      </w:pPr>
      <w:bookmarkStart w:id="190" w:name="_Toc205706684"/>
      <w:bookmarkStart w:id="191" w:name="_Toc205710510"/>
      <w:bookmarkStart w:id="192" w:name="_Toc205710864"/>
      <w:r w:rsidRPr="000F775B">
        <w:t>2.12.5</w:t>
      </w:r>
      <w:r w:rsidRPr="000F775B">
        <w:rPr>
          <w:rFonts w:hint="eastAsia"/>
        </w:rPr>
        <w:t xml:space="preserve">　「悪性および詳細不明の乳房新生物</w:t>
      </w:r>
      <w:r w:rsidR="00E90877">
        <w:rPr>
          <w:rFonts w:hint="eastAsia"/>
        </w:rPr>
        <w:t>（</w:t>
      </w:r>
      <w:r w:rsidR="00E90877" w:rsidRPr="00E90877">
        <w:t>Breast neoplasms, malignant and unspecified</w:t>
      </w:r>
      <w:r w:rsidR="00E90877">
        <w:rPr>
          <w:rFonts w:hint="eastAsia"/>
        </w:rPr>
        <w:t>）</w:t>
      </w:r>
      <w:r w:rsidRPr="000F775B">
        <w:rPr>
          <w:rFonts w:hint="eastAsia"/>
        </w:rPr>
        <w:t>（ＳＭＱ）」の参考資料リスト</w:t>
      </w:r>
      <w:bookmarkEnd w:id="190"/>
      <w:bookmarkEnd w:id="191"/>
      <w:bookmarkEnd w:id="192"/>
    </w:p>
    <w:p w14:paraId="3F9A3A91"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AC5A6E5"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Peckham, M; Pinedo, H,.Veronesi, U. Oxford Textbook of Oncology. 1995</w:t>
      </w:r>
    </w:p>
    <w:p w14:paraId="2BA05DFC"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European Group on Tumour Markers (EGTM). http://egtm.web.med.uni-muenchen.de</w:t>
      </w:r>
    </w:p>
    <w:p w14:paraId="42424844" w14:textId="77777777"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14:paraId="03DB29A1" w14:textId="77777777" w:rsidR="00E83BCD" w:rsidRPr="00CE081A" w:rsidRDefault="00354F00" w:rsidP="00111A35">
      <w:pPr>
        <w:pStyle w:val="3"/>
        <w:rPr>
          <w:lang w:val="en-US"/>
        </w:rPr>
      </w:pPr>
      <w:bookmarkStart w:id="193" w:name="_2.13_「不整脈（Cardiac_Arrhythmias）（ＳＭＱ）"/>
      <w:bookmarkStart w:id="194" w:name="_Toc252957584"/>
      <w:bookmarkStart w:id="195" w:name="_Toc252959963"/>
      <w:bookmarkStart w:id="196" w:name="_Toc78904288"/>
      <w:bookmarkStart w:id="197" w:name="_Toc95749416"/>
      <w:bookmarkEnd w:id="193"/>
      <w:r w:rsidRPr="00CE081A">
        <w:rPr>
          <w:lang w:val="en-US"/>
        </w:rPr>
        <w:t>2.</w:t>
      </w:r>
      <w:r w:rsidR="005B277E" w:rsidRPr="00CE081A">
        <w:rPr>
          <w:lang w:val="en-US"/>
        </w:rPr>
        <w:t>13</w:t>
      </w:r>
      <w:r w:rsidR="005B277E" w:rsidRPr="00CE081A">
        <w:rPr>
          <w:lang w:val="en-US"/>
        </w:rPr>
        <w:tab/>
      </w:r>
      <w:r w:rsidR="00D215E1" w:rsidRPr="00040333">
        <w:rPr>
          <w:rFonts w:hint="eastAsia"/>
        </w:rPr>
        <w:t>「不整脈</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Cardiac Arrhythmia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040333">
        <w:rPr>
          <w:rFonts w:hint="eastAsia"/>
        </w:rPr>
        <w:t>」</w:t>
      </w:r>
      <w:bookmarkEnd w:id="194"/>
      <w:bookmarkEnd w:id="195"/>
      <w:bookmarkEnd w:id="196"/>
      <w:bookmarkEnd w:id="197"/>
    </w:p>
    <w:p w14:paraId="09D8BF9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B39A205" w14:textId="77777777" w:rsidR="00874597" w:rsidRPr="005A24F7" w:rsidRDefault="00874597" w:rsidP="00874597">
      <w:pPr>
        <w:jc w:val="center"/>
        <w:rPr>
          <w:rFonts w:ascii="Arial" w:eastAsia="ＭＳ Ｐ明朝" w:hAnsi="Arial" w:cs="Arial"/>
          <w:b/>
          <w:sz w:val="22"/>
          <w:szCs w:val="22"/>
        </w:rPr>
      </w:pPr>
    </w:p>
    <w:p w14:paraId="4D09882F" w14:textId="77777777" w:rsidR="00E83BCD" w:rsidRPr="005C729B" w:rsidRDefault="00355CB9" w:rsidP="00814116">
      <w:pPr>
        <w:pStyle w:val="4"/>
      </w:pPr>
      <w:r w:rsidRPr="000F775B">
        <w:t>2.13.1</w:t>
      </w:r>
      <w:r w:rsidRPr="000F775B">
        <w:rPr>
          <w:rFonts w:hint="eastAsia"/>
        </w:rPr>
        <w:t xml:space="preserve">　定義</w:t>
      </w:r>
    </w:p>
    <w:p w14:paraId="01BA62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14:paraId="6658B9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14:paraId="74DD95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14:paraId="73BAEC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14:paraId="65217C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14:paraId="50A67A7B" w14:textId="77777777" w:rsidR="00874597" w:rsidRPr="005A24F7" w:rsidRDefault="00874597" w:rsidP="00657059">
      <w:pPr>
        <w:ind w:leftChars="100" w:left="210"/>
        <w:rPr>
          <w:rFonts w:ascii="Arial" w:eastAsia="ＭＳ Ｐ明朝" w:hAnsi="Arial" w:cs="Arial"/>
          <w:lang w:eastAsia="zh-TW"/>
        </w:rPr>
      </w:pPr>
    </w:p>
    <w:p w14:paraId="1DB5A53D" w14:textId="77777777" w:rsidR="00E83BCD" w:rsidRPr="005C729B" w:rsidRDefault="00355CB9" w:rsidP="00814116">
      <w:pPr>
        <w:pStyle w:val="4"/>
      </w:pPr>
      <w:bookmarkStart w:id="198" w:name="_Toc159224758"/>
      <w:r w:rsidRPr="000F775B">
        <w:t>2.13.2</w:t>
      </w:r>
      <w:r w:rsidRPr="000F775B">
        <w:rPr>
          <w:rFonts w:hint="eastAsia"/>
        </w:rPr>
        <w:t xml:space="preserve">　包含／除外基準</w:t>
      </w:r>
      <w:bookmarkEnd w:id="198"/>
    </w:p>
    <w:p w14:paraId="5C90E5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CEF4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14:paraId="4784BD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A5BADDD" w14:textId="38777FD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p>
    <w:p w14:paraId="3A29CAAE" w14:textId="1C2B26E5"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w:t>
      </w:r>
      <w:r w:rsidR="00B2265A" w:rsidRPr="00B2265A">
        <w:rPr>
          <w:rFonts w:ascii="Arial" w:eastAsia="ＭＳ Ｐ明朝" w:hAnsi="ＭＳ Ｐ明朝" w:cs="Arial" w:hint="eastAsia"/>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rPr>
        <w:t>（ＳＭＱ）」は単独の</w:t>
      </w:r>
      <w:r w:rsidRPr="005A24F7">
        <w:rPr>
          <w:rFonts w:ascii="Arial" w:eastAsia="ＭＳ Ｐ明朝" w:hAnsi="Arial" w:cs="Arial"/>
        </w:rPr>
        <w:t>SMQ</w:t>
      </w:r>
      <w:r w:rsidRPr="005A24F7">
        <w:rPr>
          <w:rFonts w:ascii="Arial" w:eastAsia="ＭＳ Ｐ明朝" w:hAnsi="ＭＳ Ｐ明朝" w:cs="Arial"/>
        </w:rPr>
        <w:t>（レベル</w:t>
      </w:r>
      <w:r w:rsidR="00811017" w:rsidRPr="00657059">
        <w:rPr>
          <w:rFonts w:ascii="Arial" w:eastAsia="ＭＳ Ｐ明朝" w:hAnsi="Arial" w:cs="Arial"/>
        </w:rPr>
        <w:t>1</w:t>
      </w:r>
      <w:r w:rsidRPr="005A24F7">
        <w:rPr>
          <w:rFonts w:ascii="Arial" w:eastAsia="ＭＳ Ｐ明朝" w:hAnsi="ＭＳ Ｐ明朝" w:cs="Arial"/>
        </w:rPr>
        <w:t>）である。不整脈の症例検討をする際には、この「</w:t>
      </w:r>
      <w:r w:rsidR="00B2265A" w:rsidRPr="00B2265A">
        <w:rPr>
          <w:rFonts w:ascii="Arial" w:eastAsia="ＭＳ Ｐ明朝" w:hAnsi="ＭＳ Ｐ明朝" w:cs="Arial" w:hint="eastAsia"/>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rPr>
        <w:t>（ＳＭＱ）」を検索に含めることが推奨される。</w:t>
      </w:r>
    </w:p>
    <w:p w14:paraId="7051556B" w14:textId="20E6F813" w:rsidR="00A36DD3" w:rsidRPr="005A24F7" w:rsidRDefault="00874597" w:rsidP="00041BC5">
      <w:pPr>
        <w:spacing w:beforeLines="50" w:before="120"/>
        <w:ind w:leftChars="7" w:left="853" w:hangingChars="399" w:hanging="838"/>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00B2265A" w:rsidRPr="00B2265A">
        <w:rPr>
          <w:rFonts w:ascii="Arial" w:eastAsia="ＭＳ Ｐ明朝" w:hAnsi="ＭＳ Ｐ明朝" w:cs="Arial" w:hint="eastAsia"/>
          <w:szCs w:val="21"/>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szCs w:val="21"/>
        </w:rPr>
        <w:t>（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w:t>
      </w:r>
      <w:r w:rsidR="008634FA" w:rsidRPr="008634FA">
        <w:rPr>
          <w:rFonts w:ascii="Arial" w:eastAsia="ＭＳ Ｐ明朝" w:hAnsi="ＭＳ Ｐ明朝" w:cs="Arial" w:hint="eastAsia"/>
          <w:szCs w:val="21"/>
        </w:rPr>
        <w:t>（</w:t>
      </w:r>
      <w:r w:rsidR="008634FA" w:rsidRPr="008634FA">
        <w:rPr>
          <w:rFonts w:ascii="Arial" w:eastAsia="ＭＳ Ｐ明朝" w:hAnsi="ＭＳ Ｐ明朝" w:cs="Arial" w:hint="eastAsia"/>
          <w:szCs w:val="21"/>
        </w:rPr>
        <w:t>Cardiac Arrhythmias</w:t>
      </w:r>
      <w:r w:rsidR="008634FA" w:rsidRPr="008634FA">
        <w:rPr>
          <w:rFonts w:ascii="Arial" w:eastAsia="ＭＳ Ｐ明朝" w:hAnsi="ＭＳ Ｐ明朝" w:cs="Arial" w:hint="eastAsia"/>
          <w:szCs w:val="21"/>
        </w:rPr>
        <w:t>）</w:t>
      </w:r>
      <w:r w:rsidRPr="005A24F7">
        <w:rPr>
          <w:rFonts w:ascii="Arial" w:eastAsia="ＭＳ Ｐ明朝" w:hAnsi="ＭＳ Ｐ明朝" w:cs="Arial"/>
          <w:szCs w:val="21"/>
        </w:rPr>
        <w:t>（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w:t>
      </w:r>
      <w:r w:rsidR="00B2265A" w:rsidRPr="00B2265A">
        <w:rPr>
          <w:rFonts w:ascii="Arial" w:eastAsia="ＭＳ Ｐ明朝" w:hAnsi="ＭＳ Ｐ明朝" w:cs="Arial" w:hint="eastAsia"/>
          <w:szCs w:val="21"/>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szCs w:val="21"/>
        </w:rPr>
        <w:t>（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14:paraId="2399DD59" w14:textId="40EA664F" w:rsidR="0000690A" w:rsidRDefault="0000690A" w:rsidP="00657059">
      <w:pPr>
        <w:ind w:leftChars="300" w:left="630"/>
        <w:rPr>
          <w:rFonts w:ascii="Arial" w:eastAsia="ＭＳ Ｐ明朝" w:hAnsi="Arial" w:cs="Arial"/>
        </w:rPr>
      </w:pPr>
      <w:r>
        <w:rPr>
          <w:rFonts w:ascii="Arial" w:eastAsia="ＭＳ Ｐ明朝" w:hAnsi="Arial" w:cs="Arial"/>
        </w:rPr>
        <w:br w:type="page"/>
      </w:r>
    </w:p>
    <w:p w14:paraId="60CD64CA" w14:textId="77777777" w:rsidR="00E83BCD" w:rsidRPr="003C44FA" w:rsidRDefault="00355CB9" w:rsidP="00814116">
      <w:pPr>
        <w:pStyle w:val="4"/>
      </w:pPr>
      <w:bookmarkStart w:id="199" w:name="_Toc159224759"/>
      <w:r w:rsidRPr="003C44FA">
        <w:t>2.13.3</w:t>
      </w:r>
      <w:r w:rsidRPr="000F775B">
        <w:rPr>
          <w:rFonts w:hint="eastAsia"/>
        </w:rPr>
        <w:t xml:space="preserve">　階層構造</w:t>
      </w:r>
      <w:bookmarkEnd w:id="199"/>
    </w:p>
    <w:p w14:paraId="42A081D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3A91088A" wp14:editId="69016208">
                <wp:extent cx="6190615" cy="4341495"/>
                <wp:effectExtent l="5080" t="3810" r="0" b="0"/>
                <wp:docPr id="278" name="キャンバス 1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9" name="Text Box 155"/>
                        <wps:cNvSpPr txBox="1">
                          <a:spLocks noChangeArrowheads="1"/>
                        </wps:cNvSpPr>
                        <wps:spPr bwMode="auto">
                          <a:xfrm>
                            <a:off x="2066905" y="2352651"/>
                            <a:ext cx="1933605" cy="723916"/>
                          </a:xfrm>
                          <a:prstGeom prst="rect">
                            <a:avLst/>
                          </a:prstGeom>
                          <a:solidFill>
                            <a:srgbClr val="FFFFFF"/>
                          </a:solidFill>
                          <a:ln w="9525">
                            <a:solidFill>
                              <a:srgbClr val="000000"/>
                            </a:solidFill>
                            <a:miter lim="800000"/>
                            <a:headEnd/>
                            <a:tailEnd/>
                          </a:ln>
                        </wps:spPr>
                        <wps:txbx>
                          <w:txbxContent>
                            <w:p w14:paraId="45A459E0" w14:textId="77777777" w:rsidR="00C63DD4"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0" name="Text Box 156"/>
                        <wps:cNvSpPr txBox="1">
                          <a:spLocks noChangeArrowheads="1"/>
                        </wps:cNvSpPr>
                        <wps:spPr bwMode="auto">
                          <a:xfrm>
                            <a:off x="2000205" y="180904"/>
                            <a:ext cx="1999605" cy="543012"/>
                          </a:xfrm>
                          <a:prstGeom prst="rect">
                            <a:avLst/>
                          </a:prstGeom>
                          <a:solidFill>
                            <a:srgbClr val="FFFFFF"/>
                          </a:solidFill>
                          <a:ln w="9525">
                            <a:solidFill>
                              <a:srgbClr val="000000"/>
                            </a:solidFill>
                            <a:miter lim="800000"/>
                            <a:headEnd/>
                            <a:tailEnd/>
                          </a:ln>
                        </wps:spPr>
                        <wps:txbx>
                          <w:txbxContent>
                            <w:p w14:paraId="3DD475FA" w14:textId="77777777" w:rsidR="00C63DD4" w:rsidRPr="007047CE" w:rsidRDefault="00C63DD4"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C63DD4" w:rsidRPr="007047CE" w:rsidRDefault="00C63DD4"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1" name="Text Box 157"/>
                        <wps:cNvSpPr txBox="1">
                          <a:spLocks noChangeArrowheads="1"/>
                        </wps:cNvSpPr>
                        <wps:spPr bwMode="auto">
                          <a:xfrm>
                            <a:off x="66600" y="1085824"/>
                            <a:ext cx="1800304" cy="725216"/>
                          </a:xfrm>
                          <a:prstGeom prst="rect">
                            <a:avLst/>
                          </a:prstGeom>
                          <a:solidFill>
                            <a:srgbClr val="FFFFFF"/>
                          </a:solidFill>
                          <a:ln w="9525">
                            <a:solidFill>
                              <a:srgbClr val="000000"/>
                            </a:solidFill>
                            <a:miter lim="800000"/>
                            <a:headEnd/>
                            <a:tailEnd/>
                          </a:ln>
                        </wps:spPr>
                        <wps:txbx>
                          <w:txbxContent>
                            <w:p w14:paraId="4CD68922"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C63DD4" w:rsidRPr="007047CE" w:rsidRDefault="00C63DD4"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2" name="Text Box 158"/>
                        <wps:cNvSpPr txBox="1">
                          <a:spLocks noChangeArrowheads="1"/>
                        </wps:cNvSpPr>
                        <wps:spPr bwMode="auto">
                          <a:xfrm>
                            <a:off x="2133605" y="1085824"/>
                            <a:ext cx="1800204" cy="725216"/>
                          </a:xfrm>
                          <a:prstGeom prst="rect">
                            <a:avLst/>
                          </a:prstGeom>
                          <a:solidFill>
                            <a:srgbClr val="FFFFFF"/>
                          </a:solidFill>
                          <a:ln w="9525">
                            <a:solidFill>
                              <a:srgbClr val="000000"/>
                            </a:solidFill>
                            <a:miter lim="800000"/>
                            <a:headEnd/>
                            <a:tailEnd/>
                          </a:ln>
                        </wps:spPr>
                        <wps:txbx>
                          <w:txbxContent>
                            <w:p w14:paraId="0094AA1E"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3" name="Text Box 159"/>
                        <wps:cNvSpPr txBox="1">
                          <a:spLocks noChangeArrowheads="1"/>
                        </wps:cNvSpPr>
                        <wps:spPr bwMode="auto">
                          <a:xfrm>
                            <a:off x="4200510" y="1085824"/>
                            <a:ext cx="1800204" cy="725216"/>
                          </a:xfrm>
                          <a:prstGeom prst="rect">
                            <a:avLst/>
                          </a:prstGeom>
                          <a:solidFill>
                            <a:srgbClr val="FFFFFF"/>
                          </a:solidFill>
                          <a:ln w="9525">
                            <a:solidFill>
                              <a:srgbClr val="000000"/>
                            </a:solidFill>
                            <a:miter lim="800000"/>
                            <a:headEnd/>
                            <a:tailEnd/>
                          </a:ln>
                        </wps:spPr>
                        <wps:txbx>
                          <w:txbxContent>
                            <w:p w14:paraId="2B9AC07D" w14:textId="77777777" w:rsidR="00C63DD4" w:rsidRPr="007047CE" w:rsidRDefault="00C63DD4"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4" name="Text Box 160"/>
                        <wps:cNvSpPr txBox="1">
                          <a:spLocks noChangeArrowheads="1"/>
                        </wps:cNvSpPr>
                        <wps:spPr bwMode="auto">
                          <a:xfrm>
                            <a:off x="66600" y="2352651"/>
                            <a:ext cx="1933605" cy="723916"/>
                          </a:xfrm>
                          <a:prstGeom prst="rect">
                            <a:avLst/>
                          </a:prstGeom>
                          <a:solidFill>
                            <a:srgbClr val="FFFFFF"/>
                          </a:solidFill>
                          <a:ln w="9525">
                            <a:solidFill>
                              <a:srgbClr val="000000"/>
                            </a:solidFill>
                            <a:miter lim="800000"/>
                            <a:headEnd/>
                            <a:tailEnd/>
                          </a:ln>
                        </wps:spPr>
                        <wps:txbx>
                          <w:txbxContent>
                            <w:p w14:paraId="11E0F8D5"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5" name="Text Box 161"/>
                        <wps:cNvSpPr txBox="1">
                          <a:spLocks noChangeArrowheads="1"/>
                        </wps:cNvSpPr>
                        <wps:spPr bwMode="auto">
                          <a:xfrm>
                            <a:off x="0" y="3438575"/>
                            <a:ext cx="898502" cy="723916"/>
                          </a:xfrm>
                          <a:prstGeom prst="rect">
                            <a:avLst/>
                          </a:prstGeom>
                          <a:solidFill>
                            <a:srgbClr val="FFFFFF"/>
                          </a:solidFill>
                          <a:ln w="9525">
                            <a:solidFill>
                              <a:srgbClr val="000000"/>
                            </a:solidFill>
                            <a:miter lim="800000"/>
                            <a:headEnd/>
                            <a:tailEnd/>
                          </a:ln>
                        </wps:spPr>
                        <wps:txbx>
                          <w:txbxContent>
                            <w:p w14:paraId="76505F52" w14:textId="77777777" w:rsidR="00C63DD4" w:rsidRPr="007047CE" w:rsidRDefault="00C63DD4"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C63DD4" w:rsidRPr="007047CE" w:rsidRDefault="00C63DD4"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6" name="Text Box 162"/>
                        <wps:cNvSpPr txBox="1">
                          <a:spLocks noChangeArrowheads="1"/>
                        </wps:cNvSpPr>
                        <wps:spPr bwMode="auto">
                          <a:xfrm>
                            <a:off x="942902" y="3438575"/>
                            <a:ext cx="1066803" cy="723916"/>
                          </a:xfrm>
                          <a:prstGeom prst="rect">
                            <a:avLst/>
                          </a:prstGeom>
                          <a:solidFill>
                            <a:srgbClr val="FFFFFF"/>
                          </a:solidFill>
                          <a:ln w="9525">
                            <a:solidFill>
                              <a:srgbClr val="000000"/>
                            </a:solidFill>
                            <a:miter lim="800000"/>
                            <a:headEnd/>
                            <a:tailEnd/>
                          </a:ln>
                        </wps:spPr>
                        <wps:txbx>
                          <w:txbxContent>
                            <w:p w14:paraId="47E27032" w14:textId="77777777" w:rsidR="00C63DD4" w:rsidRPr="007047CE" w:rsidRDefault="00C63DD4"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C63DD4" w:rsidRPr="007047CE" w:rsidRDefault="00C63DD4"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7" name="Text Box 163"/>
                        <wps:cNvSpPr txBox="1">
                          <a:spLocks noChangeArrowheads="1"/>
                        </wps:cNvSpPr>
                        <wps:spPr bwMode="auto">
                          <a:xfrm>
                            <a:off x="3120308" y="3438575"/>
                            <a:ext cx="1000202" cy="723916"/>
                          </a:xfrm>
                          <a:prstGeom prst="rect">
                            <a:avLst/>
                          </a:prstGeom>
                          <a:solidFill>
                            <a:srgbClr val="FFFFFF"/>
                          </a:solidFill>
                          <a:ln w="9525">
                            <a:solidFill>
                              <a:srgbClr val="000000"/>
                            </a:solidFill>
                            <a:miter lim="800000"/>
                            <a:headEnd/>
                            <a:tailEnd/>
                          </a:ln>
                        </wps:spPr>
                        <wps:txbx>
                          <w:txbxContent>
                            <w:p w14:paraId="4D2F870F"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18" name="Text Box 164"/>
                        <wps:cNvSpPr txBox="1">
                          <a:spLocks noChangeArrowheads="1"/>
                        </wps:cNvSpPr>
                        <wps:spPr bwMode="auto">
                          <a:xfrm>
                            <a:off x="5174613" y="3438575"/>
                            <a:ext cx="959502" cy="723916"/>
                          </a:xfrm>
                          <a:prstGeom prst="rect">
                            <a:avLst/>
                          </a:prstGeom>
                          <a:solidFill>
                            <a:srgbClr val="FFFFFF"/>
                          </a:solidFill>
                          <a:ln w="9525">
                            <a:solidFill>
                              <a:srgbClr val="000000"/>
                            </a:solidFill>
                            <a:miter lim="800000"/>
                            <a:headEnd/>
                            <a:tailEnd/>
                          </a:ln>
                        </wps:spPr>
                        <wps:txbx>
                          <w:txbxContent>
                            <w:p w14:paraId="04D0092E"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20" name="Line 165"/>
                        <wps:cNvCnPr>
                          <a:cxnSpLocks noChangeShapeType="1"/>
                        </wps:cNvCnPr>
                        <wps:spPr bwMode="auto">
                          <a:xfrm>
                            <a:off x="1000102" y="904820"/>
                            <a:ext cx="4133810"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66"/>
                        <wps:cNvCnPr>
                          <a:cxnSpLocks noChangeShapeType="1"/>
                        </wps:cNvCnPr>
                        <wps:spPr bwMode="auto">
                          <a:xfrm flipV="1">
                            <a:off x="3000307" y="723916"/>
                            <a:ext cx="700" cy="361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167"/>
                        <wps:cNvCnPr>
                          <a:cxnSpLocks noChangeShapeType="1"/>
                        </wps:cNvCnPr>
                        <wps:spPr bwMode="auto">
                          <a:xfrm>
                            <a:off x="100010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68"/>
                        <wps:cNvCnPr>
                          <a:cxnSpLocks noChangeShapeType="1"/>
                        </wps:cNvCnPr>
                        <wps:spPr bwMode="auto">
                          <a:xfrm>
                            <a:off x="513331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169"/>
                        <wps:cNvCnPr>
                          <a:cxnSpLocks noChangeShapeType="1"/>
                        </wps:cNvCnPr>
                        <wps:spPr bwMode="auto">
                          <a:xfrm>
                            <a:off x="1000102" y="2171748"/>
                            <a:ext cx="406721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170"/>
                        <wps:cNvCnPr>
                          <a:cxnSpLocks noChangeShapeType="1"/>
                        </wps:cNvCnPr>
                        <wps:spPr bwMode="auto">
                          <a:xfrm>
                            <a:off x="100010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171"/>
                        <wps:cNvCnPr>
                          <a:cxnSpLocks noChangeShapeType="1"/>
                        </wps:cNvCnPr>
                        <wps:spPr bwMode="auto">
                          <a:xfrm>
                            <a:off x="4733911" y="271465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172"/>
                        <wps:cNvCnPr>
                          <a:cxnSpLocks noChangeShapeType="1"/>
                        </wps:cNvCnPr>
                        <wps:spPr bwMode="auto">
                          <a:xfrm>
                            <a:off x="400001" y="3257571"/>
                            <a:ext cx="21336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173"/>
                        <wps:cNvCnPr>
                          <a:cxnSpLocks noChangeShapeType="1"/>
                        </wps:cNvCnPr>
                        <wps:spPr bwMode="auto">
                          <a:xfrm>
                            <a:off x="399401"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174"/>
                        <wps:cNvCnPr>
                          <a:cxnSpLocks noChangeShapeType="1"/>
                        </wps:cNvCnPr>
                        <wps:spPr bwMode="auto">
                          <a:xfrm>
                            <a:off x="2800307" y="3438575"/>
                            <a:ext cx="60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Line 175"/>
                        <wps:cNvCnPr>
                          <a:cxnSpLocks noChangeShapeType="1"/>
                        </wps:cNvCnPr>
                        <wps:spPr bwMode="auto">
                          <a:xfrm>
                            <a:off x="1000102" y="3076567"/>
                            <a:ext cx="4000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176"/>
                        <wps:cNvCnPr>
                          <a:cxnSpLocks noChangeShapeType="1"/>
                        </wps:cNvCnPr>
                        <wps:spPr bwMode="auto">
                          <a:xfrm>
                            <a:off x="3600409" y="3257571"/>
                            <a:ext cx="20669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177"/>
                        <wps:cNvCnPr>
                          <a:cxnSpLocks noChangeShapeType="1"/>
                        </wps:cNvCnPr>
                        <wps:spPr bwMode="auto">
                          <a:xfrm>
                            <a:off x="3599809"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78"/>
                        <wps:cNvCnPr>
                          <a:cxnSpLocks noChangeShapeType="1"/>
                        </wps:cNvCnPr>
                        <wps:spPr bwMode="auto">
                          <a:xfrm>
                            <a:off x="5666714"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79"/>
                        <wps:cNvCnPr>
                          <a:cxnSpLocks noChangeShapeType="1"/>
                        </wps:cNvCnPr>
                        <wps:spPr bwMode="auto">
                          <a:xfrm flipH="1">
                            <a:off x="4600511" y="3076567"/>
                            <a:ext cx="4668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Text Box 180"/>
                        <wps:cNvSpPr txBox="1">
                          <a:spLocks noChangeArrowheads="1"/>
                        </wps:cNvSpPr>
                        <wps:spPr bwMode="auto">
                          <a:xfrm>
                            <a:off x="2068805" y="3438575"/>
                            <a:ext cx="1000102" cy="723916"/>
                          </a:xfrm>
                          <a:prstGeom prst="rect">
                            <a:avLst/>
                          </a:prstGeom>
                          <a:solidFill>
                            <a:srgbClr val="FFFFFF"/>
                          </a:solidFill>
                          <a:ln w="9525">
                            <a:solidFill>
                              <a:srgbClr val="000000"/>
                            </a:solidFill>
                            <a:miter lim="800000"/>
                            <a:headEnd/>
                            <a:tailEnd/>
                          </a:ln>
                        </wps:spPr>
                        <wps:txbx>
                          <w:txbxContent>
                            <w:p w14:paraId="32105F54"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C63DD4" w:rsidRPr="007047CE" w:rsidRDefault="00C63DD4"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wps:txbx>
                        <wps:bodyPr rot="0" vert="horz" wrap="square" lIns="74295" tIns="8890" rIns="74295" bIns="8890" anchor="t" anchorCtr="0" upright="1">
                          <a:noAutofit/>
                        </wps:bodyPr>
                      </wps:wsp>
                      <wps:wsp>
                        <wps:cNvPr id="268" name="Line 181"/>
                        <wps:cNvCnPr>
                          <a:cxnSpLocks noChangeShapeType="1"/>
                        </wps:cNvCnPr>
                        <wps:spPr bwMode="auto">
                          <a:xfrm>
                            <a:off x="2533006"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182"/>
                        <wps:cNvCnPr>
                          <a:cxnSpLocks noChangeShapeType="1"/>
                        </wps:cNvCnPr>
                        <wps:spPr bwMode="auto">
                          <a:xfrm>
                            <a:off x="1400103"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Text Box 183"/>
                        <wps:cNvSpPr txBox="1">
                          <a:spLocks noChangeArrowheads="1"/>
                        </wps:cNvSpPr>
                        <wps:spPr bwMode="auto">
                          <a:xfrm>
                            <a:off x="4179510" y="3438575"/>
                            <a:ext cx="934102" cy="723916"/>
                          </a:xfrm>
                          <a:prstGeom prst="rect">
                            <a:avLst/>
                          </a:prstGeom>
                          <a:solidFill>
                            <a:srgbClr val="FFFFFF"/>
                          </a:solidFill>
                          <a:ln w="9525">
                            <a:solidFill>
                              <a:srgbClr val="000000"/>
                            </a:solidFill>
                            <a:miter lim="800000"/>
                            <a:headEnd/>
                            <a:tailEnd/>
                          </a:ln>
                        </wps:spPr>
                        <wps:txbx>
                          <w:txbxContent>
                            <w:p w14:paraId="0217CAEC"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72" name="Line 184"/>
                        <wps:cNvCnPr>
                          <a:cxnSpLocks noChangeShapeType="1"/>
                        </wps:cNvCnPr>
                        <wps:spPr bwMode="auto">
                          <a:xfrm>
                            <a:off x="4600511"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186"/>
                        <wps:cNvSpPr txBox="1">
                          <a:spLocks noChangeArrowheads="1"/>
                        </wps:cNvSpPr>
                        <wps:spPr bwMode="auto">
                          <a:xfrm>
                            <a:off x="4067110" y="2352651"/>
                            <a:ext cx="1933605" cy="723916"/>
                          </a:xfrm>
                          <a:prstGeom prst="rect">
                            <a:avLst/>
                          </a:prstGeom>
                          <a:solidFill>
                            <a:srgbClr val="FFFFFF"/>
                          </a:solidFill>
                          <a:ln w="9525">
                            <a:solidFill>
                              <a:srgbClr val="000000"/>
                            </a:solidFill>
                            <a:miter lim="800000"/>
                            <a:headEnd/>
                            <a:tailEnd/>
                          </a:ln>
                        </wps:spPr>
                        <wps:txbx>
                          <w:txbxContent>
                            <w:p w14:paraId="545E3DE8"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74" name="Line 187"/>
                        <wps:cNvCnPr>
                          <a:cxnSpLocks noChangeShapeType="1"/>
                        </wps:cNvCnPr>
                        <wps:spPr bwMode="auto">
                          <a:xfrm>
                            <a:off x="506731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188"/>
                        <wps:cNvCnPr>
                          <a:cxnSpLocks noChangeShapeType="1"/>
                        </wps:cNvCnPr>
                        <wps:spPr bwMode="auto">
                          <a:xfrm>
                            <a:off x="1000102" y="1809740"/>
                            <a:ext cx="600" cy="1378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直線コネクタ 300"/>
                        <wps:cNvCnPr>
                          <a:cxnSpLocks noChangeShapeType="1"/>
                        </wps:cNvCnPr>
                        <wps:spPr bwMode="auto">
                          <a:xfrm>
                            <a:off x="1002002" y="1945643"/>
                            <a:ext cx="20612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直線コネクタ 301"/>
                        <wps:cNvCnPr>
                          <a:cxnSpLocks noChangeShapeType="1"/>
                        </wps:cNvCnPr>
                        <wps:spPr bwMode="auto">
                          <a:xfrm>
                            <a:off x="3063207" y="1945643"/>
                            <a:ext cx="600" cy="407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A91088A" id="キャンバス 153" o:spid="_x0000_s1071" editas="canvas" style="width:487.45pt;height:341.85pt;mso-position-horizontal-relative:char;mso-position-vertical-relative:line" coordsize="61906,43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">
                <v:shape id="_x0000_s1072" type="#_x0000_t75" style="position:absolute;width:61906;height:43414;visibility:visible;mso-wrap-style:square">
                  <v:fill o:detectmouseclick="t"/>
                  <v:path o:connecttype="none"/>
                </v:shape>
                <v:shape id="Text Box 155" o:spid="_x0000_s1073" type="#_x0000_t202" style="position:absolute;left:20669;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">
                  <v:textbox inset="5.85pt,.7pt,5.85pt,.7pt">
                    <w:txbxContent>
                      <w:p w14:paraId="45A459E0" w14:textId="77777777" w:rsidR="00C63DD4"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4" type="#_x0000_t202" style="position:absolute;left:20002;top:1809;width:19996;height:5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">
                  <v:textbox inset="5.85pt,.7pt,5.85pt,.7pt">
                    <w:txbxContent>
                      <w:p w14:paraId="3DD475FA" w14:textId="77777777" w:rsidR="00C63DD4" w:rsidRPr="007047CE" w:rsidRDefault="00C63DD4"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C63DD4" w:rsidRPr="007047CE" w:rsidRDefault="00C63DD4"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5" type="#_x0000_t202" style="position:absolute;left:666;top:10858;width:18003;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">
                  <v:textbox inset="5.85pt,.7pt,5.85pt,.7pt">
                    <w:txbxContent>
                      <w:p w14:paraId="4CD68922"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C63DD4" w:rsidRPr="007047CE" w:rsidRDefault="00C63DD4"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6" type="#_x0000_t202" style="position:absolute;left:21336;top:10858;width:18002;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">
                  <v:textbox inset="5.85pt,.7pt,5.85pt,.7pt">
                    <w:txbxContent>
                      <w:p w14:paraId="0094AA1E"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7" type="#_x0000_t202" style="position:absolute;left:42005;top:10858;width:18002;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uu3xAAAANwAAAAPAAAAZHJzL2Rvd25yZXYueG1sRI9Bi8Iw&#10;FITvgv8hPMGLaKqC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NLu67fEAAAA3AAAAA8A&#10;AAAAAAAAAAAAAAAABwIAAGRycy9kb3ducmV2LnhtbFBLBQYAAAAAAwADALcAAAD4AgAAAAA=&#10;">
                  <v:textbox inset="5.85pt,.7pt,5.85pt,.7pt">
                    <w:txbxContent>
                      <w:p w14:paraId="2B9AC07D" w14:textId="77777777" w:rsidR="00C63DD4" w:rsidRPr="007047CE" w:rsidRDefault="00C63DD4"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8" type="#_x0000_t202" style="position:absolute;left:666;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3PDxAAAANwAAAAPAAAAZHJzL2Rvd25yZXYueG1sRI9Bi8Iw&#10;FITvgv8hPMGLaKqI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F0Hc8PEAAAA3AAAAA8A&#10;AAAAAAAAAAAAAAAABwIAAGRycy9kb3ducmV2LnhtbFBLBQYAAAAAAwADALcAAAD4AgAAAAA=&#10;">
                  <v:textbox inset="5.85pt,.7pt,5.85pt,.7pt">
                    <w:txbxContent>
                      <w:p w14:paraId="11E0F8D5"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79" type="#_x0000_t202" style="position:absolute;top:34385;width:898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9ZYxAAAANwAAAAPAAAAZHJzL2Rvd25yZXYueG1sRI9Bi8Iw&#10;FITvgv8hPMGLaKqg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DJL1ljEAAAA3AAAAA8A&#10;AAAAAAAAAAAAAAAABwIAAGRycy9kb3ducmV2LnhtbFBLBQYAAAAAAwADALcAAAD4AgAAAAA=&#10;">
                  <v:textbox inset="5.85pt,.7pt,5.85pt,.7pt">
                    <w:txbxContent>
                      <w:p w14:paraId="76505F52" w14:textId="77777777" w:rsidR="00C63DD4" w:rsidRPr="007047CE" w:rsidRDefault="00C63DD4"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C63DD4" w:rsidRPr="007047CE" w:rsidRDefault="00C63DD4"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0" type="#_x0000_t202" style="position:absolute;left:9429;top:34385;width:10668;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">
                  <v:textbox inset="5.85pt,.7pt,5.85pt,.7pt">
                    <w:txbxContent>
                      <w:p w14:paraId="47E27032" w14:textId="77777777" w:rsidR="00C63DD4" w:rsidRPr="007047CE" w:rsidRDefault="00C63DD4"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C63DD4" w:rsidRPr="007047CE" w:rsidRDefault="00C63DD4"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1" type="#_x0000_t202" style="position:absolute;left:31203;top:34385;width:10002;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">
                  <v:textbox inset="5.85pt,.7pt,5.85pt,.7pt">
                    <w:txbxContent>
                      <w:p w14:paraId="4D2F870F"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shape id="Text Box 164" o:spid="_x0000_s1082" type="#_x0000_t202" style="position:absolute;left:51746;top:34385;width:959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">
                  <v:textbox inset="5.85pt,.7pt,5.85pt,.7pt">
                    <w:txbxContent>
                      <w:p w14:paraId="04D0092E"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line id="Line 165" o:spid="_x0000_s1083" style="position:absolute;visibility:visible;mso-wrap-style:square" from="10001,9048" to="51339,9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"/>
                <v:line id="Line 166" o:spid="_x0000_s1084" style="position:absolute;flip:y;visibility:visible;mso-wrap-style:square" from="30003,7239" to="30010,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"/>
                <v:line id="Line 167" o:spid="_x0000_s1085" style="position:absolute;visibility:visible;mso-wrap-style:square" from="10001,9048" to="10007,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"/>
                <v:line id="Line 168" o:spid="_x0000_s1086" style="position:absolute;visibility:visible;mso-wrap-style:square" from="51333,9048" to="5133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"/>
                <v:line id="Line 169" o:spid="_x0000_s1087" style="position:absolute;visibility:visible;mso-wrap-style:square" from="10001,21717" to="50673,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NQ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vspzUMYAAADcAAAA&#10;DwAAAAAAAAAAAAAAAAAHAgAAZHJzL2Rvd25yZXYueG1sUEsFBgAAAAADAAMAtwAAAPoCAAAAAA==&#10;"/>
                <v:line id="Line 170" o:spid="_x0000_s1088" style="position:absolute;visibility:visible;mso-wrap-style:square" from="10001,21717" to="10007,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tbLxwAAANwAAAAPAAAAZHJzL2Rvd25yZXYueG1sRI9Ba8JA&#10;FITvBf/D8gq91U0tT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NGG1svHAAAA3AAA&#10;AA8AAAAAAAAAAAAAAAAABwIAAGRycy9kb3ducmV2LnhtbFBLBQYAAAAAAwADALcAAAD7AgAAAAA=&#10;"/>
                <v:line id="Line 171" o:spid="_x0000_s1089" style="position:absolute;visibility:visible;mso-wrap-style:square" from="47339,27146" to="47345,28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UK5wwAAANwAAAAPAAAAZHJzL2Rvd25yZXYueG1sRE/LasJA&#10;FN0X/IfhCt3VSS2G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oBlCucMAAADcAAAADwAA&#10;AAAAAAAAAAAAAAAHAgAAZHJzL2Rvd25yZXYueG1sUEsFBgAAAAADAAMAtwAAAPcCAAAAAA==&#10;"/>
                <v:line id="Line 172" o:spid="_x0000_s1090" style="position:absolute;visibility:visible;mso-wrap-style:square" from="4000,32575" to="25336,3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ecixwAAANwAAAAPAAAAZHJzL2Rvd25yZXYueG1sRI9Ba8JA&#10;FITvBf/D8gq91U0tD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M9V5yLHAAAA3AAA&#10;AA8AAAAAAAAAAAAAAAAABwIAAGRycy9kb3ducmV2LnhtbFBLBQYAAAAAAwADALcAAAD7AgAAAAA=&#10;"/>
                <v:line id="Line 173" o:spid="_x0000_s1091" style="position:absolute;visibility:visible;mso-wrap-style:square" from="3994,32575" to="4000,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"/>
                <v:line id="Line 174" o:spid="_x0000_s1092" style="position:absolute;visibility:visible;mso-wrap-style:square" from="28003,34385" to="28009,34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"/>
                <v:line id="Line 175" o:spid="_x0000_s1093" style="position:absolute;visibility:visible;mso-wrap-style:square" from="10001,30765" to="14001,32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"/>
                <v:line id="Line 176" o:spid="_x0000_s1094" style="position:absolute;visibility:visible;mso-wrap-style:square" from="36004,32575" to="56673,3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"/>
                <v:line id="Line 177" o:spid="_x0000_s1095" style="position:absolute;visibility:visible;mso-wrap-style:square" from="35998,32575" to="36004,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IIB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7ziCAcYAAADcAAAA&#10;DwAAAAAAAAAAAAAAAAAHAgAAZHJzL2Rvd25yZXYueG1sUEsFBgAAAAADAAMAtwAAAPoCAAAAAA==&#10;"/>
                <v:line id="Line 178" o:spid="_x0000_s1096" style="position:absolute;visibility:visible;mso-wrap-style:square" from="56667,32575" to="56673,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Cea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gHQnmsYAAADcAAAA&#10;DwAAAAAAAAAAAAAAAAAHAgAAZHJzL2Rvd25yZXYueG1sUEsFBgAAAAADAAMAtwAAAPoCAAAAAA==&#10;"/>
                <v:line id="Line 179" o:spid="_x0000_s1097" style="position:absolute;flip:x;visibility:visible;mso-wrap-style:square" from="46005,30765" to="50673,32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"/>
                <v:shape id="Text Box 180" o:spid="_x0000_s1098" type="#_x0000_t202" style="position:absolute;left:20688;top:34385;width:10001;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">
                  <v:textbox inset="5.85pt,.7pt,5.85pt,.7pt">
                    <w:txbxContent>
                      <w:p w14:paraId="32105F54"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C63DD4" w:rsidRPr="007047CE" w:rsidRDefault="00C63DD4"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099" style="position:absolute;visibility:visible;mso-wrap-style:square" from="25330,32575" to="25336,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"/>
                <v:line id="Line 182" o:spid="_x0000_s1100" style="position:absolute;visibility:visible;mso-wrap-style:square" from="14001,32575" to="14008,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S2f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JX+DvTDwCcvELAAD//wMAUEsBAi0AFAAGAAgAAAAhANvh9svuAAAAhQEAABMAAAAAAAAA&#10;AAAAAAAAAAAAAFtDb250ZW50X1R5cGVzXS54bWxQSwECLQAUAAYACAAAACEAWvQsW78AAAAVAQAA&#10;CwAAAAAAAAAAAAAAAAAfAQAAX3JlbHMvLnJlbHNQSwECLQAUAAYACAAAACEAATktn8YAAADcAAAA&#10;DwAAAAAAAAAAAAAAAAAHAgAAZHJzL2Rvd25yZXYueG1sUEsFBgAAAAADAAMAtwAAAPoCAAAAAA==&#10;"/>
                <v:shape id="Text Box 183" o:spid="_x0000_s1101" type="#_x0000_t202" style="position:absolute;left:41795;top:34385;width:9341;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">
                  <v:textbox inset="5.85pt,.7pt,5.85pt,.7pt">
                    <w:txbxContent>
                      <w:p w14:paraId="0217CAEC"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line id="Line 184" o:spid="_x0000_s1102" style="position:absolute;visibility:visible;mso-wrap-style:square" from="46005,32575" to="46012,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"/>
                <v:shape id="Text Box 186" o:spid="_x0000_s1103" type="#_x0000_t202" style="position:absolute;left:40671;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">
                  <v:textbox inset="5.85pt,.7pt,5.85pt,.7pt">
                    <w:txbxContent>
                      <w:p w14:paraId="545E3DE8"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4" style="position:absolute;visibility:visible;mso-wrap-style:square" from="50673,21717" to="50679,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TcxwAAANwAAAAPAAAAZHJzL2Rvd25yZXYueG1sRI9Ba8JA&#10;FITvBf/D8gq91U1tS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GrhFNzHAAAA3AAA&#10;AA8AAAAAAAAAAAAAAAAABwIAAGRycy9kb3ducmV2LnhtbFBLBQYAAAAAAwADALcAAAD7AgAAAAA=&#10;"/>
                <v:line id="Line 188" o:spid="_x0000_s1105" style="position:absolute;visibility:visible;mso-wrap-style:square" from="10001,18097" to="10007,19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bFHxwAAANwAAAAPAAAAZHJzL2Rvd25yZXYueG1sRI9Ba8JA&#10;FITvBf/D8gq91U0tT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AWtsUfHAAAA3AAA&#10;AA8AAAAAAAAAAAAAAAAABwIAAGRycy9kb3ducmV2LnhtbFBLBQYAAAAAAwADALcAAAD7AgAAAAA=&#10;"/>
                <v:line id="直線コネクタ 300" o:spid="_x0000_s1106" style="position:absolute;visibility:visible;mso-wrap-style:square" from="10020,19456" to="30632,19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y8w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9X8vMMYAAADcAAAA&#10;DwAAAAAAAAAAAAAAAAAHAgAAZHJzL2Rvd25yZXYueG1sUEsFBgAAAAADAAMAtwAAAPoCAAAAAA==&#10;"/>
                <v:line id="直線コネクタ 301" o:spid="_x0000_s1107" style="position:absolute;visibility:visible;mso-wrap-style:square" from="30632,19456" to="30638,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"/>
                <w10:anchorlock/>
              </v:group>
            </w:pict>
          </mc:Fallback>
        </mc:AlternateContent>
      </w:r>
    </w:p>
    <w:p w14:paraId="22A1AA2A" w14:textId="38FEEDCA"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w:t>
      </w:r>
      <w:r w:rsidR="00F122EF">
        <w:rPr>
          <w:rFonts w:ascii="Arial" w:eastAsia="ＭＳ Ｐ明朝" w:hAnsi="ＭＳ Ｐ明朝" w:cs="Arial" w:hint="eastAsia"/>
        </w:rPr>
        <w:t>「</w:t>
      </w:r>
      <w:r w:rsidRPr="005A24F7">
        <w:rPr>
          <w:rFonts w:ascii="Arial" w:eastAsia="ＭＳ Ｐ明朝" w:hAnsi="ＭＳ Ｐ明朝" w:cs="Arial"/>
        </w:rPr>
        <w:t>不整脈</w:t>
      </w:r>
      <w:r w:rsidR="00F122EF" w:rsidRPr="00CE081A">
        <w:rPr>
          <w:rFonts w:asciiTheme="majorHAnsi" w:hAnsiTheme="majorHAnsi" w:cstheme="majorHAnsi" w:hint="eastAsia"/>
        </w:rPr>
        <w:t>（</w:t>
      </w:r>
      <w:r w:rsidR="00F122EF" w:rsidRPr="00CE081A">
        <w:rPr>
          <w:rFonts w:asciiTheme="majorHAnsi" w:hAnsiTheme="majorHAnsi" w:cstheme="majorHAnsi"/>
        </w:rPr>
        <w:t>Cardiac Arrhythmias</w:t>
      </w:r>
      <w:r w:rsidR="00F122EF" w:rsidRPr="00CE081A">
        <w:rPr>
          <w:rFonts w:asciiTheme="majorHAnsi" w:hAnsiTheme="majorHAnsi" w:cstheme="majorHAnsi" w:hint="eastAsia"/>
        </w:rPr>
        <w:t>）</w:t>
      </w:r>
      <w:r w:rsidRPr="005A24F7">
        <w:rPr>
          <w:rFonts w:ascii="Arial" w:eastAsia="ＭＳ Ｐ明朝" w:hAnsi="ＭＳ Ｐ明朝" w:cs="Arial"/>
        </w:rPr>
        <w:t>（ＳＭＱ）</w:t>
      </w:r>
      <w:r w:rsidR="00F122EF">
        <w:rPr>
          <w:rFonts w:ascii="Arial" w:eastAsia="ＭＳ Ｐ明朝" w:hAnsi="ＭＳ Ｐ明朝" w:cs="Arial" w:hint="eastAsia"/>
        </w:rPr>
        <w:t>」</w:t>
      </w:r>
      <w:r w:rsidRPr="005A24F7">
        <w:rPr>
          <w:rFonts w:ascii="Arial" w:eastAsia="ＭＳ Ｐ明朝" w:hAnsi="ＭＳ Ｐ明朝" w:cs="Arial"/>
        </w:rPr>
        <w:t>の階層構造</w:t>
      </w:r>
    </w:p>
    <w:p w14:paraId="2F09C24F" w14:textId="77777777" w:rsidR="00874597" w:rsidRPr="005A24F7" w:rsidRDefault="00874597" w:rsidP="00874597">
      <w:pPr>
        <w:rPr>
          <w:rFonts w:ascii="Arial" w:eastAsia="ＭＳ Ｐ明朝" w:hAnsi="Arial" w:cs="Arial"/>
        </w:rPr>
      </w:pPr>
      <w:bookmarkStart w:id="200" w:name="_Toc159224760"/>
    </w:p>
    <w:p w14:paraId="24701B41" w14:textId="47B58F56" w:rsidR="00874597" w:rsidRPr="005A24F7" w:rsidRDefault="00B66BD7" w:rsidP="00874597">
      <w:pPr>
        <w:rPr>
          <w:rFonts w:ascii="Arial" w:eastAsia="ＭＳ Ｐ明朝" w:hAnsi="Arial" w:cs="Arial"/>
        </w:rPr>
      </w:pPr>
      <w:r w:rsidRPr="00040A48">
        <w:rPr>
          <w:rFonts w:ascii="Arial" w:eastAsia="ＭＳ Ｐ明朝" w:hAnsi="ＭＳ Ｐ明朝" w:cs="Arial"/>
        </w:rPr>
        <w:t>他の</w:t>
      </w:r>
      <w:r w:rsidR="00874597" w:rsidRPr="00040A48">
        <w:rPr>
          <w:rFonts w:ascii="Arial" w:eastAsia="ＭＳ Ｐ明朝" w:hAnsi="ＭＳ Ｐ明朝" w:cs="Arial"/>
        </w:rPr>
        <w:t>レベル</w:t>
      </w:r>
      <w:r w:rsidR="00AA2575" w:rsidRPr="00040A48">
        <w:rPr>
          <w:rFonts w:ascii="Arial" w:eastAsia="ＭＳ Ｐ明朝" w:hAnsi="Arial" w:cs="Arial"/>
        </w:rPr>
        <w:t>3</w:t>
      </w:r>
      <w:r w:rsidR="00874597" w:rsidRPr="00040A48">
        <w:rPr>
          <w:rFonts w:ascii="Arial" w:eastAsia="ＭＳ Ｐ明朝" w:hAnsi="ＭＳ Ｐ明朝" w:cs="Arial"/>
        </w:rPr>
        <w:t>のサブ</w:t>
      </w:r>
      <w:r w:rsidR="00874597" w:rsidRPr="00040A48">
        <w:rPr>
          <w:rFonts w:ascii="Arial" w:eastAsia="ＭＳ Ｐ明朝" w:hAnsi="Arial" w:cs="Arial"/>
        </w:rPr>
        <w:t>SMQ</w:t>
      </w:r>
      <w:r w:rsidR="000A1F85" w:rsidRPr="00040A48">
        <w:rPr>
          <w:rFonts w:ascii="Arial" w:eastAsia="ＭＳ Ｐ明朝" w:hAnsi="Arial" w:cs="Arial" w:hint="eastAsia"/>
        </w:rPr>
        <w:t>例えば</w:t>
      </w:r>
      <w:r w:rsidR="0000690A" w:rsidRPr="00040A48">
        <w:rPr>
          <w:rFonts w:ascii="Arial" w:eastAsia="ＭＳ Ｐ明朝" w:hAnsi="Arial" w:cs="Arial" w:hint="eastAsia"/>
        </w:rPr>
        <w:t>「</w:t>
      </w:r>
      <w:r w:rsidRPr="00FA189F">
        <w:rPr>
          <w:rFonts w:ascii="ＭＳ Ｐ明朝" w:eastAsia="ＭＳ Ｐ明朝" w:hAnsi="ＭＳ Ｐ明朝" w:cs="Arial" w:hint="eastAsia"/>
          <w:color w:val="000000"/>
          <w:szCs w:val="21"/>
        </w:rPr>
        <w:t>徐脈性不整脈（伝導障害および洞結節機能障害を含む）</w:t>
      </w:r>
      <w:r w:rsidR="000A1F85" w:rsidRPr="00040A48">
        <w:rPr>
          <w:rFonts w:ascii="Arial" w:eastAsia="ＭＳ Ｐ明朝" w:hAnsi="Arial" w:cs="Arial"/>
        </w:rPr>
        <w:t>Bradyarrhythmias (incl conduction defects and disorders of sinus node function)</w:t>
      </w:r>
      <w:r w:rsidR="00FA189F" w:rsidRPr="005A24F7">
        <w:rPr>
          <w:rFonts w:ascii="Arial" w:eastAsia="ＭＳ Ｐ明朝" w:hAnsi="ＭＳ Ｐ明朝" w:cs="Arial"/>
        </w:rPr>
        <w:t>（ＳＭＱ）</w:t>
      </w:r>
      <w:r w:rsidR="0000690A" w:rsidRPr="00040A48">
        <w:rPr>
          <w:rFonts w:ascii="Arial" w:eastAsia="ＭＳ Ｐ明朝" w:hAnsi="Arial" w:cs="Arial" w:hint="eastAsia"/>
        </w:rPr>
        <w:t>」</w:t>
      </w:r>
      <w:r w:rsidR="00874597" w:rsidRPr="00040A48">
        <w:rPr>
          <w:rFonts w:ascii="Arial" w:eastAsia="ＭＳ Ｐ明朝" w:hAnsi="ＭＳ Ｐ明朝" w:cs="Arial"/>
        </w:rPr>
        <w:t>とは異なり、</w:t>
      </w:r>
      <w:r w:rsidR="00640CE8" w:rsidRPr="00A1022E">
        <w:rPr>
          <w:rFonts w:ascii="Arial" w:eastAsia="ＭＳ Ｐ明朝" w:hAnsi="Arial" w:cs="Arial" w:hint="eastAsia"/>
        </w:rPr>
        <w:t>「</w:t>
      </w:r>
      <w:r w:rsidR="00640CE8" w:rsidRPr="00A1022E">
        <w:rPr>
          <w:rFonts w:ascii="ＭＳ Ｐ明朝" w:eastAsia="ＭＳ Ｐ明朝" w:hAnsi="ＭＳ Ｐ明朝" w:hint="eastAsia"/>
          <w:sz w:val="20"/>
          <w:lang w:eastAsia="zh-TW"/>
        </w:rPr>
        <w:t>非特異的不整脈用語</w:t>
      </w:r>
      <w:r w:rsidR="00640CE8" w:rsidRPr="00A1022E">
        <w:rPr>
          <w:rFonts w:ascii="ＭＳ Ｐ明朝" w:eastAsia="ＭＳ Ｐ明朝" w:hAnsi="ＭＳ Ｐ明朝" w:hint="eastAsia"/>
          <w:sz w:val="20"/>
        </w:rPr>
        <w:t>（</w:t>
      </w:r>
      <w:r w:rsidR="00640CE8" w:rsidRPr="00A1022E">
        <w:rPr>
          <w:rFonts w:asciiTheme="majorHAnsi" w:eastAsia="ＭＳ Ｐ明朝" w:hAnsiTheme="majorHAnsi" w:cstheme="majorHAnsi"/>
          <w:sz w:val="20"/>
          <w:lang w:eastAsia="zh-TW"/>
        </w:rPr>
        <w:t>Cardiac arrhythmia terms, nonspecific</w:t>
      </w:r>
      <w:r w:rsidR="00640CE8" w:rsidRPr="00A1022E">
        <w:rPr>
          <w:rFonts w:asciiTheme="majorHAnsi" w:eastAsia="ＭＳ Ｐ明朝" w:hAnsiTheme="majorHAnsi" w:cstheme="majorHAnsi" w:hint="eastAsia"/>
          <w:sz w:val="20"/>
        </w:rPr>
        <w:t>）</w:t>
      </w:r>
      <w:r w:rsidR="00FA189F" w:rsidRPr="005A24F7">
        <w:rPr>
          <w:rFonts w:ascii="Arial" w:eastAsia="ＭＳ Ｐ明朝" w:hAnsi="ＭＳ Ｐ明朝" w:cs="Arial"/>
        </w:rPr>
        <w:t>（ＳＭＱ）</w:t>
      </w:r>
      <w:r w:rsidR="00640CE8" w:rsidRPr="00A1022E">
        <w:rPr>
          <w:rFonts w:asciiTheme="majorHAnsi" w:eastAsia="ＭＳ Ｐ明朝" w:hAnsiTheme="majorHAnsi" w:cstheme="majorHAnsi" w:hint="eastAsia"/>
        </w:rPr>
        <w:t>」は</w:t>
      </w:r>
      <w:r w:rsidR="00874597" w:rsidRPr="00040A48">
        <w:rPr>
          <w:rFonts w:ascii="Arial" w:eastAsia="ＭＳ Ｐ明朝" w:hAnsi="ＭＳ Ｐ明朝" w:cs="Arial"/>
        </w:rPr>
        <w:t>単独の</w:t>
      </w:r>
      <w:r w:rsidR="00874597" w:rsidRPr="00040A48">
        <w:rPr>
          <w:rFonts w:ascii="Arial" w:eastAsia="ＭＳ Ｐ明朝" w:hAnsi="Arial" w:cs="Arial"/>
        </w:rPr>
        <w:t>SMQ</w:t>
      </w:r>
      <w:r w:rsidR="00874597" w:rsidRPr="00040A48">
        <w:rPr>
          <w:rFonts w:ascii="Arial" w:eastAsia="ＭＳ Ｐ明朝" w:hAnsi="ＭＳ Ｐ明朝" w:cs="Arial"/>
        </w:rPr>
        <w:t>トピックではない。</w:t>
      </w:r>
      <w:r w:rsidR="00874597" w:rsidRPr="005A24F7">
        <w:rPr>
          <w:rFonts w:ascii="Arial" w:eastAsia="ＭＳ Ｐ明朝" w:hAnsi="ＭＳ Ｐ明朝" w:cs="Arial"/>
        </w:rPr>
        <w:t>上位</w:t>
      </w:r>
      <w:r w:rsidR="00CA2DC8">
        <w:rPr>
          <w:rFonts w:ascii="Arial" w:eastAsia="ＭＳ Ｐ明朝" w:hAnsi="ＭＳ Ｐ明朝" w:cs="Arial" w:hint="eastAsia"/>
        </w:rPr>
        <w:t>レベル</w:t>
      </w:r>
      <w:r w:rsidR="00CA2DC8">
        <w:rPr>
          <w:rFonts w:ascii="Arial" w:eastAsia="ＭＳ Ｐ明朝" w:hAnsi="ＭＳ Ｐ明朝" w:cs="Arial" w:hint="eastAsia"/>
        </w:rPr>
        <w:t>2</w:t>
      </w:r>
      <w:r w:rsidR="00874597" w:rsidRPr="005A24F7">
        <w:rPr>
          <w:rFonts w:ascii="Arial" w:eastAsia="ＭＳ Ｐ明朝" w:hAnsi="ＭＳ Ｐ明朝" w:cs="Arial"/>
        </w:rPr>
        <w:t>の</w:t>
      </w:r>
      <w:r w:rsidR="000A1F85">
        <w:rPr>
          <w:rFonts w:ascii="Arial" w:eastAsia="ＭＳ Ｐ明朝" w:hAnsi="ＭＳ Ｐ明朝" w:cs="Arial"/>
        </w:rPr>
        <w:t>SMQ</w:t>
      </w:r>
      <w:r w:rsidR="000A1F85">
        <w:rPr>
          <w:rFonts w:ascii="Arial" w:eastAsia="ＭＳ Ｐ明朝" w:hAnsi="ＭＳ Ｐ明朝" w:cs="Arial"/>
        </w:rPr>
        <w:t>の</w:t>
      </w:r>
      <w:r w:rsidR="00874597" w:rsidRPr="005A24F7">
        <w:rPr>
          <w:rFonts w:ascii="Arial" w:eastAsia="ＭＳ Ｐ明朝" w:hAnsi="ＭＳ Ｐ明朝" w:cs="Arial"/>
        </w:rPr>
        <w:t>「不整脈用語（徐脈性不整脈および頻脈性不整脈を含む）</w:t>
      </w:r>
      <w:r w:rsidR="008634FA">
        <w:rPr>
          <w:rFonts w:ascii="Arial" w:eastAsia="ＭＳ Ｐ明朝" w:hAnsi="ＭＳ Ｐ明朝" w:cs="Arial" w:hint="eastAsia"/>
        </w:rPr>
        <w:t>（</w:t>
      </w:r>
      <w:r w:rsidR="000A1F85" w:rsidRPr="000A1F85">
        <w:rPr>
          <w:rFonts w:ascii="Arial" w:eastAsia="ＭＳ Ｐ明朝" w:hAnsi="ＭＳ Ｐ明朝" w:cs="Arial"/>
        </w:rPr>
        <w:t>Cardiac arrhythmia terms (incl bradyarrhythmias and tachyarrhythmias)</w:t>
      </w:r>
      <w:r w:rsidR="008634FA">
        <w:rPr>
          <w:rFonts w:ascii="Arial" w:eastAsia="ＭＳ Ｐ明朝" w:hAnsi="ＭＳ Ｐ明朝" w:cs="Arial" w:hint="eastAsia"/>
        </w:rPr>
        <w:t>）</w:t>
      </w:r>
      <w:r w:rsidR="00874597" w:rsidRPr="005A24F7">
        <w:rPr>
          <w:rFonts w:ascii="Arial" w:eastAsia="ＭＳ Ｐ明朝" w:hAnsi="ＭＳ Ｐ明朝" w:cs="Arial"/>
        </w:rPr>
        <w:t>（ＳＭＱ）」</w:t>
      </w:r>
      <w:r w:rsidR="002C3F45" w:rsidRPr="00040A48">
        <w:rPr>
          <w:rFonts w:ascii="Arial" w:eastAsia="ＭＳ Ｐ明朝" w:hAnsi="ＭＳ Ｐ明朝" w:cs="Arial" w:hint="eastAsia"/>
        </w:rPr>
        <w:t>の一部として</w:t>
      </w:r>
      <w:r w:rsidR="00874597" w:rsidRPr="00040A48">
        <w:rPr>
          <w:rFonts w:ascii="Arial" w:eastAsia="ＭＳ Ｐ明朝" w:hAnsi="ＭＳ Ｐ明朝" w:cs="Arial"/>
        </w:rPr>
        <w:t>のみ利用</w:t>
      </w:r>
      <w:r w:rsidR="002C3F45" w:rsidRPr="00040A48">
        <w:rPr>
          <w:rFonts w:ascii="Arial" w:eastAsia="ＭＳ Ｐ明朝" w:hAnsi="ＭＳ Ｐ明朝" w:cs="Arial" w:hint="eastAsia"/>
        </w:rPr>
        <w:t>しなければいけない</w:t>
      </w:r>
      <w:r w:rsidR="00874597" w:rsidRPr="00040A48">
        <w:rPr>
          <w:rFonts w:ascii="Arial" w:eastAsia="ＭＳ Ｐ明朝" w:hAnsi="ＭＳ Ｐ明朝" w:cs="Arial"/>
        </w:rPr>
        <w:t>。</w:t>
      </w:r>
    </w:p>
    <w:p w14:paraId="7BD25C2F" w14:textId="4A3B9C10"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w:t>
      </w:r>
      <w:r w:rsidR="000A1F85">
        <w:rPr>
          <w:rFonts w:ascii="Arial" w:eastAsia="ＭＳ Ｐ明朝" w:hAnsi="ＭＳ Ｐ明朝" w:cs="Arial"/>
        </w:rPr>
        <w:t>（</w:t>
      </w:r>
      <w:r w:rsidR="000A1F85" w:rsidRPr="000A1F85">
        <w:rPr>
          <w:rFonts w:ascii="Arial" w:eastAsia="ＭＳ Ｐ明朝" w:hAnsi="ＭＳ Ｐ明朝" w:cs="Arial"/>
        </w:rPr>
        <w:t>Bradyarrhythmias (incl conduction defects and disorders of sinus node function)</w:t>
      </w:r>
      <w:r w:rsidR="000A1F85">
        <w:rPr>
          <w:rFonts w:ascii="Arial" w:eastAsia="ＭＳ Ｐ明朝" w:hAnsi="ＭＳ Ｐ明朝" w:cs="Arial"/>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w:t>
      </w:r>
      <w:r w:rsidR="000A1F85">
        <w:rPr>
          <w:rFonts w:ascii="Arial" w:eastAsia="ＭＳ Ｐ明朝" w:hAnsi="ＭＳ Ｐ明朝" w:cs="Arial"/>
        </w:rPr>
        <w:t>（</w:t>
      </w:r>
      <w:r w:rsidR="000A1F85" w:rsidRPr="000A1F85">
        <w:rPr>
          <w:rFonts w:ascii="Arial" w:eastAsia="ＭＳ Ｐ明朝" w:hAnsi="ＭＳ Ｐ明朝" w:cs="Arial"/>
        </w:rPr>
        <w:t>Bradyarrhythmia terms, nonspecific</w:t>
      </w:r>
      <w:r w:rsidR="000A1F85">
        <w:rPr>
          <w:rFonts w:ascii="Arial" w:eastAsia="ＭＳ Ｐ明朝" w:hAnsi="ＭＳ Ｐ明朝" w:cs="Arial"/>
        </w:rPr>
        <w:t>）</w:t>
      </w:r>
      <w:r w:rsidRPr="005A24F7">
        <w:rPr>
          <w:rFonts w:ascii="Arial" w:eastAsia="ＭＳ Ｐ明朝" w:hAnsi="ＭＳ Ｐ明朝" w:cs="Arial"/>
        </w:rPr>
        <w:t>（ＳＭＱ）」</w:t>
      </w:r>
      <w:r w:rsidR="00B44EEA">
        <w:rPr>
          <w:rFonts w:ascii="Arial" w:eastAsia="ＭＳ Ｐ明朝" w:hAnsi="ＭＳ Ｐ明朝" w:cs="Arial"/>
        </w:rPr>
        <w:t>として</w:t>
      </w:r>
      <w:r w:rsidRPr="005A24F7">
        <w:rPr>
          <w:rFonts w:ascii="Arial" w:eastAsia="ＭＳ Ｐ明朝" w:hAnsi="ＭＳ Ｐ明朝" w:cs="Arial"/>
        </w:rPr>
        <w:t>レベル</w:t>
      </w:r>
      <w:r w:rsidR="00201D67">
        <w:rPr>
          <w:rFonts w:ascii="Arial" w:eastAsia="ＭＳ Ｐ明朝" w:hAnsi="Arial" w:cs="Arial" w:hint="eastAsia"/>
        </w:rPr>
        <w:t>4</w:t>
      </w:r>
      <w:r w:rsidRPr="005A24F7">
        <w:rPr>
          <w:rFonts w:ascii="Arial" w:eastAsia="ＭＳ Ｐ明朝" w:hAnsi="ＭＳ Ｐ明朝" w:cs="Arial"/>
        </w:rPr>
        <w:t>に追加され</w:t>
      </w:r>
      <w:r w:rsidR="00B44EEA">
        <w:rPr>
          <w:rFonts w:ascii="Arial" w:eastAsia="ＭＳ Ｐ明朝" w:hAnsi="ＭＳ Ｐ明朝" w:cs="Arial"/>
        </w:rPr>
        <w:t>た。</w:t>
      </w:r>
      <w:r w:rsidRPr="005A24F7">
        <w:rPr>
          <w:rFonts w:ascii="Arial" w:eastAsia="ＭＳ Ｐ明朝" w:hAnsi="ＭＳ Ｐ明朝" w:cs="Arial"/>
        </w:rPr>
        <w:t>また「頻脈性不整脈（上室性および心室性頻脈性不整脈を含む）</w:t>
      </w:r>
      <w:r w:rsidR="000A1F85">
        <w:rPr>
          <w:rFonts w:ascii="Arial" w:eastAsia="ＭＳ Ｐ明朝" w:hAnsi="ＭＳ Ｐ明朝" w:cs="Arial"/>
        </w:rPr>
        <w:t>（</w:t>
      </w:r>
      <w:r w:rsidR="000A1F85" w:rsidRPr="000A1F85">
        <w:rPr>
          <w:rFonts w:ascii="Arial" w:eastAsia="ＭＳ Ｐ明朝" w:hAnsi="ＭＳ Ｐ明朝" w:cs="Arial"/>
        </w:rPr>
        <w:t>Tachyarrhythmias (incl supraventricular and ventricular tachyarrhythmias)</w:t>
      </w:r>
      <w:r w:rsidR="000A1F85">
        <w:rPr>
          <w:rFonts w:ascii="Arial" w:eastAsia="ＭＳ Ｐ明朝" w:hAnsi="ＭＳ Ｐ明朝" w:cs="Arial"/>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もグループ化され</w:t>
      </w:r>
      <w:r w:rsidR="00B44EEA">
        <w:rPr>
          <w:rFonts w:ascii="Arial" w:eastAsia="ＭＳ Ｐ明朝" w:hAnsi="ＭＳ Ｐ明朝" w:cs="Arial"/>
        </w:rPr>
        <w:t>た</w:t>
      </w: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非特異的頻脈性不整脈用語</w:t>
      </w:r>
      <w:r w:rsidR="000A1F85">
        <w:rPr>
          <w:rFonts w:ascii="Arial" w:eastAsia="ＭＳ Ｐ明朝" w:hAnsi="ＭＳ Ｐ明朝" w:cs="Arial"/>
        </w:rPr>
        <w:t>（</w:t>
      </w:r>
      <w:r w:rsidR="000A1F85" w:rsidRPr="000A1F85">
        <w:rPr>
          <w:rFonts w:ascii="Arial" w:eastAsia="ＭＳ Ｐ明朝" w:hAnsi="ＭＳ Ｐ明朝" w:cs="Arial"/>
        </w:rPr>
        <w:t>Tachyarrhythmia terms, nonspecific</w:t>
      </w:r>
      <w:r w:rsidR="000A1F85">
        <w:rPr>
          <w:rFonts w:ascii="Arial" w:eastAsia="ＭＳ Ｐ明朝" w:hAnsi="ＭＳ Ｐ明朝" w:cs="Arial"/>
        </w:rPr>
        <w:t>）</w:t>
      </w:r>
      <w:r w:rsidRPr="005A24F7">
        <w:rPr>
          <w:rFonts w:ascii="Arial" w:eastAsia="ＭＳ Ｐ明朝" w:hAnsi="ＭＳ Ｐ明朝" w:cs="Arial"/>
        </w:rPr>
        <w:t>（ＳＭＱ）」がレベル</w:t>
      </w:r>
      <w:r w:rsidR="006F1AA9">
        <w:rPr>
          <w:rFonts w:ascii="Arial" w:eastAsia="ＭＳ Ｐ明朝" w:hAnsi="Arial" w:cs="Arial" w:hint="eastAsia"/>
        </w:rPr>
        <w:t>4</w:t>
      </w:r>
      <w:r w:rsidRPr="005A24F7">
        <w:rPr>
          <w:rFonts w:ascii="Arial" w:eastAsia="ＭＳ Ｐ明朝" w:hAnsi="ＭＳ Ｐ明朝" w:cs="Arial"/>
        </w:rPr>
        <w:t>に追加された。</w:t>
      </w:r>
      <w:r w:rsidR="00B44EEA">
        <w:rPr>
          <w:rFonts w:ascii="Arial" w:eastAsia="ＭＳ Ｐ明朝" w:hAnsi="ＭＳ Ｐ明朝" w:cs="Arial"/>
        </w:rPr>
        <w:t>これら</w:t>
      </w:r>
      <w:r w:rsidRPr="005A24F7">
        <w:rPr>
          <w:rFonts w:ascii="Arial" w:eastAsia="ＭＳ Ｐ明朝" w:hAnsi="ＭＳ Ｐ明朝" w:cs="Arial"/>
        </w:rPr>
        <w:t>追加された二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14:paraId="50277388" w14:textId="77777777" w:rsidR="00874597" w:rsidRPr="005A24F7" w:rsidRDefault="00874597" w:rsidP="00874597">
      <w:pPr>
        <w:rPr>
          <w:rFonts w:ascii="Arial" w:eastAsia="ＭＳ Ｐ明朝" w:hAnsi="Arial" w:cs="Arial"/>
        </w:rPr>
      </w:pPr>
    </w:p>
    <w:p w14:paraId="1487F702" w14:textId="77777777" w:rsidR="00E83BCD" w:rsidRPr="00D04588" w:rsidRDefault="00355CB9" w:rsidP="00814116">
      <w:pPr>
        <w:pStyle w:val="4"/>
      </w:pPr>
      <w:r w:rsidRPr="000F775B">
        <w:t>2.13.4</w:t>
      </w:r>
      <w:r w:rsidRPr="000F775B">
        <w:rPr>
          <w:rFonts w:hint="eastAsia"/>
        </w:rPr>
        <w:t xml:space="preserve">　検索の実施と検索結果の予測に関する注釈</w:t>
      </w:r>
    </w:p>
    <w:p w14:paraId="3F1BCFF5" w14:textId="6BDEF52A" w:rsidR="00874597" w:rsidRPr="00B83E74" w:rsidRDefault="00874597" w:rsidP="00913F65">
      <w:pPr>
        <w:keepLines/>
        <w:ind w:rightChars="-136" w:right="-286"/>
        <w:rPr>
          <w:rFonts w:ascii="Arial" w:eastAsia="ＭＳ Ｐ明朝" w:hAnsi="Arial" w:cs="Arial"/>
          <w:lang w:val="fr-BE"/>
        </w:rPr>
      </w:pPr>
      <w:r w:rsidRPr="005A24F7">
        <w:rPr>
          <w:rFonts w:ascii="Arial" w:eastAsia="ＭＳ Ｐ明朝" w:hAnsi="ＭＳ Ｐ明朝" w:cs="Arial"/>
        </w:rPr>
        <w:t>「不整脈</w:t>
      </w:r>
      <w:r w:rsidR="008634FA" w:rsidRPr="00C240E9">
        <w:rPr>
          <w:rFonts w:asciiTheme="majorHAnsi" w:hAnsiTheme="majorHAnsi" w:cstheme="majorHAnsi" w:hint="eastAsia"/>
          <w:lang w:val="fr-BE"/>
        </w:rPr>
        <w:t>（</w:t>
      </w:r>
      <w:r w:rsidR="008634FA" w:rsidRPr="00C240E9">
        <w:rPr>
          <w:rFonts w:asciiTheme="majorHAnsi" w:hAnsiTheme="majorHAnsi" w:cstheme="majorHAnsi"/>
          <w:lang w:val="fr-BE"/>
        </w:rPr>
        <w:t>Cardiac Arrhythmias</w:t>
      </w:r>
      <w:r w:rsidR="008634FA" w:rsidRPr="00C240E9">
        <w:rPr>
          <w:rFonts w:asciiTheme="majorHAnsi" w:hAnsiTheme="majorHAnsi" w:cstheme="majorHAnsi" w:hint="eastAsia"/>
          <w:lang w:val="fr-BE"/>
        </w:rPr>
        <w:t>）</w:t>
      </w:r>
      <w:r w:rsidRPr="00B83E74">
        <w:rPr>
          <w:rFonts w:ascii="Arial" w:eastAsia="ＭＳ Ｐ明朝" w:hAnsi="ＭＳ Ｐ明朝" w:cs="Arial"/>
          <w:lang w:val="fr-BE"/>
        </w:rPr>
        <w:t>（ＳＭＱ）</w:t>
      </w:r>
      <w:r w:rsidRPr="005A24F7">
        <w:rPr>
          <w:rFonts w:ascii="Arial" w:eastAsia="ＭＳ Ｐ明朝" w:hAnsi="ＭＳ Ｐ明朝" w:cs="Arial"/>
        </w:rPr>
        <w:t>」は狭域</w:t>
      </w:r>
      <w:r w:rsidR="00AE09CE">
        <w:rPr>
          <w:rFonts w:ascii="Arial" w:eastAsia="ＭＳ Ｐ明朝" w:hAnsi="ＭＳ Ｐ明朝" w:cs="Arial"/>
        </w:rPr>
        <w:t>検索と</w:t>
      </w:r>
      <w:r w:rsidRPr="005A24F7">
        <w:rPr>
          <w:rFonts w:ascii="Arial" w:eastAsia="ＭＳ Ｐ明朝" w:hAnsi="ＭＳ Ｐ明朝" w:cs="Arial"/>
        </w:rPr>
        <w:t>広域検索</w:t>
      </w:r>
      <w:r w:rsidR="00CE20E4">
        <w:rPr>
          <w:rFonts w:ascii="Arial" w:eastAsia="ＭＳ Ｐ明朝" w:hAnsi="ＭＳ Ｐ明朝" w:cs="Arial"/>
        </w:rPr>
        <w:t>の</w:t>
      </w:r>
      <w:r w:rsidRPr="005A24F7">
        <w:rPr>
          <w:rFonts w:ascii="Arial" w:eastAsia="ＭＳ Ｐ明朝" w:hAnsi="ＭＳ Ｐ明朝" w:cs="Arial"/>
        </w:rPr>
        <w:t>用語を持つ階層構造の</w:t>
      </w:r>
      <w:r w:rsidRPr="00B83E74">
        <w:rPr>
          <w:rFonts w:ascii="Arial" w:eastAsia="ＭＳ Ｐ明朝" w:hAnsi="Arial" w:cs="Arial"/>
          <w:lang w:val="fr-BE"/>
        </w:rPr>
        <w:t>SMQ</w:t>
      </w:r>
      <w:r w:rsidRPr="005A24F7">
        <w:rPr>
          <w:rFonts w:ascii="Arial" w:eastAsia="ＭＳ Ｐ明朝" w:hAnsi="ＭＳ Ｐ明朝" w:cs="Arial"/>
        </w:rPr>
        <w:t>である。</w:t>
      </w:r>
    </w:p>
    <w:p w14:paraId="2905C7BE" w14:textId="0EE4E33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00A1022E">
        <w:rPr>
          <w:rFonts w:ascii="Arial" w:eastAsia="ＭＳ Ｐ明朝" w:hAnsi="ＭＳ Ｐ明朝" w:cs="Arial" w:hint="eastAsia"/>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w:t>
      </w:r>
      <w:r w:rsidR="000A1F85">
        <w:rPr>
          <w:rFonts w:ascii="Arial" w:eastAsia="ＭＳ Ｐ明朝" w:hAnsi="ＭＳ Ｐ明朝" w:cs="Arial"/>
        </w:rPr>
        <w:t>検索用語</w:t>
      </w:r>
      <w:r w:rsidRPr="005A24F7">
        <w:rPr>
          <w:rFonts w:ascii="Arial" w:eastAsia="ＭＳ Ｐ明朝" w:hAnsi="ＭＳ Ｐ明朝" w:cs="Arial"/>
        </w:rPr>
        <w:t>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は</w:t>
      </w:r>
      <w:r w:rsidR="000A1F85">
        <w:rPr>
          <w:rFonts w:ascii="Arial" w:eastAsia="ＭＳ Ｐ明朝" w:hAnsi="ＭＳ Ｐ明朝" w:cs="Arial"/>
        </w:rPr>
        <w:t>、</w:t>
      </w:r>
      <w:r w:rsidRPr="005A24F7">
        <w:rPr>
          <w:rFonts w:ascii="Arial" w:eastAsia="ＭＳ Ｐ明朝" w:hAnsi="ＭＳ Ｐ明朝" w:cs="Arial"/>
        </w:rPr>
        <w:t>狭域</w:t>
      </w:r>
      <w:r w:rsidR="000A1F85">
        <w:rPr>
          <w:rFonts w:ascii="Arial" w:eastAsia="ＭＳ Ｐ明朝" w:hAnsi="ＭＳ Ｐ明朝" w:cs="Arial"/>
        </w:rPr>
        <w:t>検索用語</w:t>
      </w:r>
      <w:r w:rsidRPr="005A24F7">
        <w:rPr>
          <w:rFonts w:ascii="Arial" w:eastAsia="ＭＳ Ｐ明朝" w:hAnsi="ＭＳ Ｐ明朝" w:cs="Arial"/>
        </w:rPr>
        <w:t>および広域検索用語</w:t>
      </w:r>
      <w:r w:rsidR="000A1F85" w:rsidRPr="005A24F7">
        <w:rPr>
          <w:rFonts w:ascii="Arial" w:eastAsia="ＭＳ Ｐ明朝" w:hAnsi="ＭＳ Ｐ明朝" w:cs="Arial"/>
        </w:rPr>
        <w:t>（</w:t>
      </w:r>
      <w:r w:rsidR="000A1F85" w:rsidRPr="005A24F7">
        <w:rPr>
          <w:rFonts w:ascii="Arial" w:eastAsia="ＭＳ Ｐ明朝" w:hAnsi="Arial" w:cs="Arial"/>
        </w:rPr>
        <w:t>1.5.2.1</w:t>
      </w:r>
      <w:r w:rsidR="000A1F85" w:rsidRPr="005A24F7">
        <w:rPr>
          <w:rFonts w:ascii="Arial" w:eastAsia="ＭＳ Ｐ明朝" w:hAnsi="ＭＳ Ｐ明朝" w:cs="Arial"/>
        </w:rPr>
        <w:t>参照）</w:t>
      </w:r>
      <w:r w:rsidRPr="005A24F7">
        <w:rPr>
          <w:rFonts w:ascii="Arial" w:eastAsia="ＭＳ Ｐ明朝" w:hAnsi="ＭＳ Ｐ明朝" w:cs="Arial"/>
        </w:rPr>
        <w:t>で構成され</w:t>
      </w:r>
      <w:r w:rsidR="000A1F85">
        <w:rPr>
          <w:rFonts w:ascii="Arial" w:eastAsia="ＭＳ Ｐ明朝" w:hAnsi="ＭＳ Ｐ明朝" w:cs="Arial"/>
        </w:rPr>
        <w:t>、</w:t>
      </w:r>
      <w:r w:rsidRPr="005A24F7">
        <w:rPr>
          <w:rFonts w:ascii="Arial" w:eastAsia="ＭＳ Ｐ明朝" w:hAnsi="ＭＳ Ｐ明朝" w:cs="Arial"/>
        </w:rPr>
        <w:t>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bookmarkStart w:id="201" w:name="_Hlk80115498"/>
    </w:p>
    <w:p w14:paraId="09674BC9" w14:textId="5C80E92C" w:rsidR="00874597" w:rsidRPr="00A1022E" w:rsidRDefault="005355B8">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不整脈に関連する臨床検査、徴候および症状</w:t>
      </w:r>
      <w:r w:rsidR="00BB119C">
        <w:rPr>
          <w:rFonts w:ascii="Arial" w:eastAsia="ＭＳ Ｐ明朝" w:hAnsi="ＭＳ Ｐ明朝" w:cs="Arial" w:hint="eastAsia"/>
        </w:rPr>
        <w:t>（</w:t>
      </w:r>
      <w:r w:rsidR="00BB119C" w:rsidRPr="00BB119C">
        <w:rPr>
          <w:rFonts w:ascii="Arial" w:eastAsia="ＭＳ Ｐ明朝" w:hAnsi="ＭＳ Ｐ明朝" w:cs="Arial"/>
        </w:rPr>
        <w:t>Arrhythmia related investigations, signs and symptom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5AD3195D" w14:textId="268C840C"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不整脈用語（徐脈性不整脈および頻脈性不整脈を含む）</w:t>
      </w:r>
      <w:r w:rsidR="00BB119C">
        <w:rPr>
          <w:rFonts w:ascii="Arial" w:eastAsia="ＭＳ Ｐ明朝" w:hAnsi="ＭＳ Ｐ明朝" w:cs="Arial" w:hint="eastAsia"/>
        </w:rPr>
        <w:t>（</w:t>
      </w:r>
      <w:r w:rsidR="00BB119C" w:rsidRPr="00BB119C">
        <w:rPr>
          <w:rFonts w:ascii="Arial" w:eastAsia="ＭＳ Ｐ明朝" w:hAnsi="ＭＳ Ｐ明朝" w:cs="Arial"/>
        </w:rPr>
        <w:t>Cardiac arrhythmia terms (incl bradyarrhythmias and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6F80D93A" w14:textId="18B5EB74"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先天性および新生児不整脈</w:t>
      </w:r>
      <w:r w:rsidR="00BB119C">
        <w:rPr>
          <w:rFonts w:ascii="Arial" w:eastAsia="ＭＳ Ｐ明朝" w:hAnsi="ＭＳ Ｐ明朝" w:cs="Arial" w:hint="eastAsia"/>
        </w:rPr>
        <w:t>（</w:t>
      </w:r>
      <w:r w:rsidR="00BB119C" w:rsidRPr="00BB119C">
        <w:rPr>
          <w:rFonts w:ascii="Arial" w:eastAsia="ＭＳ Ｐ明朝" w:hAnsi="ＭＳ Ｐ明朝" w:cs="Arial"/>
        </w:rPr>
        <w:t>Congenital and neonatal 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3D1A7B1C" w14:textId="778A5A84" w:rsidR="00874597" w:rsidRPr="00B83E74" w:rsidRDefault="005355B8" w:rsidP="00B83E74">
      <w:pPr>
        <w:pStyle w:val="aff4"/>
        <w:numPr>
          <w:ilvl w:val="0"/>
          <w:numId w:val="241"/>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上室性頻脈性不整脈</w:t>
      </w:r>
      <w:r w:rsidR="00BB119C">
        <w:rPr>
          <w:rFonts w:ascii="Arial" w:eastAsia="ＭＳ Ｐ明朝" w:hAnsi="ＭＳ Ｐ明朝" w:cs="Arial" w:hint="eastAsia"/>
        </w:rPr>
        <w:t>（</w:t>
      </w:r>
      <w:r w:rsidR="00BB119C" w:rsidRPr="00BB119C">
        <w:rPr>
          <w:rFonts w:ascii="Arial" w:eastAsia="ＭＳ Ｐ明朝" w:hAnsi="ＭＳ Ｐ明朝" w:cs="Arial"/>
        </w:rPr>
        <w:t>Supraventricular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3BF1B086" w14:textId="03BB6773"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頻脈性不整脈（上室性および心室性頻脈性不整脈を含む）</w:t>
      </w:r>
      <w:r w:rsidR="00BB119C">
        <w:rPr>
          <w:rFonts w:ascii="Arial" w:eastAsia="ＭＳ Ｐ明朝" w:hAnsi="ＭＳ Ｐ明朝" w:cs="Arial" w:hint="eastAsia"/>
        </w:rPr>
        <w:t>（</w:t>
      </w:r>
      <w:r w:rsidR="00BB119C" w:rsidRPr="00BB119C">
        <w:rPr>
          <w:rFonts w:ascii="Arial" w:eastAsia="ＭＳ Ｐ明朝" w:hAnsi="ＭＳ Ｐ明朝" w:cs="Arial"/>
        </w:rPr>
        <w:t>Tachyarrhythmias (incl supraventricular and ventricular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420DC5DE" w14:textId="4A1D976D" w:rsidR="00874597" w:rsidRPr="00A1022E" w:rsidRDefault="00874597" w:rsidP="00A1022E">
      <w:pPr>
        <w:ind w:left="315"/>
        <w:rPr>
          <w:rFonts w:ascii="Arial" w:eastAsia="ＭＳ Ｐ明朝" w:hAnsi="Arial" w:cs="Arial"/>
          <w:lang w:eastAsia="zh-TW"/>
        </w:rPr>
      </w:pPr>
    </w:p>
    <w:bookmarkEnd w:id="201"/>
    <w:p w14:paraId="256CB08A" w14:textId="7E23FE21"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00A1022E">
        <w:rPr>
          <w:rFonts w:ascii="Arial" w:eastAsia="ＭＳ Ｐ明朝" w:hAnsi="Arial" w:cs="Arial" w:hint="eastAsia"/>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w:t>
      </w:r>
      <w:r w:rsidR="00AE09CE">
        <w:rPr>
          <w:rFonts w:ascii="Arial" w:eastAsia="ＭＳ Ｐ明朝" w:hAnsi="ＭＳ Ｐ明朝" w:cs="Arial"/>
        </w:rPr>
        <w:t>、</w:t>
      </w:r>
      <w:r w:rsidRPr="005A24F7">
        <w:rPr>
          <w:rFonts w:ascii="Arial" w:eastAsia="ＭＳ Ｐ明朝" w:hAnsi="ＭＳ Ｐ明朝" w:cs="Arial"/>
        </w:rPr>
        <w:t>同一の結果</w:t>
      </w:r>
      <w:r w:rsidR="00AE09CE">
        <w:rPr>
          <w:rFonts w:ascii="Arial" w:eastAsia="ＭＳ Ｐ明朝" w:hAnsi="ＭＳ Ｐ明朝" w:cs="Arial"/>
        </w:rPr>
        <w:t>となる</w:t>
      </w:r>
      <w:r w:rsidRPr="005A24F7">
        <w:rPr>
          <w:rFonts w:ascii="Arial" w:eastAsia="ＭＳ Ｐ明朝" w:hAnsi="ＭＳ Ｐ明朝" w:cs="Arial"/>
        </w:rPr>
        <w:t>（詳細は</w:t>
      </w:r>
      <w:r w:rsidRPr="005A24F7">
        <w:rPr>
          <w:rFonts w:ascii="Arial" w:eastAsia="ＭＳ Ｐ明朝" w:hAnsi="Arial" w:cs="Arial"/>
        </w:rPr>
        <w:t>1.5.2.1</w:t>
      </w:r>
      <w:r w:rsidRPr="005A24F7">
        <w:rPr>
          <w:rFonts w:ascii="Arial" w:eastAsia="ＭＳ Ｐ明朝" w:hAnsi="ＭＳ Ｐ明朝" w:cs="Arial"/>
        </w:rPr>
        <w:t>を参照）。</w:t>
      </w:r>
      <w:bookmarkStart w:id="202" w:name="_Hlk80115513"/>
    </w:p>
    <w:p w14:paraId="55BD5E45" w14:textId="167A6C8D"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徐脈性不整脈用語</w:t>
      </w:r>
      <w:r w:rsidR="00BB119C">
        <w:rPr>
          <w:rFonts w:ascii="Arial" w:eastAsia="ＭＳ Ｐ明朝" w:hAnsi="ＭＳ Ｐ明朝" w:cs="Arial" w:hint="eastAsia"/>
        </w:rPr>
        <w:t>（</w:t>
      </w:r>
      <w:r w:rsidR="00BB119C" w:rsidRPr="00BB119C">
        <w:rPr>
          <w:rFonts w:ascii="Arial" w:eastAsia="ＭＳ Ｐ明朝" w:hAnsi="ＭＳ Ｐ明朝" w:cs="Arial"/>
        </w:rPr>
        <w:t>Brady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5CD6697C" w14:textId="62E168C7"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不整脈用語</w:t>
      </w:r>
      <w:r w:rsidR="00BB119C">
        <w:rPr>
          <w:rFonts w:ascii="Arial" w:eastAsia="ＭＳ Ｐ明朝" w:hAnsi="ＭＳ Ｐ明朝" w:cs="Arial" w:hint="eastAsia"/>
        </w:rPr>
        <w:t>（</w:t>
      </w:r>
      <w:r w:rsidR="00BB119C" w:rsidRPr="00BB119C">
        <w:rPr>
          <w:rFonts w:ascii="Arial" w:eastAsia="ＭＳ Ｐ明朝" w:hAnsi="ＭＳ Ｐ明朝" w:cs="Arial"/>
        </w:rPr>
        <w:tab/>
        <w:t>Cardiac 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899B3E2" w14:textId="2472CAF9"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伝導障害</w:t>
      </w:r>
      <w:r w:rsidR="00BB119C">
        <w:rPr>
          <w:rFonts w:ascii="Arial" w:eastAsia="ＭＳ Ｐ明朝" w:hAnsi="ＭＳ Ｐ明朝" w:cs="Arial" w:hint="eastAsia"/>
        </w:rPr>
        <w:t>（</w:t>
      </w:r>
      <w:r w:rsidR="00BB119C" w:rsidRPr="00BB119C">
        <w:rPr>
          <w:rFonts w:ascii="Arial" w:eastAsia="ＭＳ Ｐ明朝" w:hAnsi="ＭＳ Ｐ明朝" w:cs="Arial"/>
        </w:rPr>
        <w:t>Conduction defects</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B96A5EB" w14:textId="63871F7B"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洞結節機能障害</w:t>
      </w:r>
      <w:r w:rsidR="00BB119C">
        <w:rPr>
          <w:rFonts w:ascii="Arial" w:eastAsia="ＭＳ Ｐ明朝" w:hAnsi="ＭＳ Ｐ明朝" w:cs="Arial" w:hint="eastAsia"/>
        </w:rPr>
        <w:t>（</w:t>
      </w:r>
      <w:r w:rsidR="00BB119C" w:rsidRPr="00BB119C">
        <w:rPr>
          <w:rFonts w:ascii="Arial" w:eastAsia="ＭＳ Ｐ明朝" w:hAnsi="ＭＳ Ｐ明朝" w:cs="Arial"/>
        </w:rPr>
        <w:t>Disorders of sinus node function</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4D67E06B" w14:textId="2CE79012" w:rsidR="00874597" w:rsidRPr="00A1022E"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頻脈性不整脈用語</w:t>
      </w:r>
      <w:r w:rsidR="00BB119C">
        <w:rPr>
          <w:rFonts w:ascii="Arial" w:eastAsia="ＭＳ Ｐ明朝" w:hAnsi="ＭＳ Ｐ明朝" w:cs="Arial" w:hint="eastAsia"/>
        </w:rPr>
        <w:t>（</w:t>
      </w:r>
      <w:r w:rsidR="00BB119C" w:rsidRPr="00BB119C">
        <w:rPr>
          <w:rFonts w:ascii="Arial" w:eastAsia="ＭＳ Ｐ明朝" w:hAnsi="ＭＳ Ｐ明朝" w:cs="Arial"/>
        </w:rPr>
        <w:t>Tachy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437F855" w14:textId="0F85569D" w:rsidR="00AF27B6" w:rsidRPr="00A1022E" w:rsidRDefault="00AF27B6" w:rsidP="00B83E74">
      <w:pPr>
        <w:pStyle w:val="aff4"/>
        <w:numPr>
          <w:ilvl w:val="0"/>
          <w:numId w:val="242"/>
        </w:numPr>
        <w:ind w:leftChars="0"/>
        <w:rPr>
          <w:rFonts w:ascii="Arial" w:eastAsia="ＭＳ Ｐ明朝" w:hAnsi="Arial" w:cs="Arial"/>
          <w:lang w:eastAsia="zh-TW"/>
        </w:rPr>
      </w:pPr>
      <w:r w:rsidRPr="00040A48">
        <w:rPr>
          <w:rFonts w:ascii="Arial" w:eastAsia="ＭＳ Ｐ明朝" w:hAnsi="ＭＳ Ｐ明朝" w:cs="Arial" w:hint="eastAsia"/>
        </w:rPr>
        <w:t>「徐脈性不整脈（伝導障害および洞結節機能障害を含む）（</w:t>
      </w:r>
      <w:r w:rsidRPr="00040A48">
        <w:rPr>
          <w:rFonts w:ascii="Arial" w:eastAsia="ＭＳ Ｐ明朝" w:hAnsi="ＭＳ Ｐ明朝" w:cs="Arial"/>
        </w:rPr>
        <w:t>Bradyarrhythmias (incl conduction defects and disorders of sinus node function)</w:t>
      </w:r>
      <w:r w:rsidRPr="00040A48">
        <w:rPr>
          <w:rFonts w:ascii="Arial" w:eastAsia="ＭＳ Ｐ明朝" w:hAnsi="ＭＳ Ｐ明朝" w:cs="Arial" w:hint="eastAsia"/>
        </w:rPr>
        <w:t>）（ＳＭＱ）」</w:t>
      </w:r>
      <w:r w:rsidR="00A1022E">
        <w:rPr>
          <w:rFonts w:ascii="Arial" w:eastAsia="ＭＳ Ｐ明朝" w:hAnsi="ＭＳ Ｐ明朝" w:cs="Arial" w:hint="eastAsia"/>
        </w:rPr>
        <w:t xml:space="preserve"> </w:t>
      </w:r>
      <w:r w:rsidR="00A82454" w:rsidRPr="006B3377">
        <w:rPr>
          <w:rFonts w:ascii="Arial" w:eastAsia="ＭＳ Ｐ明朝" w:hAnsi="ＭＳ Ｐ明朝" w:cs="Arial" w:hint="eastAsia"/>
          <w:vertAlign w:val="superscript"/>
        </w:rPr>
        <w:t>※１</w:t>
      </w:r>
    </w:p>
    <w:p w14:paraId="756FDF32" w14:textId="4242A455" w:rsidR="00AF27B6" w:rsidRPr="00B83E74" w:rsidRDefault="00AF27B6" w:rsidP="00B83E74">
      <w:pPr>
        <w:pStyle w:val="aff4"/>
        <w:numPr>
          <w:ilvl w:val="0"/>
          <w:numId w:val="242"/>
        </w:numPr>
        <w:ind w:leftChars="0"/>
        <w:rPr>
          <w:rFonts w:ascii="Arial" w:eastAsia="ＭＳ Ｐ明朝" w:hAnsi="Arial" w:cs="Arial"/>
          <w:lang w:eastAsia="zh-TW"/>
        </w:rPr>
      </w:pPr>
      <w:r w:rsidRPr="00040A48">
        <w:rPr>
          <w:rFonts w:ascii="Arial" w:eastAsia="ＭＳ Ｐ明朝" w:hAnsi="ＭＳ Ｐ明朝" w:cs="Arial" w:hint="eastAsia"/>
          <w:lang w:eastAsia="zh-TW"/>
        </w:rPr>
        <w:t>「心室性頻脈性不整脈</w:t>
      </w:r>
      <w:r w:rsidRPr="00040A48">
        <w:rPr>
          <w:rFonts w:ascii="Arial" w:eastAsia="ＭＳ Ｐ明朝" w:hAnsi="ＭＳ Ｐ明朝" w:cs="Arial" w:hint="eastAsia"/>
        </w:rPr>
        <w:t>（</w:t>
      </w:r>
      <w:r w:rsidRPr="00040A48">
        <w:rPr>
          <w:rFonts w:ascii="Arial" w:eastAsia="ＭＳ Ｐ明朝" w:hAnsi="ＭＳ Ｐ明朝" w:cs="Arial"/>
        </w:rPr>
        <w:t>Ventricular tachyarrhythmias</w:t>
      </w:r>
      <w:r w:rsidRPr="00040A48">
        <w:rPr>
          <w:rFonts w:ascii="Arial" w:eastAsia="ＭＳ Ｐ明朝" w:hAnsi="ＭＳ Ｐ明朝" w:cs="Arial" w:hint="eastAsia"/>
        </w:rPr>
        <w:t>）</w:t>
      </w:r>
      <w:r w:rsidRPr="00040A48">
        <w:rPr>
          <w:rFonts w:ascii="Arial" w:eastAsia="ＭＳ Ｐ明朝" w:hAnsi="ＭＳ Ｐ明朝" w:cs="Arial" w:hint="eastAsia"/>
          <w:lang w:eastAsia="zh-TW"/>
        </w:rPr>
        <w:t>（ＳＭＱ）」</w:t>
      </w:r>
      <w:r w:rsidR="00A1022E">
        <w:rPr>
          <w:rFonts w:ascii="Arial" w:eastAsia="ＭＳ Ｐ明朝" w:hAnsi="ＭＳ Ｐ明朝" w:cs="Arial" w:hint="eastAsia"/>
        </w:rPr>
        <w:t xml:space="preserve"> </w:t>
      </w:r>
      <w:r w:rsidR="00A82454" w:rsidRPr="006B3377">
        <w:rPr>
          <w:rFonts w:ascii="Arial" w:eastAsia="ＭＳ Ｐ明朝" w:hAnsi="ＭＳ Ｐ明朝" w:cs="Arial" w:hint="eastAsia"/>
          <w:vertAlign w:val="superscript"/>
          <w:lang w:eastAsia="zh-TW"/>
        </w:rPr>
        <w:t>※２</w:t>
      </w:r>
    </w:p>
    <w:bookmarkEnd w:id="202"/>
    <w:p w14:paraId="25193D9E" w14:textId="391B1508" w:rsidR="00874597" w:rsidRPr="00A82454" w:rsidRDefault="00A82454" w:rsidP="006B3377">
      <w:pPr>
        <w:pStyle w:val="aff4"/>
        <w:ind w:leftChars="337" w:left="1510" w:hangingChars="382" w:hanging="802"/>
        <w:rPr>
          <w:rFonts w:ascii="Arial" w:eastAsia="ＭＳ Ｐ明朝" w:hAnsi="Arial" w:cs="Arial"/>
        </w:rPr>
      </w:pPr>
      <w:r>
        <w:rPr>
          <w:rFonts w:ascii="Arial" w:eastAsia="ＭＳ Ｐ明朝" w:hAnsi="ＭＳ Ｐ明朝" w:cs="Arial" w:hint="eastAsia"/>
        </w:rPr>
        <w:t>JMO</w:t>
      </w:r>
      <w:r>
        <w:rPr>
          <w:rFonts w:ascii="Arial" w:eastAsia="ＭＳ Ｐ明朝" w:hAnsi="ＭＳ Ｐ明朝" w:cs="Arial" w:hint="eastAsia"/>
        </w:rPr>
        <w:t>注：※１</w:t>
      </w:r>
      <w:r w:rsidR="006B3377">
        <w:rPr>
          <w:rFonts w:ascii="Arial" w:eastAsia="ＭＳ Ｐ明朝" w:hAnsi="ＭＳ Ｐ明朝" w:cs="Arial" w:hint="eastAsia"/>
        </w:rPr>
        <w:t xml:space="preserve"> </w:t>
      </w:r>
      <w:r>
        <w:rPr>
          <w:rFonts w:ascii="Arial" w:eastAsia="ＭＳ Ｐ明朝" w:hAnsi="ＭＳ Ｐ明朝" w:cs="Arial" w:hint="eastAsia"/>
        </w:rPr>
        <w:t>Ver12.0</w:t>
      </w:r>
      <w:r>
        <w:rPr>
          <w:rFonts w:ascii="Arial" w:eastAsia="ＭＳ Ｐ明朝" w:hAnsi="ＭＳ Ｐ明朝" w:cs="Arial" w:hint="eastAsia"/>
        </w:rPr>
        <w:t>→</w:t>
      </w:r>
      <w:r>
        <w:rPr>
          <w:rFonts w:ascii="Arial" w:eastAsia="ＭＳ Ｐ明朝" w:hAnsi="ＭＳ Ｐ明朝" w:cs="Arial" w:hint="eastAsia"/>
        </w:rPr>
        <w:t>12.1</w:t>
      </w:r>
      <w:r>
        <w:rPr>
          <w:rFonts w:ascii="Arial" w:eastAsia="ＭＳ Ｐ明朝" w:hAnsi="ＭＳ Ｐ明朝" w:cs="Arial" w:hint="eastAsia"/>
        </w:rPr>
        <w:t>で狭域のみ</w:t>
      </w:r>
      <w:r w:rsidR="00A1022E">
        <w:rPr>
          <w:rFonts w:ascii="Arial" w:eastAsia="ＭＳ Ｐ明朝" w:hAnsi="ＭＳ Ｐ明朝" w:cs="Arial"/>
        </w:rPr>
        <w:br/>
      </w:r>
      <w:r>
        <w:rPr>
          <w:rFonts w:ascii="Arial" w:eastAsia="ＭＳ Ｐ明朝" w:hAnsi="ＭＳ Ｐ明朝" w:cs="Arial" w:hint="eastAsia"/>
        </w:rPr>
        <w:t>※２</w:t>
      </w:r>
      <w:r w:rsidR="006B3377">
        <w:rPr>
          <w:rFonts w:ascii="Arial" w:eastAsia="ＭＳ Ｐ明朝" w:hAnsi="ＭＳ Ｐ明朝" w:cs="Arial" w:hint="eastAsia"/>
        </w:rPr>
        <w:t xml:space="preserve"> </w:t>
      </w:r>
      <w:r>
        <w:rPr>
          <w:rFonts w:ascii="Arial" w:eastAsia="ＭＳ Ｐ明朝" w:hAnsi="ＭＳ Ｐ明朝" w:cs="Arial" w:hint="eastAsia"/>
        </w:rPr>
        <w:t>Ver16.1</w:t>
      </w:r>
      <w:r>
        <w:rPr>
          <w:rFonts w:ascii="Arial" w:eastAsia="ＭＳ Ｐ明朝" w:hAnsi="ＭＳ Ｐ明朝" w:cs="Arial" w:hint="eastAsia"/>
        </w:rPr>
        <w:t>→</w:t>
      </w:r>
      <w:r>
        <w:rPr>
          <w:rFonts w:ascii="Arial" w:eastAsia="ＭＳ Ｐ明朝" w:hAnsi="ＭＳ Ｐ明朝" w:cs="Arial" w:hint="eastAsia"/>
        </w:rPr>
        <w:t>17.0</w:t>
      </w:r>
      <w:r>
        <w:rPr>
          <w:rFonts w:ascii="Arial" w:eastAsia="ＭＳ Ｐ明朝" w:hAnsi="ＭＳ Ｐ明朝" w:cs="Arial" w:hint="eastAsia"/>
        </w:rPr>
        <w:t>で狭域のみ</w:t>
      </w:r>
    </w:p>
    <w:p w14:paraId="545D9A95" w14:textId="10E49C66" w:rsidR="00874597" w:rsidRPr="005A24F7" w:rsidRDefault="00874597" w:rsidP="00874597">
      <w:pPr>
        <w:rPr>
          <w:rFonts w:ascii="Arial" w:eastAsia="ＭＳ Ｐ明朝" w:hAnsi="Arial" w:cs="Arial"/>
        </w:rPr>
      </w:pPr>
      <w:r w:rsidRPr="005A24F7">
        <w:rPr>
          <w:rFonts w:ascii="Arial" w:eastAsia="ＭＳ Ｐ明朝" w:hAnsi="ＭＳ Ｐ明朝" w:cs="Arial"/>
        </w:rPr>
        <w:t>「不整脈</w:t>
      </w:r>
      <w:r w:rsidR="008634FA" w:rsidRPr="00C240E9">
        <w:rPr>
          <w:rFonts w:asciiTheme="majorHAnsi" w:hAnsiTheme="majorHAnsi" w:cstheme="majorHAnsi" w:hint="eastAsia"/>
        </w:rPr>
        <w:t>（</w:t>
      </w:r>
      <w:r w:rsidR="008634FA" w:rsidRPr="00C240E9">
        <w:rPr>
          <w:rFonts w:asciiTheme="majorHAnsi" w:hAnsiTheme="majorHAnsi" w:cstheme="majorHAnsi"/>
        </w:rPr>
        <w:t>Cardiac Arrhythmias</w:t>
      </w:r>
      <w:r w:rsidR="008634FA" w:rsidRPr="00C240E9">
        <w:rPr>
          <w:rFonts w:asciiTheme="majorHAnsi" w:hAnsiTheme="majorHAnsi" w:cstheme="majorHAnsi" w:hint="eastAsia"/>
        </w:rPr>
        <w:t>）</w:t>
      </w:r>
      <w:r w:rsidRPr="005A24F7">
        <w:rPr>
          <w:rFonts w:ascii="Arial" w:eastAsia="ＭＳ Ｐ明朝" w:hAnsi="ＭＳ Ｐ明朝" w:cs="Arial"/>
        </w:rPr>
        <w:t>（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w:t>
      </w:r>
      <w:r w:rsidR="00AE09CE">
        <w:rPr>
          <w:rFonts w:ascii="Arial" w:eastAsia="ＭＳ Ｐ明朝" w:hAnsi="ＭＳ Ｐ明朝" w:cs="Arial"/>
        </w:rPr>
        <w:t>（</w:t>
      </w:r>
      <w:r w:rsidR="00AE09CE" w:rsidRPr="00AE09CE">
        <w:rPr>
          <w:rFonts w:ascii="Arial" w:eastAsia="ＭＳ Ｐ明朝" w:hAnsi="ＭＳ Ｐ明朝" w:cs="Arial"/>
        </w:rPr>
        <w:t>Arrhythmia related investigations, signs and symptoms</w:t>
      </w:r>
      <w:r w:rsidR="00AE09CE">
        <w:rPr>
          <w:rFonts w:ascii="Arial" w:eastAsia="ＭＳ Ｐ明朝" w:hAnsi="ＭＳ Ｐ明朝" w:cs="Arial"/>
        </w:rPr>
        <w:t>）</w:t>
      </w:r>
      <w:r w:rsidRPr="005A24F7">
        <w:rPr>
          <w:rFonts w:ascii="Arial" w:eastAsia="ＭＳ Ｐ明朝" w:hAnsi="ＭＳ Ｐ明朝" w:cs="Arial"/>
        </w:rPr>
        <w:t>（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w:t>
      </w:r>
      <w:r w:rsidR="00AE09CE">
        <w:rPr>
          <w:rFonts w:ascii="Arial" w:eastAsia="ＭＳ Ｐ明朝" w:hAnsi="ＭＳ Ｐ明朝" w:cs="Arial"/>
        </w:rPr>
        <w:t>（</w:t>
      </w:r>
      <w:r w:rsidR="00AE09CE" w:rsidRPr="00AE09CE">
        <w:rPr>
          <w:rFonts w:ascii="Arial" w:eastAsia="ＭＳ Ｐ明朝" w:hAnsi="ＭＳ Ｐ明朝" w:cs="Arial"/>
        </w:rPr>
        <w:t>Conduction defects</w:t>
      </w:r>
      <w:r w:rsidR="00AE09CE">
        <w:rPr>
          <w:rFonts w:ascii="Arial" w:eastAsia="ＭＳ Ｐ明朝" w:hAnsi="ＭＳ Ｐ明朝" w:cs="Arial"/>
        </w:rPr>
        <w:t>）</w:t>
      </w:r>
      <w:r w:rsidRPr="005A24F7">
        <w:rPr>
          <w:rFonts w:ascii="Arial" w:eastAsia="ＭＳ Ｐ明朝" w:hAnsi="ＭＳ Ｐ明朝" w:cs="Arial"/>
        </w:rPr>
        <w:t>（ＳＭＱ）」で検索しただけでは十分ではなく、心電図検査のような関連する臨床検査結果（「不整脈に関連する臨床検査、徴候および症状</w:t>
      </w:r>
      <w:r w:rsidR="00AE09CE">
        <w:rPr>
          <w:rFonts w:ascii="Arial" w:eastAsia="ＭＳ Ｐ明朝" w:hAnsi="ＭＳ Ｐ明朝" w:cs="Arial"/>
        </w:rPr>
        <w:t>（</w:t>
      </w:r>
      <w:r w:rsidR="00AE09CE" w:rsidRPr="00AE09CE">
        <w:rPr>
          <w:rFonts w:ascii="Arial" w:eastAsia="ＭＳ Ｐ明朝" w:hAnsi="ＭＳ Ｐ明朝" w:cs="Arial"/>
        </w:rPr>
        <w:t>Arrhythmia related investigations, signs and symptoms</w:t>
      </w:r>
      <w:r w:rsidR="00AE09CE">
        <w:rPr>
          <w:rFonts w:ascii="Arial" w:eastAsia="ＭＳ Ｐ明朝" w:hAnsi="ＭＳ Ｐ明朝" w:cs="Arial"/>
        </w:rPr>
        <w:t>）</w:t>
      </w:r>
      <w:r w:rsidRPr="005A24F7">
        <w:rPr>
          <w:rFonts w:ascii="Arial" w:eastAsia="ＭＳ Ｐ明朝" w:hAnsi="ＭＳ Ｐ明朝" w:cs="Arial"/>
        </w:rPr>
        <w:t>（ＳＭＱ）」に含まれている）で検索される症例を含むことが関連するすべての症例のデータセットを得るためには必要となるであろう。</w:t>
      </w:r>
    </w:p>
    <w:p w14:paraId="26002B36" w14:textId="77777777" w:rsidR="00874597" w:rsidRPr="005A24F7" w:rsidRDefault="00874597" w:rsidP="00874597">
      <w:pPr>
        <w:rPr>
          <w:rFonts w:ascii="Arial" w:eastAsia="ＭＳ Ｐ明朝" w:hAnsi="Arial" w:cs="Arial"/>
          <w:b/>
        </w:rPr>
      </w:pPr>
    </w:p>
    <w:p w14:paraId="6F866B5D" w14:textId="4AED48C3" w:rsidR="00E83BCD" w:rsidRPr="00D04588" w:rsidRDefault="00355CB9" w:rsidP="00814116">
      <w:pPr>
        <w:pStyle w:val="4"/>
      </w:pPr>
      <w:r w:rsidRPr="000F775B">
        <w:t>2.13.5</w:t>
      </w:r>
      <w:r w:rsidRPr="000F775B">
        <w:rPr>
          <w:rFonts w:hint="eastAsia"/>
        </w:rPr>
        <w:t xml:space="preserve">　「不整脈</w:t>
      </w:r>
      <w:r w:rsidR="008634FA" w:rsidRPr="00FB2E4F">
        <w:rPr>
          <w:rFonts w:asciiTheme="majorHAnsi" w:hAnsiTheme="majorHAnsi" w:cstheme="majorHAnsi" w:hint="eastAsia"/>
          <w:lang w:val="en-US"/>
        </w:rPr>
        <w:t>（</w:t>
      </w:r>
      <w:r w:rsidR="008634FA" w:rsidRPr="00FB2E4F">
        <w:rPr>
          <w:rFonts w:asciiTheme="majorHAnsi" w:hAnsiTheme="majorHAnsi" w:cstheme="majorHAnsi"/>
          <w:lang w:val="en-US"/>
        </w:rPr>
        <w:t>Cardiac Arrhythmias</w:t>
      </w:r>
      <w:r w:rsidR="008634FA" w:rsidRPr="00FB2E4F">
        <w:rPr>
          <w:rFonts w:asciiTheme="majorHAnsi" w:hAnsiTheme="majorHAnsi" w:cstheme="majorHAnsi" w:hint="eastAsia"/>
          <w:lang w:val="en-US"/>
        </w:rPr>
        <w:t>）</w:t>
      </w:r>
      <w:r w:rsidRPr="000F775B">
        <w:rPr>
          <w:rFonts w:hint="eastAsia"/>
        </w:rPr>
        <w:t>（ＳＭＱ）」の参考資料リスト</w:t>
      </w:r>
    </w:p>
    <w:p w14:paraId="12D1CA32" w14:textId="77777777" w:rsidR="00874597" w:rsidRPr="005A24F7" w:rsidRDefault="00874597" w:rsidP="008B0A6B">
      <w:pPr>
        <w:numPr>
          <w:ilvl w:val="0"/>
          <w:numId w:val="42"/>
        </w:numPr>
        <w:rPr>
          <w:rFonts w:ascii="Arial" w:eastAsia="ＭＳ Ｐ明朝" w:hAnsi="Arial" w:cs="Arial"/>
        </w:rPr>
      </w:pPr>
      <w:r w:rsidRPr="005A24F7">
        <w:rPr>
          <w:rFonts w:ascii="Arial" w:eastAsia="ＭＳ Ｐ明朝" w:hAnsi="Arial" w:cs="Arial"/>
        </w:rPr>
        <w:t>Harrison’s Textbook of Internal Medicine</w:t>
      </w:r>
      <w:bookmarkEnd w:id="200"/>
    </w:p>
    <w:p w14:paraId="154699F0" w14:textId="77777777" w:rsidR="00E83BCD" w:rsidRPr="00CE081A" w:rsidRDefault="00874597" w:rsidP="00111A35">
      <w:pPr>
        <w:pStyle w:val="3"/>
        <w:rPr>
          <w:lang w:val="en-US"/>
        </w:rPr>
      </w:pPr>
      <w:bookmarkStart w:id="203" w:name="_2.14_「心不全（Cardiac_failure）（ＳＭＱ）」"/>
      <w:bookmarkEnd w:id="203"/>
      <w:r w:rsidRPr="00CE081A">
        <w:rPr>
          <w:lang w:val="en-US"/>
        </w:rPr>
        <w:br w:type="page"/>
      </w:r>
      <w:bookmarkStart w:id="204" w:name="_Toc252957585"/>
      <w:bookmarkStart w:id="205" w:name="_Toc252959964"/>
      <w:bookmarkStart w:id="206" w:name="_Toc78904289"/>
      <w:bookmarkStart w:id="207" w:name="_Toc95749417"/>
      <w:r w:rsidR="008C31C0" w:rsidRPr="00CE081A">
        <w:rPr>
          <w:lang w:val="en-US"/>
        </w:rPr>
        <w:t>2.</w:t>
      </w:r>
      <w:r w:rsidR="005B277E" w:rsidRPr="00CE081A">
        <w:rPr>
          <w:lang w:val="en-US"/>
        </w:rPr>
        <w:t>14</w:t>
      </w:r>
      <w:r w:rsidR="005B277E" w:rsidRPr="00CE081A">
        <w:rPr>
          <w:lang w:val="en-US"/>
        </w:rPr>
        <w:tab/>
      </w:r>
      <w:r w:rsidR="00D215E1" w:rsidRPr="00040333">
        <w:rPr>
          <w:rFonts w:hint="eastAsia"/>
        </w:rPr>
        <w:t>「心不全</w:t>
      </w:r>
      <w:r w:rsidR="00D215E1" w:rsidRPr="00CE081A">
        <w:rPr>
          <w:rFonts w:ascii="ＭＳ Ｐゴシック" w:cs="ＭＳ ゴシック" w:hint="eastAsia"/>
          <w:lang w:val="en-US"/>
        </w:rPr>
        <w:t>（</w:t>
      </w:r>
      <w:r w:rsidR="00D215E1" w:rsidRPr="00CE081A">
        <w:rPr>
          <w:rFonts w:ascii="ＭＳ Ｐゴシック" w:cs="ＭＳ ゴシック"/>
          <w:lang w:val="en-US"/>
        </w:rPr>
        <w:t>Cardiac failure</w:t>
      </w:r>
      <w:r w:rsidR="00D215E1" w:rsidRPr="00CE081A">
        <w:rPr>
          <w:rFonts w:ascii="ＭＳ Ｐゴシック" w:cs="ＭＳ ゴシック" w:hint="eastAsia"/>
          <w:lang w:val="en-US"/>
        </w:rPr>
        <w:t>）</w:t>
      </w:r>
      <w:r w:rsidR="00D215E1" w:rsidRPr="00CE081A">
        <w:rPr>
          <w:rFonts w:hint="eastAsia"/>
          <w:lang w:val="en-US"/>
        </w:rPr>
        <w:t>（ＳＭＱ）</w:t>
      </w:r>
      <w:r w:rsidR="00D215E1" w:rsidRPr="00040333">
        <w:rPr>
          <w:rFonts w:hint="eastAsia"/>
        </w:rPr>
        <w:t>」</w:t>
      </w:r>
      <w:bookmarkEnd w:id="204"/>
      <w:bookmarkEnd w:id="205"/>
      <w:bookmarkEnd w:id="206"/>
      <w:bookmarkEnd w:id="207"/>
    </w:p>
    <w:p w14:paraId="508C4163"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2FB54B75" w14:textId="77777777" w:rsidR="00874597" w:rsidRPr="005A24F7" w:rsidRDefault="00874597" w:rsidP="00874597">
      <w:pPr>
        <w:jc w:val="center"/>
        <w:rPr>
          <w:rFonts w:ascii="Arial" w:eastAsia="ＭＳ Ｐ明朝" w:hAnsi="Arial" w:cs="Arial"/>
          <w:b/>
          <w:sz w:val="22"/>
          <w:szCs w:val="22"/>
        </w:rPr>
      </w:pPr>
    </w:p>
    <w:p w14:paraId="591C8ED6" w14:textId="77777777" w:rsidR="00E83BCD" w:rsidRPr="00D04588" w:rsidRDefault="00355CB9" w:rsidP="00814116">
      <w:pPr>
        <w:pStyle w:val="4"/>
      </w:pPr>
      <w:bookmarkStart w:id="208" w:name="_Toc159224761"/>
      <w:r w:rsidRPr="000F775B">
        <w:t>2.14.1</w:t>
      </w:r>
      <w:r w:rsidRPr="000F775B">
        <w:rPr>
          <w:rFonts w:hint="eastAsia"/>
        </w:rPr>
        <w:t xml:space="preserve">　定義</w:t>
      </w:r>
      <w:bookmarkEnd w:id="208"/>
    </w:p>
    <w:p w14:paraId="37A07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14:paraId="232507F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14:paraId="5EAFC0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w:t>
      </w:r>
      <w:r w:rsidR="005058B5">
        <w:rPr>
          <w:rFonts w:ascii="Arial" w:eastAsia="ＭＳ Ｐ明朝" w:hAnsi="ＭＳ Ｐ明朝" w:cs="Arial"/>
          <w:szCs w:val="22"/>
        </w:rPr>
        <w:t>の身体活動制限や著しい身体活動</w:t>
      </w:r>
      <w:r w:rsidRPr="005A24F7">
        <w:rPr>
          <w:rFonts w:ascii="Arial" w:eastAsia="ＭＳ Ｐ明朝" w:hAnsi="ＭＳ Ｐ明朝" w:cs="Arial"/>
          <w:szCs w:val="22"/>
        </w:rPr>
        <w:t>制限を呈する状態、さらに、不快感なしに身体活動を行うことが困難である状態までに分類される。</w:t>
      </w:r>
    </w:p>
    <w:p w14:paraId="176EA3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14:paraId="0A7F6596" w14:textId="56451B1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009746ED" w:rsidRPr="00C05EFB">
        <w:rPr>
          <w:rFonts w:ascii="Arial" w:eastAsia="ＭＳ Ｐ明朝" w:hAnsi="ＭＳ Ｐ明朝" w:cs="Arial"/>
        </w:rPr>
        <w:t>%</w:t>
      </w:r>
      <w:r w:rsidRPr="005A24F7">
        <w:rPr>
          <w:rFonts w:ascii="Arial" w:eastAsia="ＭＳ Ｐ明朝" w:hAnsi="ＭＳ Ｐ明朝" w:cs="Arial"/>
          <w:szCs w:val="22"/>
        </w:rPr>
        <w:t>未満になる。</w:t>
      </w:r>
    </w:p>
    <w:p w14:paraId="5468E3B0"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56F3B99E" w14:textId="77777777" w:rsidR="00E83BCD" w:rsidRPr="00D04588" w:rsidRDefault="00355CB9" w:rsidP="00814116">
      <w:pPr>
        <w:pStyle w:val="4"/>
      </w:pPr>
      <w:bookmarkStart w:id="209" w:name="_Toc159224762"/>
      <w:r w:rsidRPr="000F775B">
        <w:t>2.14.2</w:t>
      </w:r>
      <w:r w:rsidRPr="000F775B">
        <w:rPr>
          <w:rFonts w:hint="eastAsia"/>
        </w:rPr>
        <w:t xml:space="preserve">　包含／除外基準</w:t>
      </w:r>
      <w:bookmarkEnd w:id="209"/>
    </w:p>
    <w:p w14:paraId="5F24C4B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14:paraId="209B13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783D1F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14:paraId="5BEAF7B4" w14:textId="00B64FF0"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右／左心室の特定の有無にかかわらず、種々の形態において現存する心不全を記述する用語</w:t>
      </w:r>
    </w:p>
    <w:p w14:paraId="602D9845" w14:textId="557FCCC2"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心不全の状態の特徴を示す症状、徴候</w:t>
      </w:r>
      <w:r w:rsidR="00442D9F">
        <w:rPr>
          <w:rFonts w:ascii="Arial" w:eastAsia="ＭＳ Ｐ明朝" w:hAnsi="ＭＳ Ｐ明朝" w:cs="Arial"/>
          <w:szCs w:val="22"/>
        </w:rPr>
        <w:t>、</w:t>
      </w:r>
      <w:r w:rsidRPr="005A24F7">
        <w:rPr>
          <w:rFonts w:ascii="Arial" w:eastAsia="ＭＳ Ｐ明朝" w:hAnsi="ＭＳ Ｐ明朝" w:cs="Arial"/>
          <w:szCs w:val="22"/>
        </w:rPr>
        <w:t>検査所見</w:t>
      </w:r>
      <w:r w:rsidR="00442D9F">
        <w:rPr>
          <w:rFonts w:ascii="Arial" w:eastAsia="ＭＳ Ｐ明朝" w:hAnsi="ＭＳ Ｐ明朝" w:cs="Arial"/>
          <w:szCs w:val="22"/>
        </w:rPr>
        <w:t>、</w:t>
      </w:r>
      <w:r w:rsidR="00442D9F" w:rsidRPr="005A24F7">
        <w:rPr>
          <w:rFonts w:ascii="Arial" w:eastAsia="ＭＳ Ｐ明朝" w:hAnsi="ＭＳ Ｐ明朝" w:cs="Arial"/>
          <w:szCs w:val="22"/>
        </w:rPr>
        <w:t>および</w:t>
      </w:r>
      <w:r w:rsidR="00442D9F">
        <w:rPr>
          <w:rFonts w:ascii="Arial" w:eastAsia="ＭＳ Ｐ明朝" w:hAnsi="ＭＳ Ｐ明朝" w:cs="Arial"/>
          <w:szCs w:val="22"/>
        </w:rPr>
        <w:t>処置</w:t>
      </w:r>
      <w:r w:rsidRPr="005A24F7">
        <w:rPr>
          <w:rFonts w:ascii="Arial" w:eastAsia="ＭＳ Ｐ明朝" w:hAnsi="ＭＳ Ｐ明朝" w:cs="Arial"/>
          <w:szCs w:val="22"/>
        </w:rPr>
        <w:t>に関する少数の用語</w:t>
      </w:r>
    </w:p>
    <w:p w14:paraId="50376D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14:paraId="797B358B" w14:textId="4BFD4626"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心不全の状態が現存すること、または、過去に存在したことの証拠を示唆する徴候、症状または検査所見</w:t>
      </w:r>
    </w:p>
    <w:p w14:paraId="06C215ED" w14:textId="6D255365"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臓性肝硬変</w:t>
      </w:r>
    </w:p>
    <w:p w14:paraId="5ECFE5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8A2BA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14:paraId="45E6447C" w14:textId="77777777" w:rsidR="00874597" w:rsidRPr="00E63ED9"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14:paraId="2DDE3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14:paraId="60BF92B9" w14:textId="77777777" w:rsidR="00BB30EB" w:rsidRPr="00BB30EB" w:rsidRDefault="00BB30EB" w:rsidP="00B83E74">
      <w:pPr>
        <w:pStyle w:val="NormalLeft"/>
        <w:spacing w:after="0" w:line="360" w:lineRule="atLeast"/>
        <w:rPr>
          <w:rFonts w:eastAsia="ＭＳ Ｐ明朝"/>
          <w:lang w:eastAsia="ja-JP"/>
        </w:rPr>
      </w:pPr>
    </w:p>
    <w:p w14:paraId="640645F8" w14:textId="3E3A7BAD" w:rsidR="00E83BCD" w:rsidRPr="00D04588" w:rsidRDefault="00355CB9" w:rsidP="00814116">
      <w:pPr>
        <w:pStyle w:val="4"/>
      </w:pPr>
      <w:r w:rsidRPr="000F775B">
        <w:t>2.14.</w:t>
      </w:r>
      <w:r w:rsidR="000C30D3">
        <w:rPr>
          <w:rFonts w:hint="eastAsia"/>
        </w:rPr>
        <w:t>3</w:t>
      </w:r>
      <w:r w:rsidRPr="000F775B">
        <w:rPr>
          <w:rFonts w:hint="eastAsia"/>
        </w:rPr>
        <w:t xml:space="preserve">　検索の実施と検索結果の予測に関する注釈</w:t>
      </w:r>
    </w:p>
    <w:p w14:paraId="5FB7281D" w14:textId="0B99B74A" w:rsidR="00874597" w:rsidRPr="005A24F7" w:rsidRDefault="00874597" w:rsidP="00874597">
      <w:pPr>
        <w:rPr>
          <w:rFonts w:ascii="Arial" w:eastAsia="ＭＳ Ｐ明朝" w:hAnsi="Arial" w:cs="Arial"/>
        </w:rPr>
      </w:pPr>
      <w:r w:rsidRPr="005A24F7">
        <w:rPr>
          <w:rFonts w:ascii="Arial" w:eastAsia="ＭＳ Ｐ明朝" w:hAnsi="ＭＳ Ｐ明朝" w:cs="Arial"/>
        </w:rPr>
        <w:t>「心不全</w:t>
      </w:r>
      <w:r w:rsidR="00C240E9" w:rsidRPr="00C240E9">
        <w:rPr>
          <w:rFonts w:ascii="Arial" w:hAnsi="Arial" w:cs="Arial"/>
          <w:lang w:val="fr-BE"/>
        </w:rPr>
        <w:t>（</w:t>
      </w:r>
      <w:r w:rsidR="00C240E9" w:rsidRPr="00C240E9">
        <w:rPr>
          <w:rFonts w:ascii="Arial" w:hAnsi="Arial" w:cs="Arial"/>
          <w:lang w:val="fr-BE"/>
        </w:rPr>
        <w:t>Cardiac failure</w:t>
      </w:r>
      <w:r w:rsidR="00C240E9" w:rsidRPr="00C240E9">
        <w:rPr>
          <w:rFonts w:ascii="Arial" w:hAnsi="Arial" w:cs="Arial"/>
          <w:lang w:val="fr-BE"/>
        </w:rPr>
        <w:t>）</w:t>
      </w:r>
      <w:r w:rsidRPr="00C240E9">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08AC564" w14:textId="77777777" w:rsidR="00874597" w:rsidRPr="005A24F7" w:rsidRDefault="00874597" w:rsidP="00874597">
      <w:pPr>
        <w:pStyle w:val="NormalLeft"/>
        <w:spacing w:after="0" w:line="360" w:lineRule="atLeast"/>
        <w:rPr>
          <w:rFonts w:eastAsia="ＭＳ Ｐ明朝"/>
          <w:sz w:val="21"/>
          <w:szCs w:val="21"/>
          <w:lang w:eastAsia="ja-JP"/>
        </w:rPr>
      </w:pPr>
    </w:p>
    <w:p w14:paraId="36C35389" w14:textId="64A769C5" w:rsidR="00E83BCD" w:rsidRPr="00D04588" w:rsidRDefault="00355CB9" w:rsidP="00814116">
      <w:pPr>
        <w:pStyle w:val="4"/>
      </w:pPr>
      <w:r w:rsidRPr="000F775B">
        <w:t>2.14.</w:t>
      </w:r>
      <w:r w:rsidR="000C30D3">
        <w:rPr>
          <w:rFonts w:hint="eastAsia"/>
        </w:rPr>
        <w:t>4</w:t>
      </w:r>
      <w:r w:rsidRPr="000F775B">
        <w:rPr>
          <w:rFonts w:hint="eastAsia"/>
        </w:rPr>
        <w:t xml:space="preserve">　「心不全</w:t>
      </w:r>
      <w:r w:rsidR="00DA27F7">
        <w:t>（</w:t>
      </w:r>
      <w:r w:rsidR="00DA27F7">
        <w:rPr>
          <w:rFonts w:hint="eastAsia"/>
        </w:rPr>
        <w:t>Cardiac failure</w:t>
      </w:r>
      <w:r w:rsidR="00DA27F7">
        <w:t>）</w:t>
      </w:r>
      <w:r w:rsidRPr="000F775B">
        <w:rPr>
          <w:rFonts w:hint="eastAsia"/>
        </w:rPr>
        <w:t>（ＳＭＱ）」に関する参考文献のリスト</w:t>
      </w:r>
    </w:p>
    <w:p w14:paraId="7E68902C" w14:textId="77777777" w:rsidR="00874597" w:rsidRPr="005A24F7" w:rsidRDefault="00874597" w:rsidP="008B0A6B">
      <w:pPr>
        <w:numPr>
          <w:ilvl w:val="0"/>
          <w:numId w:val="28"/>
        </w:numPr>
        <w:rPr>
          <w:rFonts w:ascii="Arial" w:eastAsia="ＭＳ Ｐ明朝" w:hAnsi="Arial" w:cs="Arial"/>
        </w:rPr>
      </w:pPr>
      <w:r w:rsidRPr="005A24F7">
        <w:rPr>
          <w:rFonts w:ascii="Arial" w:eastAsia="ＭＳ Ｐ明朝" w:hAnsi="Arial" w:cs="Arial"/>
        </w:rPr>
        <w:t>Council for International Organisations of Medical Sciences (CIOMS). Reporting Adverse Drug Reactions. Definition of terms and criteria for their use. 1999: p 64-65</w:t>
      </w:r>
    </w:p>
    <w:p w14:paraId="0C6FED49" w14:textId="77777777" w:rsidR="00874597" w:rsidRPr="005A24F7" w:rsidRDefault="00874597" w:rsidP="00874597">
      <w:pPr>
        <w:rPr>
          <w:rFonts w:ascii="Arial" w:eastAsia="ＭＳ Ｐ明朝" w:hAnsi="Arial" w:cs="Arial"/>
        </w:rPr>
      </w:pPr>
    </w:p>
    <w:p w14:paraId="3CEEC264" w14:textId="77777777" w:rsidR="00E83BCD" w:rsidRPr="00CE081A" w:rsidRDefault="00874597" w:rsidP="00111A35">
      <w:pPr>
        <w:pStyle w:val="3"/>
        <w:rPr>
          <w:lang w:val="en-US"/>
        </w:rPr>
      </w:pPr>
      <w:bookmarkStart w:id="210" w:name="_2.15_「心筋症（Cardiomyopathy）（ＳＭＱ）」"/>
      <w:bookmarkEnd w:id="210"/>
      <w:r w:rsidRPr="00CE081A">
        <w:rPr>
          <w:lang w:val="en-US"/>
        </w:rPr>
        <w:br w:type="page"/>
      </w:r>
      <w:bookmarkStart w:id="211" w:name="_Toc252957586"/>
      <w:bookmarkStart w:id="212" w:name="_Toc252959965"/>
      <w:bookmarkStart w:id="213" w:name="_Toc78904290"/>
      <w:bookmarkStart w:id="214" w:name="_Toc95749418"/>
      <w:r w:rsidR="00516C12" w:rsidRPr="00CE081A">
        <w:rPr>
          <w:lang w:val="en-US"/>
        </w:rPr>
        <w:t>2.</w:t>
      </w:r>
      <w:r w:rsidR="005B277E" w:rsidRPr="00CE081A">
        <w:rPr>
          <w:lang w:val="en-US"/>
        </w:rPr>
        <w:t>15</w:t>
      </w:r>
      <w:r w:rsidR="005B277E" w:rsidRPr="00CE081A">
        <w:rPr>
          <w:lang w:val="en-US"/>
        </w:rPr>
        <w:tab/>
      </w:r>
      <w:r w:rsidR="00D215E1" w:rsidRPr="004A755B">
        <w:rPr>
          <w:rFonts w:hint="eastAsia"/>
        </w:rPr>
        <w:t>「心筋症</w:t>
      </w:r>
      <w:r w:rsidR="00D215E1" w:rsidRPr="00CE081A">
        <w:rPr>
          <w:rFonts w:ascii="ＭＳ Ｐゴシック" w:hint="eastAsia"/>
          <w:lang w:val="en-US"/>
        </w:rPr>
        <w:t>（</w:t>
      </w:r>
      <w:r w:rsidR="00D215E1" w:rsidRPr="00CE081A">
        <w:rPr>
          <w:rFonts w:ascii="ＭＳ Ｐゴシック"/>
          <w:lang w:val="en-US"/>
        </w:rPr>
        <w:t>Cardiomyopathy</w:t>
      </w:r>
      <w:r w:rsidR="00D215E1" w:rsidRPr="00CE081A">
        <w:rPr>
          <w:rFonts w:ascii="ＭＳ Ｐゴシック" w:hint="eastAsia"/>
          <w:lang w:val="en-US"/>
        </w:rPr>
        <w:t>）</w:t>
      </w:r>
      <w:r w:rsidR="00D215E1" w:rsidRPr="00CE081A">
        <w:rPr>
          <w:rFonts w:hint="eastAsia"/>
          <w:lang w:val="en-US"/>
        </w:rPr>
        <w:t>（ＳＭＱ）</w:t>
      </w:r>
      <w:r w:rsidR="00D215E1" w:rsidRPr="004A755B">
        <w:rPr>
          <w:rFonts w:hint="eastAsia"/>
        </w:rPr>
        <w:t>」</w:t>
      </w:r>
      <w:bookmarkEnd w:id="211"/>
      <w:bookmarkEnd w:id="212"/>
      <w:bookmarkEnd w:id="213"/>
      <w:bookmarkEnd w:id="214"/>
    </w:p>
    <w:p w14:paraId="2EA44B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6FDDFC37" w14:textId="77777777" w:rsidR="00874597" w:rsidRPr="005A24F7" w:rsidRDefault="00874597" w:rsidP="00874597">
      <w:pPr>
        <w:rPr>
          <w:rFonts w:ascii="Arial" w:eastAsia="ＭＳ Ｐ明朝" w:hAnsi="Arial" w:cs="Arial"/>
        </w:rPr>
      </w:pPr>
    </w:p>
    <w:p w14:paraId="3221B32E" w14:textId="77777777" w:rsidR="00E83BCD" w:rsidRPr="00D04588" w:rsidRDefault="00355CB9" w:rsidP="00814116">
      <w:pPr>
        <w:pStyle w:val="4"/>
      </w:pPr>
      <w:bookmarkStart w:id="215" w:name="_Toc205706688"/>
      <w:bookmarkStart w:id="216" w:name="_Toc205710514"/>
      <w:bookmarkStart w:id="217" w:name="_Toc205710868"/>
      <w:r w:rsidRPr="000F775B">
        <w:t>2.15.1</w:t>
      </w:r>
      <w:r w:rsidRPr="000F775B">
        <w:rPr>
          <w:rFonts w:hint="eastAsia"/>
        </w:rPr>
        <w:t xml:space="preserve">　定義</w:t>
      </w:r>
      <w:bookmarkEnd w:id="215"/>
      <w:bookmarkEnd w:id="216"/>
      <w:bookmarkEnd w:id="217"/>
    </w:p>
    <w:p w14:paraId="51E3C67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14:paraId="2A4102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14:paraId="1B03B8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14:paraId="78C101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14:paraId="1F6E6A3E" w14:textId="3CC4E4F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虚血</w:t>
      </w:r>
    </w:p>
    <w:p w14:paraId="69EE877D" w14:textId="6891D197"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高血圧</w:t>
      </w:r>
    </w:p>
    <w:p w14:paraId="7ED0C4BC" w14:textId="6848EB4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異常</w:t>
      </w:r>
    </w:p>
    <w:p w14:paraId="2A1869F1" w14:textId="3D228E95"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弁膜の疾患</w:t>
      </w:r>
    </w:p>
    <w:p w14:paraId="05A50FF5" w14:textId="71C4C637"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膜の疾患</w:t>
      </w:r>
    </w:p>
    <w:p w14:paraId="2861CF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14:paraId="4B61018A" w14:textId="0295B159"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拡張型</w:t>
      </w:r>
    </w:p>
    <w:p w14:paraId="6384E7E4" w14:textId="43C15A41"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肥大型</w:t>
      </w:r>
    </w:p>
    <w:p w14:paraId="7CC11115" w14:textId="6BB04EEC"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拘束型</w:t>
      </w:r>
    </w:p>
    <w:p w14:paraId="15B94B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14:paraId="008374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14:paraId="4E143C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14:paraId="795CFC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14:paraId="7F5E06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14:paraId="551AF11F" w14:textId="77777777" w:rsidR="00874597" w:rsidRPr="005A24F7" w:rsidRDefault="00874597" w:rsidP="00874597">
      <w:pPr>
        <w:rPr>
          <w:rFonts w:ascii="Arial" w:eastAsia="ＭＳ Ｐ明朝" w:hAnsi="Arial" w:cs="Arial"/>
        </w:rPr>
      </w:pPr>
    </w:p>
    <w:p w14:paraId="05A1085C" w14:textId="77777777" w:rsidR="00E83BCD" w:rsidRPr="00D04588" w:rsidRDefault="00355CB9" w:rsidP="00814116">
      <w:pPr>
        <w:pStyle w:val="4"/>
      </w:pPr>
      <w:bookmarkStart w:id="218" w:name="_Toc205706689"/>
      <w:bookmarkStart w:id="219" w:name="_Toc205710515"/>
      <w:bookmarkStart w:id="220" w:name="_Toc205710869"/>
      <w:r w:rsidRPr="000F775B">
        <w:t>2.15.2</w:t>
      </w:r>
      <w:r w:rsidRPr="000F775B">
        <w:rPr>
          <w:rFonts w:hint="eastAsia"/>
        </w:rPr>
        <w:t xml:space="preserve">　包含／除外基準</w:t>
      </w:r>
      <w:bookmarkEnd w:id="218"/>
      <w:bookmarkEnd w:id="219"/>
      <w:bookmarkEnd w:id="220"/>
    </w:p>
    <w:p w14:paraId="0DCA59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6DB90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14:paraId="504D1DF8" w14:textId="64BAB888" w:rsidR="00874597" w:rsidRPr="005A24F7" w:rsidRDefault="00E42BF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筋症</w:t>
      </w:r>
      <w:r>
        <w:rPr>
          <w:rFonts w:ascii="Arial" w:eastAsia="ＭＳ Ｐ明朝" w:hAnsi="ＭＳ Ｐ明朝" w:cs="Arial"/>
          <w:szCs w:val="22"/>
        </w:rPr>
        <w:t>」</w:t>
      </w:r>
      <w:r w:rsidR="00874597" w:rsidRPr="005A24F7">
        <w:rPr>
          <w:rFonts w:ascii="Arial" w:eastAsia="ＭＳ Ｐ明朝" w:hAnsi="ＭＳ Ｐ明朝" w:cs="Arial"/>
          <w:szCs w:val="22"/>
        </w:rPr>
        <w:t>関連</w:t>
      </w:r>
      <w:r>
        <w:rPr>
          <w:rFonts w:ascii="Arial" w:eastAsia="ＭＳ Ｐ明朝" w:hAnsi="ＭＳ Ｐ明朝" w:cs="Arial"/>
          <w:szCs w:val="22"/>
        </w:rPr>
        <w:t>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のうち、</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心筋障害</w:t>
      </w:r>
      <w:r>
        <w:rPr>
          <w:rFonts w:ascii="Arial" w:eastAsia="ＭＳ Ｐ明朝" w:hAnsi="ＭＳ Ｐ明朝" w:cs="Arial"/>
          <w:szCs w:val="22"/>
        </w:rPr>
        <w:t>（</w:t>
      </w:r>
      <w:r w:rsidRPr="00E42BFB">
        <w:rPr>
          <w:rFonts w:ascii="Arial" w:eastAsia="ＭＳ Ｐ明朝" w:hAnsi="ＭＳ Ｐ明朝" w:cs="Arial"/>
          <w:szCs w:val="22"/>
        </w:rPr>
        <w:t>Myocardial disorders</w:t>
      </w:r>
      <w:r>
        <w:rPr>
          <w:rFonts w:ascii="Arial" w:eastAsia="ＭＳ Ｐ明朝" w:hAnsi="ＭＳ Ｐ明朝" w:cs="Arial"/>
          <w:szCs w:val="22"/>
        </w:rPr>
        <w:t>）</w:t>
      </w:r>
      <w:r w:rsidR="00874597" w:rsidRPr="005A24F7">
        <w:rPr>
          <w:rFonts w:ascii="Arial" w:eastAsia="ＭＳ Ｐ明朝" w:hAnsi="ＭＳ Ｐ明朝" w:cs="Arial"/>
          <w:szCs w:val="22"/>
        </w:rPr>
        <w:t>」にリンクするもの</w:t>
      </w:r>
    </w:p>
    <w:p w14:paraId="3983957A" w14:textId="220E9E1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およびその関連所見に関する用語</w:t>
      </w:r>
    </w:p>
    <w:p w14:paraId="080A2FC2" w14:textId="1937327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w:t>
      </w:r>
    </w:p>
    <w:p w14:paraId="10D26B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14:paraId="6EA0BD99" w14:textId="565BB0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心血管系検査（酵素検査を除く）</w:t>
      </w:r>
      <w:r w:rsidR="007F3835">
        <w:rPr>
          <w:rFonts w:ascii="Arial" w:eastAsia="ＭＳ Ｐ明朝" w:hAnsi="ＭＳ Ｐ明朝" w:cs="Arial" w:hint="eastAsia"/>
          <w:szCs w:val="22"/>
        </w:rPr>
        <w:t>（</w:t>
      </w:r>
      <w:r w:rsidR="009219DE" w:rsidRPr="009219DE">
        <w:rPr>
          <w:rFonts w:ascii="Arial" w:eastAsia="ＭＳ Ｐ明朝" w:hAnsi="ＭＳ Ｐ明朝" w:cs="Arial"/>
          <w:szCs w:val="22"/>
        </w:rPr>
        <w:t>Cardiac and vascular investigations (excl enzyme tests)</w:t>
      </w:r>
      <w:r w:rsidR="007F3835">
        <w:rPr>
          <w:rFonts w:ascii="Arial" w:eastAsia="ＭＳ Ｐ明朝" w:hAnsi="ＭＳ Ｐ明朝" w:cs="Arial" w:hint="eastAsia"/>
          <w:szCs w:val="22"/>
        </w:rPr>
        <w:t>）</w:t>
      </w:r>
      <w:r w:rsidRPr="005A24F7">
        <w:rPr>
          <w:rFonts w:ascii="Arial" w:eastAsia="ＭＳ Ｐ明朝" w:hAnsi="ＭＳ Ｐ明朝" w:cs="Arial"/>
          <w:szCs w:val="22"/>
        </w:rPr>
        <w:t>」にリンクする心筋症関連の</w:t>
      </w:r>
      <w:r w:rsidRPr="005A24F7">
        <w:rPr>
          <w:rFonts w:ascii="Arial" w:eastAsia="ＭＳ Ｐ明朝" w:hAnsi="Arial" w:cs="Arial"/>
          <w:szCs w:val="22"/>
        </w:rPr>
        <w:t>PT</w:t>
      </w:r>
    </w:p>
    <w:p w14:paraId="2D851123" w14:textId="148749F0" w:rsidR="00DA27F7" w:rsidRPr="00B83E74" w:rsidRDefault="00DA27F7"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心臓</w:t>
      </w:r>
      <w:r w:rsidR="00F122EF">
        <w:rPr>
          <w:rFonts w:ascii="Arial" w:eastAsia="ＭＳ Ｐ明朝" w:hAnsi="Arial" w:cs="Arial" w:hint="eastAsia"/>
          <w:szCs w:val="22"/>
        </w:rPr>
        <w:t>処置</w:t>
      </w:r>
      <w:r>
        <w:rPr>
          <w:rFonts w:ascii="Arial" w:eastAsia="ＭＳ Ｐ明朝" w:hAnsi="Arial" w:cs="Arial"/>
          <w:szCs w:val="22"/>
        </w:rPr>
        <w:t>（</w:t>
      </w:r>
      <w:r>
        <w:rPr>
          <w:rFonts w:ascii="Arial" w:eastAsia="ＭＳ Ｐ明朝" w:hAnsi="Arial" w:cs="Arial" w:hint="eastAsia"/>
          <w:szCs w:val="22"/>
        </w:rPr>
        <w:t>cardiac procedures</w:t>
      </w:r>
      <w:r>
        <w:rPr>
          <w:rFonts w:ascii="Arial" w:eastAsia="ＭＳ Ｐ明朝" w:hAnsi="Arial" w:cs="Arial"/>
          <w:szCs w:val="22"/>
        </w:rPr>
        <w:t>）に関連する用語</w:t>
      </w:r>
    </w:p>
    <w:p w14:paraId="55B37F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14:paraId="622843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14:paraId="3DB48577" w14:textId="77777777" w:rsidR="00874597" w:rsidRPr="005A24F7" w:rsidRDefault="00874597" w:rsidP="00C240E9">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5170E8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14:paraId="739E8C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弁膜の疾患に関する用語</w:t>
      </w:r>
    </w:p>
    <w:p w14:paraId="247E41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14:paraId="1A90DD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14:paraId="427CB7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14:paraId="05964908" w14:textId="094AF022" w:rsidR="00DA27F7" w:rsidRPr="00B83E74" w:rsidRDefault="00DA27F7"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先天性疾患に関する全ての用語</w:t>
      </w:r>
    </w:p>
    <w:p w14:paraId="2F715889" w14:textId="26FBA03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w:t>
      </w:r>
    </w:p>
    <w:p w14:paraId="2A5E5A6F" w14:textId="77777777" w:rsidR="00874597" w:rsidRPr="005A24F7" w:rsidRDefault="00874597" w:rsidP="00874597">
      <w:pPr>
        <w:rPr>
          <w:rFonts w:ascii="Arial" w:eastAsia="ＭＳ Ｐ明朝" w:hAnsi="Arial" w:cs="Arial"/>
        </w:rPr>
      </w:pPr>
    </w:p>
    <w:p w14:paraId="00C025ED" w14:textId="2902D88A" w:rsidR="00874597" w:rsidRDefault="00874597" w:rsidP="00253099">
      <w:pPr>
        <w:ind w:left="321" w:hangingChars="153" w:hanging="321"/>
        <w:rPr>
          <w:rFonts w:ascii="Arial" w:eastAsia="ＭＳ Ｐ明朝" w:hAnsi="ＭＳ Ｐ明朝"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呼吸困難（</w:t>
      </w:r>
      <w:r w:rsidR="00E60B6B" w:rsidRPr="00E60B6B">
        <w:rPr>
          <w:rFonts w:ascii="Arial" w:eastAsia="ＭＳ Ｐ明朝" w:hAnsi="Arial" w:cs="Arial"/>
        </w:rPr>
        <w:t>Dyspn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p>
    <w:p w14:paraId="667BA127" w14:textId="58B89D74" w:rsidR="00F96683" w:rsidRPr="00F96683" w:rsidRDefault="00F96683" w:rsidP="00253099">
      <w:pPr>
        <w:ind w:leftChars="152" w:left="319" w:firstLine="1"/>
        <w:rPr>
          <w:rFonts w:ascii="Arial" w:eastAsia="ＭＳ Ｐ明朝" w:hAnsi="Arial" w:cs="Arial"/>
        </w:rPr>
      </w:pPr>
      <w:r>
        <w:rPr>
          <w:rFonts w:ascii="Arial" w:eastAsia="ＭＳ Ｐ明朝" w:hAnsi="ＭＳ Ｐ明朝" w:cs="Arial"/>
        </w:rPr>
        <w:t>また、ユーザーは</w:t>
      </w:r>
      <w:r w:rsidR="00495BD6">
        <w:rPr>
          <w:rFonts w:ascii="Arial" w:eastAsia="ＭＳ Ｐ明朝" w:hAnsi="ＭＳ Ｐ明朝" w:cs="Arial"/>
        </w:rPr>
        <w:t>、</w:t>
      </w:r>
      <w:r w:rsidR="005631BD">
        <w:rPr>
          <w:rFonts w:ascii="Arial" w:eastAsia="ＭＳ Ｐ明朝" w:hAnsi="ＭＳ Ｐ明朝" w:cs="Arial" w:hint="eastAsia"/>
        </w:rPr>
        <w:t>心筋症の症例識別で</w:t>
      </w:r>
      <w:r w:rsidR="005631BD" w:rsidRPr="005631BD">
        <w:rPr>
          <w:rFonts w:ascii="Arial" w:eastAsia="ＭＳ Ｐ明朝" w:hAnsi="ＭＳ Ｐ明朝" w:cs="Arial" w:hint="eastAsia"/>
        </w:rPr>
        <w:t>補足的に関連する可能性のある</w:t>
      </w:r>
      <w:r>
        <w:rPr>
          <w:rFonts w:ascii="Arial" w:eastAsia="ＭＳ Ｐ明朝" w:hAnsi="ＭＳ Ｐ明朝" w:cs="Arial"/>
        </w:rPr>
        <w:t>心不全の徴候や症状のより総括的なリストと</w:t>
      </w:r>
      <w:r w:rsidR="00115770">
        <w:rPr>
          <w:rFonts w:ascii="Arial" w:eastAsia="ＭＳ Ｐ明朝" w:hAnsi="ＭＳ Ｐ明朝" w:cs="Arial"/>
        </w:rPr>
        <w:t>して</w:t>
      </w:r>
      <w:r w:rsidR="008B0B22">
        <w:rPr>
          <w:rFonts w:ascii="Arial" w:eastAsia="ＭＳ Ｐ明朝" w:hAnsi="ＭＳ Ｐ明朝" w:cs="Arial" w:hint="eastAsia"/>
        </w:rPr>
        <w:t>「</w:t>
      </w:r>
      <w:r w:rsidR="00115770">
        <w:rPr>
          <w:rFonts w:ascii="Arial" w:eastAsia="ＭＳ Ｐ明朝" w:hAnsi="ＭＳ Ｐ明朝" w:cs="Arial"/>
        </w:rPr>
        <w:t>心不全（</w:t>
      </w:r>
      <w:r w:rsidR="00115770" w:rsidRPr="00C1619F">
        <w:rPr>
          <w:rFonts w:ascii="Arial" w:eastAsia="ＭＳ Ｐ明朝" w:hAnsi="ＭＳ Ｐ明朝" w:cs="Arial"/>
        </w:rPr>
        <w:t>Cardiac failure</w:t>
      </w:r>
      <w:r w:rsidR="00115770">
        <w:rPr>
          <w:rFonts w:ascii="Arial" w:eastAsia="ＭＳ Ｐ明朝" w:hAnsi="ＭＳ Ｐ明朝" w:cs="Arial"/>
        </w:rPr>
        <w:t>）（</w:t>
      </w:r>
      <w:r w:rsidR="008B0B22" w:rsidRPr="005A24F7">
        <w:rPr>
          <w:rFonts w:ascii="Arial" w:eastAsia="ＭＳ Ｐ明朝" w:hAnsi="ＭＳ Ｐ明朝" w:cs="Arial"/>
        </w:rPr>
        <w:t>ＳＭＱ</w:t>
      </w:r>
      <w:r w:rsidR="00115770">
        <w:rPr>
          <w:rFonts w:ascii="Arial" w:eastAsia="ＭＳ Ｐ明朝" w:hAnsi="ＭＳ Ｐ明朝" w:cs="Arial"/>
        </w:rPr>
        <w:t>）</w:t>
      </w:r>
      <w:r w:rsidR="008B0B22">
        <w:rPr>
          <w:rFonts w:ascii="Arial" w:eastAsia="ＭＳ Ｐ明朝" w:hAnsi="ＭＳ Ｐ明朝" w:cs="Arial" w:hint="eastAsia"/>
        </w:rPr>
        <w:t>」</w:t>
      </w:r>
      <w:r w:rsidR="00115770">
        <w:rPr>
          <w:rFonts w:ascii="Arial" w:eastAsia="ＭＳ Ｐ明朝" w:hAnsi="ＭＳ Ｐ明朝" w:cs="Arial"/>
        </w:rPr>
        <w:t>の広域検索用語を</w:t>
      </w:r>
      <w:r w:rsidR="00495BD6">
        <w:rPr>
          <w:rFonts w:ascii="Arial" w:eastAsia="ＭＳ Ｐ明朝" w:hAnsi="ＭＳ Ｐ明朝" w:cs="Arial"/>
        </w:rPr>
        <w:t>見なす</w:t>
      </w:r>
      <w:r w:rsidR="005631BD">
        <w:rPr>
          <w:rFonts w:ascii="Arial" w:eastAsia="ＭＳ Ｐ明朝" w:hAnsi="ＭＳ Ｐ明朝" w:cs="Arial"/>
        </w:rPr>
        <w:t>場合もある。</w:t>
      </w:r>
    </w:p>
    <w:p w14:paraId="2FE24DE1" w14:textId="77777777" w:rsidR="00874597" w:rsidRPr="005A24F7" w:rsidRDefault="00874597" w:rsidP="00874597">
      <w:pPr>
        <w:rPr>
          <w:rFonts w:ascii="Arial" w:eastAsia="ＭＳ Ｐ明朝" w:hAnsi="Arial" w:cs="Arial"/>
        </w:rPr>
      </w:pPr>
    </w:p>
    <w:p w14:paraId="17D28795" w14:textId="77777777" w:rsidR="00E83BCD" w:rsidRPr="00D04588" w:rsidRDefault="00355CB9" w:rsidP="00814116">
      <w:pPr>
        <w:pStyle w:val="4"/>
      </w:pPr>
      <w:bookmarkStart w:id="221" w:name="_Toc205706690"/>
      <w:bookmarkStart w:id="222" w:name="_Toc205710516"/>
      <w:bookmarkStart w:id="223" w:name="_Toc205710870"/>
      <w:bookmarkStart w:id="224" w:name="_Hlk73629204"/>
      <w:r w:rsidRPr="000F775B">
        <w:t>2.15.3</w:t>
      </w:r>
      <w:r w:rsidRPr="000F775B">
        <w:rPr>
          <w:rFonts w:hint="eastAsia"/>
        </w:rPr>
        <w:t xml:space="preserve">　検索の実施と検索結果の予測</w:t>
      </w:r>
      <w:r w:rsidRPr="00D04588">
        <w:rPr>
          <w:rFonts w:hint="eastAsia"/>
        </w:rPr>
        <w:t>に関する注釈</w:t>
      </w:r>
      <w:bookmarkEnd w:id="221"/>
      <w:bookmarkEnd w:id="222"/>
      <w:bookmarkEnd w:id="223"/>
    </w:p>
    <w:p w14:paraId="02A8269D" w14:textId="781659BC" w:rsidR="00874597" w:rsidRPr="005A24F7" w:rsidRDefault="00874597" w:rsidP="00874597">
      <w:pPr>
        <w:rPr>
          <w:rFonts w:ascii="Arial" w:eastAsia="ＭＳ Ｐ明朝" w:hAnsi="Arial" w:cs="Arial"/>
        </w:rPr>
      </w:pPr>
      <w:r w:rsidRPr="005A24F7">
        <w:rPr>
          <w:rFonts w:ascii="Arial" w:eastAsia="ＭＳ Ｐ明朝" w:hAnsi="ＭＳ Ｐ明朝" w:cs="Arial"/>
        </w:rPr>
        <w:t>「心筋症</w:t>
      </w:r>
      <w:r w:rsidR="00061456">
        <w:rPr>
          <w:rFonts w:ascii="Arial" w:eastAsia="ＭＳ Ｐ明朝" w:hAnsi="ＭＳ Ｐ明朝" w:cs="Arial"/>
        </w:rPr>
        <w:t>（</w:t>
      </w:r>
      <w:r w:rsidR="00061456" w:rsidRPr="00C1619F">
        <w:rPr>
          <w:rFonts w:ascii="Arial" w:eastAsia="ＭＳ Ｐ明朝" w:hAnsi="ＭＳ Ｐ明朝" w:cs="Arial"/>
        </w:rPr>
        <w:t>Ca</w:t>
      </w:r>
      <w:r w:rsidR="00061456">
        <w:rPr>
          <w:rFonts w:ascii="Arial" w:eastAsia="ＭＳ Ｐ明朝" w:hAnsi="ＭＳ Ｐ明朝" w:cs="Arial"/>
        </w:rPr>
        <w:t>rdiomyopathy</w:t>
      </w:r>
      <w:r w:rsidR="00061456">
        <w:rPr>
          <w:rFonts w:ascii="Arial" w:eastAsia="ＭＳ Ｐ明朝" w:hAnsi="ＭＳ Ｐ明朝" w:cs="Arial"/>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End w:id="224"/>
    </w:p>
    <w:p w14:paraId="07DE1374" w14:textId="77777777" w:rsidR="006A24C2" w:rsidRDefault="006A24C2" w:rsidP="00316F0C">
      <w:bookmarkStart w:id="225" w:name="_Toc205706691"/>
      <w:bookmarkStart w:id="226" w:name="_Toc205710517"/>
      <w:bookmarkStart w:id="227" w:name="_Toc205710871"/>
    </w:p>
    <w:p w14:paraId="6D9D0861" w14:textId="31728136" w:rsidR="00E83BCD" w:rsidRPr="00D04588" w:rsidRDefault="00355CB9" w:rsidP="00814116">
      <w:pPr>
        <w:pStyle w:val="4"/>
      </w:pPr>
      <w:r w:rsidRPr="000F775B">
        <w:t>2.15.4</w:t>
      </w:r>
      <w:r w:rsidRPr="000F775B">
        <w:rPr>
          <w:rFonts w:hint="eastAsia"/>
        </w:rPr>
        <w:t xml:space="preserve">　「心筋症</w:t>
      </w:r>
      <w:r w:rsidR="00061456">
        <w:rPr>
          <w:rFonts w:hAnsi="ＭＳ Ｐ明朝"/>
        </w:rPr>
        <w:t>（</w:t>
      </w:r>
      <w:r w:rsidR="00061456" w:rsidRPr="00C1619F">
        <w:rPr>
          <w:rFonts w:hAnsi="ＭＳ Ｐ明朝"/>
        </w:rPr>
        <w:t>Ca</w:t>
      </w:r>
      <w:r w:rsidR="00061456">
        <w:rPr>
          <w:rFonts w:hAnsi="ＭＳ Ｐ明朝"/>
        </w:rPr>
        <w:t>rdiomyopathy</w:t>
      </w:r>
      <w:r w:rsidR="00061456">
        <w:rPr>
          <w:rFonts w:hAnsi="ＭＳ Ｐ明朝"/>
        </w:rPr>
        <w:t>）</w:t>
      </w:r>
      <w:r w:rsidRPr="000F775B">
        <w:rPr>
          <w:rFonts w:hint="eastAsia"/>
        </w:rPr>
        <w:t>（ＳＭＱ）」の参考資料リスト</w:t>
      </w:r>
      <w:bookmarkEnd w:id="225"/>
      <w:bookmarkEnd w:id="226"/>
      <w:bookmarkEnd w:id="227"/>
    </w:p>
    <w:p w14:paraId="3C576DC3"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Dorland’s Illustrated Medical Dictionary, Saunders, Philadelphia, 2000</w:t>
      </w:r>
    </w:p>
    <w:p w14:paraId="011A9834"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Towbin JA, Lipshultz SE.: Genetics of neonatal cardiomyopathy.  Curr Opin Cardiol. 1999 May;14(3):250-62</w:t>
      </w:r>
    </w:p>
    <w:p w14:paraId="744DA581" w14:textId="77777777" w:rsidR="00E83BCD" w:rsidRPr="00CE081A" w:rsidRDefault="00874597" w:rsidP="00111A35">
      <w:pPr>
        <w:pStyle w:val="3"/>
        <w:rPr>
          <w:lang w:val="en-US"/>
        </w:rPr>
      </w:pPr>
      <w:bookmarkStart w:id="228" w:name="_2.16_「中枢神経系血管障害（Central_nervous"/>
      <w:bookmarkEnd w:id="228"/>
      <w:r w:rsidRPr="00CE081A">
        <w:rPr>
          <w:lang w:val="en-US"/>
        </w:rPr>
        <w:br w:type="page"/>
      </w:r>
      <w:bookmarkStart w:id="229" w:name="_Toc252957587"/>
      <w:bookmarkStart w:id="230" w:name="_Toc252959966"/>
      <w:bookmarkStart w:id="231" w:name="_Toc78904291"/>
      <w:bookmarkStart w:id="232" w:name="_Toc95749419"/>
      <w:r w:rsidR="00516C12" w:rsidRPr="00CE081A">
        <w:rPr>
          <w:lang w:val="en-US"/>
        </w:rPr>
        <w:t>2.</w:t>
      </w:r>
      <w:r w:rsidR="005B277E" w:rsidRPr="00CE081A">
        <w:rPr>
          <w:lang w:val="en-US"/>
        </w:rPr>
        <w:t>16</w:t>
      </w:r>
      <w:r w:rsidR="005B277E" w:rsidRPr="00CE081A">
        <w:rPr>
          <w:lang w:val="en-US"/>
        </w:rPr>
        <w:tab/>
      </w:r>
      <w:r w:rsidR="00D215E1" w:rsidRPr="004A755B">
        <w:rPr>
          <w:rFonts w:hint="eastAsia"/>
        </w:rPr>
        <w:t>「</w:t>
      </w:r>
      <w:r w:rsidR="00821BC5" w:rsidRPr="004A755B">
        <w:rPr>
          <w:rFonts w:hint="eastAsia"/>
        </w:rPr>
        <w:t>中枢神経系</w:t>
      </w:r>
      <w:r w:rsidR="00D215E1" w:rsidRPr="004A755B">
        <w:rPr>
          <w:rFonts w:hint="eastAsia"/>
        </w:rPr>
        <w:t>血管障害</w:t>
      </w:r>
      <w:r w:rsidR="00D215E1" w:rsidRPr="00CE081A">
        <w:rPr>
          <w:rFonts w:ascii="ＭＳ Ｐゴシック" w:hint="eastAsia"/>
          <w:lang w:val="en-US"/>
        </w:rPr>
        <w:t>（</w:t>
      </w:r>
      <w:r w:rsidR="00821BC5" w:rsidRPr="00CE081A">
        <w:rPr>
          <w:rFonts w:ascii="ＭＳ Ｐゴシック"/>
          <w:lang w:val="en-US"/>
        </w:rPr>
        <w:t>Central nervous system vascular disorders</w:t>
      </w:r>
      <w:r w:rsidR="00821BC5" w:rsidRPr="00CE081A">
        <w:rPr>
          <w:rFonts w:ascii="ＭＳ Ｐゴシック" w:hint="eastAsia"/>
          <w:lang w:val="en-US"/>
        </w:rPr>
        <w:t>）</w:t>
      </w:r>
      <w:r w:rsidR="00AA2575" w:rsidRPr="00CE081A">
        <w:rPr>
          <w:rFonts w:hint="eastAsia"/>
          <w:lang w:val="en-US"/>
        </w:rPr>
        <w:t>（ＳＭＱ）</w:t>
      </w:r>
      <w:r w:rsidR="00D215E1" w:rsidRPr="004A755B">
        <w:rPr>
          <w:rFonts w:hint="eastAsia"/>
        </w:rPr>
        <w:t>」</w:t>
      </w:r>
      <w:bookmarkEnd w:id="229"/>
      <w:bookmarkEnd w:id="230"/>
      <w:bookmarkEnd w:id="231"/>
      <w:bookmarkEnd w:id="232"/>
    </w:p>
    <w:p w14:paraId="61D342EB" w14:textId="1EE2D8A3" w:rsidR="00C21048" w:rsidRPr="00CE081A" w:rsidRDefault="00D215E1" w:rsidP="009214EE">
      <w:pPr>
        <w:ind w:leftChars="471" w:left="1132" w:hanging="143"/>
        <w:jc w:val="left"/>
        <w:rPr>
          <w:rFonts w:ascii="ＭＳ Ｐゴシック" w:eastAsia="ＭＳ Ｐゴシック" w:hAnsi="ＭＳ Ｐゴシック" w:cs="Arial"/>
          <w:b/>
          <w:szCs w:val="21"/>
        </w:rPr>
      </w:pPr>
      <w:r w:rsidRPr="00CE081A">
        <w:rPr>
          <w:rFonts w:ascii="ＭＳ Ｐゴシック" w:eastAsia="ＭＳ Ｐゴシック" w:hAnsi="ＭＳ Ｐゴシック" w:cs="Arial" w:hint="eastAsia"/>
          <w:b/>
          <w:szCs w:val="21"/>
        </w:rPr>
        <w:t>（</w:t>
      </w:r>
      <w:r w:rsidRPr="00CE081A">
        <w:rPr>
          <w:rFonts w:ascii="ＭＳ Ｐゴシック" w:eastAsia="ＭＳ Ｐゴシック" w:hAnsi="ＭＳ Ｐゴシック" w:cs="Arial"/>
          <w:b/>
          <w:szCs w:val="21"/>
        </w:rPr>
        <w:t>2006</w:t>
      </w:r>
      <w:r w:rsidRPr="00C34B7C">
        <w:rPr>
          <w:rFonts w:ascii="ＭＳ Ｐゴシック" w:eastAsia="ＭＳ Ｐゴシック" w:hAnsi="ＭＳ Ｐゴシック" w:cs="Arial"/>
          <w:b/>
          <w:szCs w:val="21"/>
        </w:rPr>
        <w:t>年</w:t>
      </w:r>
      <w:r w:rsidRPr="00CE081A">
        <w:rPr>
          <w:rFonts w:ascii="ＭＳ Ｐゴシック" w:eastAsia="ＭＳ Ｐゴシック" w:hAnsi="ＭＳ Ｐゴシック" w:cs="Arial"/>
          <w:b/>
          <w:szCs w:val="21"/>
        </w:rPr>
        <w:t>9</w:t>
      </w:r>
      <w:r w:rsidRPr="00C34B7C">
        <w:rPr>
          <w:rFonts w:ascii="ＭＳ Ｐゴシック" w:eastAsia="ＭＳ Ｐゴシック" w:hAnsi="ＭＳ Ｐゴシック" w:cs="Arial"/>
          <w:b/>
          <w:szCs w:val="21"/>
        </w:rPr>
        <w:t>月正式リリース</w:t>
      </w:r>
      <w:r w:rsidR="00F50DC0" w:rsidRPr="00CE081A">
        <w:rPr>
          <w:rFonts w:ascii="ＭＳ Ｐゴシック" w:eastAsia="ＭＳ Ｐゴシック" w:hAnsi="ＭＳ Ｐゴシック" w:cs="Arial"/>
          <w:b/>
          <w:szCs w:val="21"/>
        </w:rPr>
        <w:t>；</w:t>
      </w:r>
      <w:r w:rsidR="00A774DF" w:rsidRPr="00CE081A">
        <w:rPr>
          <w:rFonts w:ascii="ＭＳ Ｐゴシック" w:eastAsia="ＭＳ Ｐゴシック" w:hAnsi="ＭＳ Ｐゴシック" w:cs="Arial"/>
          <w:b/>
          <w:szCs w:val="21"/>
        </w:rPr>
        <w:br/>
      </w:r>
      <w:r w:rsidR="00AA2575" w:rsidRPr="00C34B7C">
        <w:rPr>
          <w:rFonts w:ascii="ＭＳ Ｐゴシック" w:eastAsia="ＭＳ Ｐゴシック" w:hAnsi="ＭＳ Ｐゴシック" w:cs="Arial"/>
          <w:b/>
          <w:szCs w:val="21"/>
        </w:rPr>
        <w:t xml:space="preserve">　</w:t>
      </w:r>
      <w:r w:rsidR="00F50DC0" w:rsidRPr="00CE081A">
        <w:rPr>
          <w:rFonts w:ascii="ＭＳ Ｐゴシック" w:eastAsia="ＭＳ Ｐゴシック" w:hAnsi="ＭＳ Ｐゴシック" w:cs="Arial"/>
          <w:b/>
          <w:szCs w:val="21"/>
        </w:rPr>
        <w:t>2015</w:t>
      </w:r>
      <w:r w:rsidR="00F50DC0" w:rsidRPr="00C34B7C">
        <w:rPr>
          <w:rFonts w:ascii="ＭＳ Ｐゴシック" w:eastAsia="ＭＳ Ｐゴシック" w:hAnsi="ＭＳ Ｐゴシック" w:cs="Arial"/>
          <w:b/>
          <w:szCs w:val="21"/>
        </w:rPr>
        <w:t>年</w:t>
      </w:r>
      <w:r w:rsidR="00F50DC0" w:rsidRPr="00CE081A">
        <w:rPr>
          <w:rFonts w:ascii="ＭＳ Ｐゴシック" w:eastAsia="ＭＳ Ｐゴシック" w:hAnsi="ＭＳ Ｐゴシック" w:cs="Arial"/>
          <w:b/>
          <w:szCs w:val="21"/>
        </w:rPr>
        <w:t>3</w:t>
      </w:r>
      <w:r w:rsidR="00F50DC0" w:rsidRPr="00C34B7C">
        <w:rPr>
          <w:rFonts w:ascii="ＭＳ Ｐゴシック" w:eastAsia="ＭＳ Ｐゴシック" w:hAnsi="ＭＳ Ｐゴシック" w:cs="Arial"/>
          <w:b/>
          <w:szCs w:val="21"/>
        </w:rPr>
        <w:t>月</w:t>
      </w:r>
      <w:r w:rsidR="00947406" w:rsidRPr="00C34B7C">
        <w:rPr>
          <w:rFonts w:ascii="ＭＳ Ｐゴシック" w:eastAsia="ＭＳ Ｐゴシック" w:hAnsi="ＭＳ Ｐゴシック" w:cs="Arial" w:hint="eastAsia"/>
          <w:b/>
          <w:szCs w:val="21"/>
        </w:rPr>
        <w:t xml:space="preserve">　</w:t>
      </w:r>
      <w:r w:rsidR="00F50DC0" w:rsidRPr="00C34B7C">
        <w:rPr>
          <w:rFonts w:ascii="ＭＳ Ｐゴシック" w:eastAsia="ＭＳ Ｐゴシック" w:hAnsi="ＭＳ Ｐゴシック" w:cs="Arial"/>
          <w:b/>
          <w:szCs w:val="21"/>
        </w:rPr>
        <w:t>「脳血管障害</w:t>
      </w:r>
      <w:r w:rsidR="00AA2575" w:rsidRPr="00CE081A">
        <w:rPr>
          <w:rFonts w:ascii="ＭＳ Ｐゴシック" w:eastAsia="ＭＳ Ｐゴシック" w:hAnsi="ＭＳ Ｐゴシック" w:cs="Arial"/>
          <w:b/>
          <w:szCs w:val="21"/>
        </w:rPr>
        <w:t>（</w:t>
      </w:r>
      <w:r w:rsidR="00F50DC0" w:rsidRPr="00CE081A">
        <w:rPr>
          <w:rFonts w:ascii="ＭＳ Ｐゴシック" w:eastAsia="ＭＳ Ｐゴシック" w:hAnsi="ＭＳ Ｐゴシック" w:cs="Arial"/>
          <w:b/>
          <w:szCs w:val="21"/>
        </w:rPr>
        <w:t>Cerebrovascular disorders</w:t>
      </w:r>
      <w:r w:rsidR="00AA2575" w:rsidRPr="00CE081A">
        <w:rPr>
          <w:rFonts w:ascii="ＭＳ Ｐゴシック" w:eastAsia="ＭＳ Ｐゴシック" w:hAnsi="ＭＳ Ｐゴシック" w:cs="Arial"/>
          <w:b/>
          <w:szCs w:val="21"/>
        </w:rPr>
        <w:t>）（ＳＭＱ）</w:t>
      </w:r>
      <w:r w:rsidR="00F50DC0" w:rsidRPr="00C34B7C">
        <w:rPr>
          <w:rFonts w:ascii="ＭＳ Ｐゴシック" w:eastAsia="ＭＳ Ｐゴシック" w:hAnsi="ＭＳ Ｐゴシック" w:cs="Arial"/>
          <w:b/>
          <w:szCs w:val="21"/>
        </w:rPr>
        <w:t>」より名称変更</w:t>
      </w:r>
      <w:r w:rsidRPr="00CE081A">
        <w:rPr>
          <w:rFonts w:ascii="ＭＳ Ｐゴシック" w:eastAsia="ＭＳ Ｐゴシック" w:hAnsi="ＭＳ Ｐゴシック" w:cs="Arial"/>
          <w:b/>
          <w:szCs w:val="21"/>
        </w:rPr>
        <w:t>）</w:t>
      </w:r>
    </w:p>
    <w:p w14:paraId="00BB1CE6" w14:textId="77777777" w:rsidR="00874597" w:rsidRPr="00CE081A" w:rsidRDefault="00874597" w:rsidP="00874597">
      <w:pPr>
        <w:rPr>
          <w:rFonts w:ascii="Arial" w:eastAsia="ＭＳ Ｐ明朝" w:hAnsi="Arial" w:cs="Arial"/>
        </w:rPr>
      </w:pPr>
    </w:p>
    <w:p w14:paraId="255049C5" w14:textId="77777777" w:rsidR="00E83BCD" w:rsidRPr="00D04588" w:rsidRDefault="00355CB9" w:rsidP="00814116">
      <w:pPr>
        <w:pStyle w:val="4"/>
      </w:pPr>
      <w:r w:rsidRPr="000F775B">
        <w:t>2.16.1</w:t>
      </w:r>
      <w:r w:rsidRPr="000F775B">
        <w:rPr>
          <w:rFonts w:hint="eastAsia"/>
        </w:rPr>
        <w:t xml:space="preserve">　定義</w:t>
      </w:r>
    </w:p>
    <w:p w14:paraId="142AD67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脳血管発作に関するもの</w:t>
      </w:r>
    </w:p>
    <w:p w14:paraId="4A729F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14:paraId="2A4AF7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14:paraId="18F32A2C" w14:textId="77777777" w:rsidR="00874597" w:rsidRPr="005A24F7" w:rsidRDefault="00874597" w:rsidP="00874597">
      <w:pPr>
        <w:rPr>
          <w:rFonts w:ascii="Arial" w:eastAsia="ＭＳ Ｐ明朝" w:hAnsi="Arial" w:cs="Arial"/>
        </w:rPr>
      </w:pPr>
    </w:p>
    <w:p w14:paraId="43A5AC08" w14:textId="77777777" w:rsidR="00E83BCD" w:rsidRPr="00D04588" w:rsidRDefault="00355CB9" w:rsidP="00814116">
      <w:pPr>
        <w:pStyle w:val="4"/>
      </w:pPr>
      <w:bookmarkStart w:id="233" w:name="_Toc159224766"/>
      <w:r w:rsidRPr="000F775B">
        <w:t>2.16.2</w:t>
      </w:r>
      <w:r w:rsidRPr="000F775B">
        <w:rPr>
          <w:rFonts w:hint="eastAsia"/>
        </w:rPr>
        <w:t xml:space="preserve">　包含／除外基準</w:t>
      </w:r>
      <w:bookmarkEnd w:id="233"/>
    </w:p>
    <w:p w14:paraId="45C584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5837F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14:paraId="60CF01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14:paraId="007E84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14:paraId="10B135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14:paraId="794DF7C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27D6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Traumatic intracranial haemorrhage</w:t>
      </w:r>
      <w:r w:rsidRPr="005A24F7">
        <w:rPr>
          <w:rFonts w:ascii="Arial" w:eastAsia="ＭＳ Ｐ明朝" w:hAnsi="ＭＳ Ｐ明朝" w:cs="Arial"/>
          <w:szCs w:val="22"/>
        </w:rPr>
        <w:t>）」</w:t>
      </w:r>
    </w:p>
    <w:p w14:paraId="7651C555" w14:textId="184F098A" w:rsidR="00F213F2" w:rsidRDefault="00F213F2" w:rsidP="00570906">
      <w:pPr>
        <w:spacing w:beforeLines="100" w:before="240"/>
        <w:ind w:left="321" w:hangingChars="153" w:hanging="321"/>
        <w:rPr>
          <w:rFonts w:ascii="Arial" w:eastAsia="ＭＳ Ｐ明朝" w:hAnsi="ＭＳ Ｐ明朝" w:cs="Arial"/>
          <w:szCs w:val="22"/>
        </w:rPr>
      </w:pPr>
      <w:r w:rsidRPr="002C6F83">
        <w:rPr>
          <w:rFonts w:ascii="Arial" w:eastAsia="ＭＳ Ｐ明朝" w:hAnsi="ＭＳ Ｐ明朝" w:cs="Arial" w:hint="eastAsia"/>
          <w:szCs w:val="22"/>
        </w:rPr>
        <w:t>注：網膜血管病変に関連する検索をする場合、加入者は、「網膜障害</w:t>
      </w:r>
      <w:r w:rsidR="00D115DE">
        <w:rPr>
          <w:rFonts w:ascii="Arial" w:eastAsia="ＭＳ Ｐ明朝" w:hAnsi="ＭＳ Ｐ明朝" w:cs="Arial" w:hint="eastAsia"/>
          <w:szCs w:val="22"/>
        </w:rPr>
        <w:t>（</w:t>
      </w:r>
      <w:r w:rsidRPr="002C6F83">
        <w:rPr>
          <w:rFonts w:ascii="Arial" w:eastAsia="ＭＳ Ｐ明朝" w:hAnsi="ＭＳ Ｐ明朝" w:cs="Arial"/>
          <w:szCs w:val="22"/>
        </w:rPr>
        <w:t>Retinal disorders</w:t>
      </w:r>
      <w:r w:rsidR="00D115DE">
        <w:rPr>
          <w:rFonts w:ascii="Arial" w:eastAsia="ＭＳ Ｐ明朝" w:hAnsi="ＭＳ Ｐ明朝" w:cs="Arial" w:hint="eastAsia"/>
          <w:szCs w:val="22"/>
        </w:rPr>
        <w:t>）</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や「塞栓および血栓（</w:t>
      </w:r>
      <w:r w:rsidRPr="002C6F83">
        <w:rPr>
          <w:rFonts w:ascii="Arial" w:eastAsia="ＭＳ Ｐ明朝" w:hAnsi="ＭＳ Ｐ明朝" w:cs="Arial"/>
          <w:szCs w:val="22"/>
        </w:rPr>
        <w:t>Embolic and thrombotic even</w:t>
      </w:r>
      <w:r w:rsidR="00B2030F">
        <w:rPr>
          <w:rFonts w:ascii="Arial" w:eastAsia="ＭＳ Ｐ明朝" w:hAnsi="ＭＳ Ｐ明朝" w:cs="Arial"/>
          <w:szCs w:val="22"/>
        </w:rPr>
        <w:t>t</w:t>
      </w:r>
      <w:r w:rsidRPr="002C6F83">
        <w:rPr>
          <w:rFonts w:ascii="Arial" w:eastAsia="ＭＳ Ｐ明朝" w:hAnsi="ＭＳ Ｐ明朝" w:cs="Arial"/>
          <w:szCs w:val="22"/>
        </w:rPr>
        <w:t>s</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を含めさまざまなオプションが利用でき、且つ</w:t>
      </w:r>
      <w:r w:rsidRPr="002C6F83">
        <w:rPr>
          <w:rFonts w:ascii="Arial" w:eastAsia="ＭＳ Ｐ明朝" w:hAnsi="ＭＳ Ｐ明朝" w:cs="Arial"/>
          <w:szCs w:val="22"/>
        </w:rPr>
        <w:t>SMQ</w:t>
      </w:r>
      <w:r w:rsidRPr="002C6F83">
        <w:rPr>
          <w:rFonts w:ascii="Arial" w:eastAsia="ＭＳ Ｐ明朝" w:hAnsi="ＭＳ Ｐ明朝" w:cs="Arial" w:hint="eastAsia"/>
          <w:szCs w:val="22"/>
        </w:rPr>
        <w:t>に従った修正</w:t>
      </w:r>
      <w:r w:rsidRPr="002C6F83">
        <w:rPr>
          <w:rFonts w:ascii="Arial" w:eastAsia="ＭＳ Ｐ明朝" w:hAnsi="ＭＳ Ｐ明朝" w:cs="Arial"/>
          <w:szCs w:val="22"/>
        </w:rPr>
        <w:t>MedDRA</w:t>
      </w:r>
      <w:r w:rsidRPr="002C6F83">
        <w:rPr>
          <w:rFonts w:ascii="Arial" w:eastAsia="ＭＳ Ｐ明朝" w:hAnsi="ＭＳ Ｐ明朝" w:cs="Arial" w:hint="eastAsia"/>
          <w:szCs w:val="22"/>
        </w:rPr>
        <w:t>のクエリーの開発も利用可能である。</w:t>
      </w:r>
    </w:p>
    <w:p w14:paraId="2211E22F" w14:textId="77777777" w:rsidR="00CD273A" w:rsidRDefault="00CD273A" w:rsidP="0080494B">
      <w:pPr>
        <w:spacing w:beforeLines="50" w:before="120"/>
        <w:ind w:leftChars="200" w:left="735" w:hangingChars="150" w:hanging="315"/>
        <w:rPr>
          <w:rFonts w:ascii="Arial" w:eastAsia="ＭＳ Ｐ明朝" w:hAnsi="ＭＳ Ｐ明朝" w:cs="Arial"/>
          <w:szCs w:val="22"/>
        </w:rPr>
      </w:pPr>
    </w:p>
    <w:p w14:paraId="555FAA35" w14:textId="68DBB4DF" w:rsidR="00C240E9" w:rsidRPr="00CE081A" w:rsidRDefault="00CD273A" w:rsidP="00814116">
      <w:pPr>
        <w:pStyle w:val="4"/>
      </w:pPr>
      <w:r w:rsidRPr="00CE081A">
        <w:t>2.16.3</w:t>
      </w:r>
      <w:r w:rsidRPr="000F775B">
        <w:rPr>
          <w:rFonts w:hint="eastAsia"/>
        </w:rPr>
        <w:t xml:space="preserve">　階層構造</w:t>
      </w:r>
    </w:p>
    <w:p w14:paraId="23BF1BBF" w14:textId="0A9F1D07" w:rsidR="00E83BCD" w:rsidRPr="008D77D7" w:rsidRDefault="00CD273A" w:rsidP="00CD273A">
      <w:pPr>
        <w:spacing w:beforeLines="50" w:before="120"/>
        <w:ind w:leftChars="200" w:left="735" w:hangingChars="150" w:hanging="315"/>
      </w:pPr>
      <w:r w:rsidRPr="00CD273A">
        <w:rPr>
          <w:noProof/>
        </w:rPr>
        <mc:AlternateContent>
          <mc:Choice Requires="wpc">
            <w:drawing>
              <wp:anchor distT="0" distB="0" distL="114300" distR="114300" simplePos="0" relativeHeight="251877376" behindDoc="1" locked="0" layoutInCell="1" allowOverlap="1" wp14:anchorId="289A5098" wp14:editId="473554E2">
                <wp:simplePos x="0" y="0"/>
                <wp:positionH relativeFrom="column">
                  <wp:posOffset>4445</wp:posOffset>
                </wp:positionH>
                <wp:positionV relativeFrom="paragraph">
                  <wp:posOffset>99695</wp:posOffset>
                </wp:positionV>
                <wp:extent cx="5734050" cy="2590800"/>
                <wp:effectExtent l="0" t="0" r="0" b="0"/>
                <wp:wrapNone/>
                <wp:docPr id="471" name="キャンバス 3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56" name="Line 357"/>
                        <wps:cNvCnPr>
                          <a:cxnSpLocks noChangeShapeType="1"/>
                        </wps:cNvCnPr>
                        <wps:spPr bwMode="auto">
                          <a:xfrm flipH="1">
                            <a:off x="1800216" y="643809"/>
                            <a:ext cx="2400321"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7" name="Line 358"/>
                        <wps:cNvCnPr>
                          <a:cxnSpLocks noChangeShapeType="1"/>
                        </wps:cNvCnPr>
                        <wps:spPr bwMode="auto">
                          <a:xfrm flipH="1">
                            <a:off x="1798916"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8" name="Line 359"/>
                        <wps:cNvCnPr>
                          <a:cxnSpLocks noChangeShapeType="1"/>
                        </wps:cNvCnPr>
                        <wps:spPr bwMode="auto">
                          <a:xfrm>
                            <a:off x="4199237"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9" name="Line 360"/>
                        <wps:cNvCnPr>
                          <a:cxnSpLocks noChangeShapeType="1"/>
                        </wps:cNvCnPr>
                        <wps:spPr bwMode="auto">
                          <a:xfrm>
                            <a:off x="702906" y="1543722"/>
                            <a:ext cx="356433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0" name="Line 361"/>
                        <wps:cNvCnPr>
                          <a:cxnSpLocks noChangeShapeType="1"/>
                        </wps:cNvCnPr>
                        <wps:spPr bwMode="auto">
                          <a:xfrm>
                            <a:off x="4267237" y="1542422"/>
                            <a:ext cx="12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1" name="Line 362"/>
                        <wps:cNvCnPr>
                          <a:cxnSpLocks noChangeShapeType="1"/>
                        </wps:cNvCnPr>
                        <wps:spPr bwMode="auto">
                          <a:xfrm>
                            <a:off x="2314320" y="15424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2" name="Line 363"/>
                        <wps:cNvCnPr>
                          <a:cxnSpLocks noChangeShapeType="1"/>
                        </wps:cNvCnPr>
                        <wps:spPr bwMode="auto">
                          <a:xfrm>
                            <a:off x="702306" y="15424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3" name="Text Box 364"/>
                        <wps:cNvSpPr txBox="1">
                          <a:spLocks noChangeArrowheads="1"/>
                        </wps:cNvSpPr>
                        <wps:spPr bwMode="auto">
                          <a:xfrm>
                            <a:off x="2000217" y="0"/>
                            <a:ext cx="2000317" cy="5429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4B717" w14:textId="77777777" w:rsidR="00C63DD4" w:rsidRDefault="00C63DD4" w:rsidP="00C240E9"/>
                          </w:txbxContent>
                        </wps:txbx>
                        <wps:bodyPr rot="0" vert="horz" wrap="square" lIns="74295" tIns="8890" rIns="74295" bIns="8890" anchor="t" anchorCtr="0" upright="1">
                          <a:noAutofit/>
                        </wps:bodyPr>
                      </wps:wsp>
                      <wps:wsp>
                        <wps:cNvPr id="464" name="Text Box 365"/>
                        <wps:cNvSpPr txBox="1">
                          <a:spLocks noChangeArrowheads="1"/>
                        </wps:cNvSpPr>
                        <wps:spPr bwMode="auto">
                          <a:xfrm>
                            <a:off x="583605" y="824712"/>
                            <a:ext cx="2064918" cy="537364"/>
                          </a:xfrm>
                          <a:prstGeom prst="rect">
                            <a:avLst/>
                          </a:prstGeom>
                          <a:solidFill>
                            <a:srgbClr val="FFFFFF"/>
                          </a:solidFill>
                          <a:ln w="9525">
                            <a:solidFill>
                              <a:srgbClr val="000000"/>
                            </a:solidFill>
                            <a:miter lim="800000"/>
                            <a:headEnd/>
                            <a:tailEnd/>
                          </a:ln>
                        </wps:spPr>
                        <wps:txbx>
                          <w:txbxContent>
                            <w:p w14:paraId="47A0D881" w14:textId="77777777" w:rsidR="00C63DD4" w:rsidRPr="000132C2" w:rsidRDefault="00C63DD4" w:rsidP="00CD273A">
                              <w:pPr>
                                <w:spacing w:beforeLines="30" w:before="72" w:line="30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009E9D1E" w14:textId="77777777" w:rsidR="00C63DD4" w:rsidRPr="000132C2" w:rsidRDefault="00C63DD4" w:rsidP="00CD273A">
                              <w:pPr>
                                <w:spacing w:line="300" w:lineRule="exac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465" name="Text Box 366"/>
                        <wps:cNvSpPr txBox="1">
                          <a:spLocks noChangeArrowheads="1"/>
                        </wps:cNvSpPr>
                        <wps:spPr bwMode="auto">
                          <a:xfrm>
                            <a:off x="66601" y="1732650"/>
                            <a:ext cx="1480013" cy="600975"/>
                          </a:xfrm>
                          <a:prstGeom prst="rect">
                            <a:avLst/>
                          </a:prstGeom>
                          <a:solidFill>
                            <a:srgbClr val="FFFFFF"/>
                          </a:solidFill>
                          <a:ln w="9525">
                            <a:solidFill>
                              <a:srgbClr val="000000"/>
                            </a:solidFill>
                            <a:miter lim="800000"/>
                            <a:headEnd/>
                            <a:tailEnd/>
                          </a:ln>
                        </wps:spPr>
                        <wps:txbx>
                          <w:txbxContent>
                            <w:p w14:paraId="5FFE299D"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348F6233" w14:textId="77777777" w:rsidR="00C63DD4" w:rsidRPr="000132C2" w:rsidRDefault="00C63DD4" w:rsidP="00CD273A">
                              <w:pPr>
                                <w:spacing w:line="260" w:lineRule="exact"/>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466" name="Text Box 368"/>
                        <wps:cNvSpPr txBox="1">
                          <a:spLocks noChangeArrowheads="1"/>
                        </wps:cNvSpPr>
                        <wps:spPr bwMode="auto">
                          <a:xfrm>
                            <a:off x="3249028" y="824511"/>
                            <a:ext cx="2110918" cy="537565"/>
                          </a:xfrm>
                          <a:prstGeom prst="rect">
                            <a:avLst/>
                          </a:prstGeom>
                          <a:solidFill>
                            <a:srgbClr val="FFFFFF"/>
                          </a:solidFill>
                          <a:ln w="9525">
                            <a:solidFill>
                              <a:srgbClr val="000000"/>
                            </a:solidFill>
                            <a:miter lim="800000"/>
                            <a:headEnd/>
                            <a:tailEnd/>
                          </a:ln>
                        </wps:spPr>
                        <wps:txbx>
                          <w:txbxContent>
                            <w:p w14:paraId="7BB70E9F" w14:textId="77777777" w:rsidR="00C63DD4" w:rsidRPr="000132C2" w:rsidRDefault="00C63DD4" w:rsidP="00CD273A">
                              <w:pPr>
                                <w:spacing w:beforeLines="20" w:before="48"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8B8F0A2" w14:textId="77777777" w:rsidR="00C63DD4" w:rsidRPr="000132C2" w:rsidRDefault="00C63DD4" w:rsidP="00CD273A">
                              <w:pPr>
                                <w:spacing w:line="280" w:lineRule="exac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67" name="Text Box 369"/>
                        <wps:cNvSpPr txBox="1">
                          <a:spLocks noChangeArrowheads="1"/>
                        </wps:cNvSpPr>
                        <wps:spPr bwMode="auto">
                          <a:xfrm>
                            <a:off x="3365729" y="1732350"/>
                            <a:ext cx="1994217" cy="601275"/>
                          </a:xfrm>
                          <a:prstGeom prst="rect">
                            <a:avLst/>
                          </a:prstGeom>
                          <a:solidFill>
                            <a:srgbClr val="FFFFFF"/>
                          </a:solidFill>
                          <a:ln w="9525">
                            <a:solidFill>
                              <a:srgbClr val="000000"/>
                            </a:solidFill>
                            <a:miter lim="800000"/>
                            <a:headEnd/>
                            <a:tailEnd/>
                          </a:ln>
                        </wps:spPr>
                        <wps:txbx>
                          <w:txbxContent>
                            <w:p w14:paraId="1C836B14"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78AFA778" w14:textId="77777777" w:rsidR="00C63DD4" w:rsidRPr="000132C2" w:rsidRDefault="00C63DD4" w:rsidP="00CD273A">
                              <w:pPr>
                                <w:spacing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468" name="Line 370"/>
                        <wps:cNvCnPr>
                          <a:cxnSpLocks noChangeShapeType="1"/>
                        </wps:cNvCnPr>
                        <wps:spPr bwMode="auto">
                          <a:xfrm>
                            <a:off x="1431212" y="1365245"/>
                            <a:ext cx="700" cy="1886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9" name="Text Box 371"/>
                        <wps:cNvSpPr txBox="1">
                          <a:spLocks noChangeArrowheads="1"/>
                        </wps:cNvSpPr>
                        <wps:spPr bwMode="auto">
                          <a:xfrm>
                            <a:off x="2333620" y="0"/>
                            <a:ext cx="1370912" cy="483806"/>
                          </a:xfrm>
                          <a:prstGeom prst="rect">
                            <a:avLst/>
                          </a:prstGeom>
                          <a:solidFill>
                            <a:srgbClr val="FFFFFF"/>
                          </a:solidFill>
                          <a:ln w="9525">
                            <a:solidFill>
                              <a:srgbClr val="000000"/>
                            </a:solidFill>
                            <a:miter lim="800000"/>
                            <a:headEnd/>
                            <a:tailEnd/>
                          </a:ln>
                        </wps:spPr>
                        <wps:txbx>
                          <w:txbxContent>
                            <w:p w14:paraId="14CD3559" w14:textId="77777777" w:rsidR="00C63DD4" w:rsidRPr="00C21048" w:rsidRDefault="00C63DD4" w:rsidP="00C240E9">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F845F1E" w14:textId="77777777" w:rsidR="00C63DD4" w:rsidRPr="000132C2" w:rsidRDefault="00C63DD4" w:rsidP="00C240E9">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wps:txbx>
                        <wps:bodyPr rot="0" vert="horz" wrap="square" lIns="74295" tIns="8890" rIns="74295" bIns="8890" anchor="t" anchorCtr="0" upright="1">
                          <a:noAutofit/>
                        </wps:bodyPr>
                      </wps:wsp>
                      <wps:wsp>
                        <wps:cNvPr id="470" name="Line 372"/>
                        <wps:cNvCnPr>
                          <a:cxnSpLocks noChangeShapeType="1"/>
                        </wps:cNvCnPr>
                        <wps:spPr bwMode="auto">
                          <a:xfrm>
                            <a:off x="3002226" y="483806"/>
                            <a:ext cx="700" cy="160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89A5098" id="キャンバス 355" o:spid="_x0000_s1108" editas="canvas" style="position:absolute;left:0;text-align:left;margin-left:.35pt;margin-top:7.85pt;width:451.5pt;height:204pt;z-index:-251439104;mso-position-horizontal-relative:text;mso-position-vertical-relative:text" coordsize="57340,25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">
                <v:shape id="_x0000_s1109" type="#_x0000_t75" style="position:absolute;width:57340;height:25908;visibility:visible;mso-wrap-style:square">
                  <v:fill o:detectmouseclick="t"/>
                  <v:path o:connecttype="none"/>
                </v:shape>
                <v:line id="Line 357" o:spid="_x0000_s1110" style="position:absolute;flip:x;visibility:visible;mso-wrap-style:square" from="18002,6438" to="42005,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"/>
                <v:line id="Line 358" o:spid="_x0000_s1111" style="position:absolute;flip:x;visibility:visible;mso-wrap-style:square" from="17989,6438" to="18002,8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"/>
                <v:line id="Line 359" o:spid="_x0000_s1112" style="position:absolute;visibility:visible;mso-wrap-style:square" from="41992,6438" to="42005,8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"/>
                <v:line id="Line 360" o:spid="_x0000_s1113" style="position:absolute;visibility:visible;mso-wrap-style:square" from="7029,15437" to="42672,15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iXa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iC3zPxCMj5GQAA//8DAFBLAQItABQABgAIAAAAIQDb4fbL7gAAAIUBAAATAAAAAAAA&#10;AAAAAAAAAAAAAABbQ29udGVudF9UeXBlc10ueG1sUEsBAi0AFAAGAAgAAAAhAFr0LFu/AAAAFQEA&#10;AAsAAAAAAAAAAAAAAAAAHwEAAF9yZWxzLy5yZWxzUEsBAi0AFAAGAAgAAAAhAHkeJdrHAAAA3AAA&#10;AA8AAAAAAAAAAAAAAAAABwIAAGRycy9kb3ducmV2LnhtbFBLBQYAAAAAAwADALcAAAD7AgAAAAA=&#10;"/>
                <v:line id="Line 361" o:spid="_x0000_s1114" style="position:absolute;visibility:visible;mso-wrap-style:square" from="42672,15424" to="42684,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"/>
                <v:line id="Line 362" o:spid="_x0000_s1115" style="position:absolute;visibility:visible;mso-wrap-style:square" from="23143,15424" to="23149,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"/>
                <v:line id="Line 363" o:spid="_x0000_s1116" style="position:absolute;visibility:visible;mso-wrap-style:square" from="7023,15424" to="7029,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n0W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vCcTuDvTDwCcvELAAD//wMAUEsBAi0AFAAGAAgAAAAhANvh9svuAAAAhQEAABMAAAAAAAAA&#10;AAAAAAAAAAAAAFtDb250ZW50X1R5cGVzXS54bWxQSwECLQAUAAYACAAAACEAWvQsW78AAAAVAQAA&#10;CwAAAAAAAAAAAAAAAAAfAQAAX3JlbHMvLnJlbHNQSwECLQAUAAYACAAAACEAudZ9FsYAAADcAAAA&#10;DwAAAAAAAAAAAAAAAAAHAgAAZHJzL2Rvd25yZXYueG1sUEsFBgAAAAADAAMAtwAAAPoCAAAAAA==&#10;"/>
                <v:shape id="Text Box 364" o:spid="_x0000_s1117" type="#_x0000_t202" style="position:absolute;left:20002;width:20003;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" stroked="f">
                  <v:textbox inset="5.85pt,.7pt,5.85pt,.7pt">
                    <w:txbxContent>
                      <w:p w14:paraId="7B74B717" w14:textId="77777777" w:rsidR="00C63DD4" w:rsidRDefault="00C63DD4" w:rsidP="00C240E9"/>
                    </w:txbxContent>
                  </v:textbox>
                </v:shape>
                <v:shape id="Text Box 365" o:spid="_x0000_s1118" type="#_x0000_t202" style="position:absolute;left:5836;top:8247;width:20649;height:5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">
                  <v:textbox inset="5.85pt,.7pt,5.85pt,.7pt">
                    <w:txbxContent>
                      <w:p w14:paraId="47A0D881" w14:textId="77777777" w:rsidR="00C63DD4" w:rsidRPr="000132C2" w:rsidRDefault="00C63DD4" w:rsidP="00CD273A">
                        <w:pPr>
                          <w:spacing w:beforeLines="30" w:before="72" w:line="30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009E9D1E" w14:textId="77777777" w:rsidR="00C63DD4" w:rsidRPr="000132C2" w:rsidRDefault="00C63DD4" w:rsidP="00CD273A">
                        <w:pPr>
                          <w:spacing w:line="300" w:lineRule="exac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19" type="#_x0000_t202" style="position:absolute;left:666;top:17326;width:14800;height:6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">
                  <v:textbox inset="5.85pt,.7pt,5.85pt,.7pt">
                    <w:txbxContent>
                      <w:p w14:paraId="5FFE299D"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348F6233" w14:textId="77777777" w:rsidR="00C63DD4" w:rsidRPr="000132C2" w:rsidRDefault="00C63DD4" w:rsidP="00CD273A">
                        <w:pPr>
                          <w:spacing w:line="260" w:lineRule="exact"/>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8" o:spid="_x0000_s1120" type="#_x0000_t202" style="position:absolute;left:32490;top:8245;width:21109;height:5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">
                  <v:textbox inset="5.85pt,.7pt,5.85pt,.7pt">
                    <w:txbxContent>
                      <w:p w14:paraId="7BB70E9F" w14:textId="77777777" w:rsidR="00C63DD4" w:rsidRPr="000132C2" w:rsidRDefault="00C63DD4" w:rsidP="00CD273A">
                        <w:pPr>
                          <w:spacing w:beforeLines="20" w:before="48"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8B8F0A2" w14:textId="77777777" w:rsidR="00C63DD4" w:rsidRPr="000132C2" w:rsidRDefault="00C63DD4" w:rsidP="00CD273A">
                        <w:pPr>
                          <w:spacing w:line="280" w:lineRule="exac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1" type="#_x0000_t202" style="position:absolute;left:33657;top:17323;width:19942;height:6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">
                  <v:textbox inset="5.85pt,.7pt,5.85pt,.7pt">
                    <w:txbxContent>
                      <w:p w14:paraId="1C836B14"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78AFA778" w14:textId="77777777" w:rsidR="00C63DD4" w:rsidRPr="000132C2" w:rsidRDefault="00C63DD4" w:rsidP="00CD273A">
                        <w:pPr>
                          <w:spacing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2" style="position:absolute;visibility:visible;mso-wrap-style:square" from="14312,13652" to="14319,15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"/>
                <v:shape id="Text Box 371" o:spid="_x0000_s1123" type="#_x0000_t202" style="position:absolute;left:23336;width:13709;height:4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">
                  <v:textbox inset="5.85pt,.7pt,5.85pt,.7pt">
                    <w:txbxContent>
                      <w:p w14:paraId="14CD3559" w14:textId="77777777" w:rsidR="00C63DD4" w:rsidRPr="00C21048" w:rsidRDefault="00C63DD4" w:rsidP="00C240E9">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F845F1E" w14:textId="77777777" w:rsidR="00C63DD4" w:rsidRPr="000132C2" w:rsidRDefault="00C63DD4" w:rsidP="00C240E9">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4" style="position:absolute;visibility:visible;mso-wrap-style:square" from="30022,4838" to="30029,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"/>
              </v:group>
            </w:pict>
          </mc:Fallback>
        </mc:AlternateContent>
      </w:r>
    </w:p>
    <w:p w14:paraId="75984168" w14:textId="77777777" w:rsidR="00874597" w:rsidRPr="005A24F7" w:rsidRDefault="00874597" w:rsidP="00874597">
      <w:pPr>
        <w:rPr>
          <w:rFonts w:ascii="Arial" w:eastAsia="ＭＳ Ｐ明朝" w:hAnsi="Arial" w:cs="Arial"/>
          <w:b/>
        </w:rPr>
      </w:pPr>
    </w:p>
    <w:p w14:paraId="6D121682" w14:textId="77777777" w:rsidR="00874597" w:rsidRPr="005A24F7" w:rsidRDefault="00874597" w:rsidP="00874597">
      <w:pPr>
        <w:rPr>
          <w:rFonts w:ascii="Arial" w:eastAsia="ＭＳ Ｐ明朝" w:hAnsi="Arial" w:cs="Arial"/>
          <w:b/>
        </w:rPr>
      </w:pPr>
    </w:p>
    <w:p w14:paraId="69F6706F" w14:textId="77777777" w:rsidR="00874597" w:rsidRPr="005A24F7" w:rsidRDefault="00874597" w:rsidP="00874597">
      <w:pPr>
        <w:rPr>
          <w:rFonts w:ascii="Arial" w:eastAsia="ＭＳ Ｐ明朝" w:hAnsi="Arial" w:cs="Arial"/>
          <w:b/>
        </w:rPr>
      </w:pPr>
    </w:p>
    <w:p w14:paraId="2E44523A" w14:textId="77777777" w:rsidR="00874597" w:rsidRPr="005A24F7" w:rsidRDefault="00874597" w:rsidP="00874597">
      <w:pPr>
        <w:rPr>
          <w:rFonts w:ascii="Arial" w:eastAsia="ＭＳ Ｐ明朝" w:hAnsi="Arial" w:cs="Arial"/>
          <w:b/>
        </w:rPr>
      </w:pPr>
    </w:p>
    <w:p w14:paraId="0E13573C" w14:textId="2BBD2EB4" w:rsidR="00874597" w:rsidRPr="005A24F7" w:rsidRDefault="00874597" w:rsidP="00874597">
      <w:pPr>
        <w:rPr>
          <w:rFonts w:ascii="Arial" w:eastAsia="ＭＳ Ｐ明朝" w:hAnsi="Arial" w:cs="Arial"/>
          <w:b/>
        </w:rPr>
      </w:pPr>
    </w:p>
    <w:p w14:paraId="17065C4F" w14:textId="5DC27A3B" w:rsidR="00874597" w:rsidRPr="005A24F7" w:rsidRDefault="00874597" w:rsidP="00874597">
      <w:pPr>
        <w:rPr>
          <w:rFonts w:ascii="Arial" w:eastAsia="ＭＳ Ｐ明朝" w:hAnsi="Arial" w:cs="Arial"/>
          <w:b/>
        </w:rPr>
      </w:pPr>
    </w:p>
    <w:p w14:paraId="6A100F6C" w14:textId="08D81A21" w:rsidR="00874597" w:rsidRPr="005A24F7" w:rsidRDefault="00CD273A" w:rsidP="00874597">
      <w:pPr>
        <w:rPr>
          <w:rFonts w:ascii="Arial" w:eastAsia="ＭＳ Ｐ明朝" w:hAnsi="Arial" w:cs="Arial"/>
          <w:b/>
        </w:rPr>
      </w:pPr>
      <w:r>
        <w:rPr>
          <w:noProof/>
        </w:rPr>
        <mc:AlternateContent>
          <mc:Choice Requires="wps">
            <w:drawing>
              <wp:anchor distT="0" distB="0" distL="114300" distR="114300" simplePos="0" relativeHeight="251867136" behindDoc="0" locked="0" layoutInCell="1" allowOverlap="1" wp14:anchorId="1B7B0784" wp14:editId="468F6452">
                <wp:simplePos x="0" y="0"/>
                <wp:positionH relativeFrom="column">
                  <wp:posOffset>1833245</wp:posOffset>
                </wp:positionH>
                <wp:positionV relativeFrom="paragraph">
                  <wp:posOffset>156845</wp:posOffset>
                </wp:positionV>
                <wp:extent cx="1477010" cy="590550"/>
                <wp:effectExtent l="0" t="0" r="27940" b="19050"/>
                <wp:wrapNone/>
                <wp:docPr id="201"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7010" cy="590550"/>
                        </a:xfrm>
                        <a:prstGeom prst="rect">
                          <a:avLst/>
                        </a:prstGeom>
                        <a:solidFill>
                          <a:srgbClr val="FFFFFF"/>
                        </a:solidFill>
                        <a:ln w="9525">
                          <a:solidFill>
                            <a:srgbClr val="000000"/>
                          </a:solidFill>
                          <a:miter lim="800000"/>
                          <a:headEnd/>
                          <a:tailEnd/>
                        </a:ln>
                      </wps:spPr>
                      <wps:txbx>
                        <w:txbxContent>
                          <w:p w14:paraId="586100C9"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C63DD4" w:rsidRPr="000132C2" w:rsidRDefault="00C63DD4" w:rsidP="00CD273A">
                            <w:pPr>
                              <w:spacing w:line="260" w:lineRule="exact"/>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a:graphicData>
                </a:graphic>
                <wp14:sizeRelV relativeFrom="margin">
                  <wp14:pctHeight>0</wp14:pctHeight>
                </wp14:sizeRelV>
              </wp:anchor>
            </w:drawing>
          </mc:Choice>
          <mc:Fallback>
            <w:pict>
              <v:shape w14:anchorId="1B7B0784" id="Text Box 367" o:spid="_x0000_s1125" type="#_x0000_t202" style="position:absolute;left:0;text-align:left;margin-left:144.35pt;margin-top:12.35pt;width:116.3pt;height:46.5pt;z-index:251867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">
                <v:textbox inset="5.85pt,.7pt,5.85pt,.7pt">
                  <w:txbxContent>
                    <w:p w14:paraId="586100C9"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C63DD4" w:rsidRPr="000132C2" w:rsidRDefault="00C63DD4" w:rsidP="00CD273A">
                      <w:pPr>
                        <w:spacing w:line="260" w:lineRule="exact"/>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w:pict>
          </mc:Fallback>
        </mc:AlternateContent>
      </w:r>
    </w:p>
    <w:p w14:paraId="052CA271" w14:textId="1B62106D" w:rsidR="00874597" w:rsidRDefault="00874597" w:rsidP="00874597">
      <w:pPr>
        <w:rPr>
          <w:rFonts w:ascii="Arial" w:eastAsia="ＭＳ Ｐ明朝" w:hAnsi="Arial" w:cs="Arial"/>
          <w:b/>
        </w:rPr>
      </w:pPr>
    </w:p>
    <w:p w14:paraId="02159124" w14:textId="45D35123" w:rsidR="004279AE" w:rsidRDefault="004279AE" w:rsidP="00874597">
      <w:pPr>
        <w:rPr>
          <w:rFonts w:ascii="Arial" w:eastAsia="ＭＳ Ｐ明朝" w:hAnsi="Arial" w:cs="Arial"/>
          <w:b/>
        </w:rPr>
      </w:pPr>
    </w:p>
    <w:p w14:paraId="23007A7C" w14:textId="15294C3E" w:rsidR="00925409" w:rsidRDefault="00874597" w:rsidP="00CD273A">
      <w:pPr>
        <w:pStyle w:val="a4"/>
        <w:spacing w:beforeLines="150" w:before="360" w:after="0" w:line="240" w:lineRule="exact"/>
        <w:ind w:rightChars="-68" w:right="-143"/>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4</w:t>
      </w:r>
      <w:r w:rsidRPr="005A24F7">
        <w:rPr>
          <w:rFonts w:ascii="Arial" w:eastAsia="ＭＳ Ｐ明朝" w:hAnsi="ＭＳ Ｐ明朝" w:cs="Arial"/>
        </w:rPr>
        <w:t xml:space="preserve">　</w:t>
      </w:r>
      <w:r w:rsidR="004A2A2A">
        <w:rPr>
          <w:rFonts w:ascii="Arial" w:eastAsia="ＭＳ Ｐ明朝" w:hAnsi="ＭＳ Ｐ明朝" w:cs="Arial" w:hint="eastAsia"/>
        </w:rPr>
        <w:t>「</w:t>
      </w:r>
      <w:r w:rsidR="00C21048" w:rsidRPr="00335D08">
        <w:rPr>
          <w:rFonts w:ascii="ＭＳ Ｐ明朝" w:eastAsia="ＭＳ Ｐ明朝" w:hAnsi="ＭＳ Ｐ明朝" w:hint="eastAsia"/>
        </w:rPr>
        <w:t>中枢神経系血管</w:t>
      </w:r>
      <w:r w:rsidR="00C21048" w:rsidRPr="00335D08">
        <w:rPr>
          <w:rFonts w:ascii="ＭＳ Ｐ明朝" w:eastAsia="ＭＳ Ｐ明朝" w:hAnsi="ＭＳ Ｐ明朝"/>
        </w:rPr>
        <w:t>障害</w:t>
      </w:r>
      <w:r w:rsidR="008861BC">
        <w:rPr>
          <w:rFonts w:ascii="ＭＳ Ｐ明朝" w:eastAsia="ＭＳ Ｐ明朝" w:hAnsi="ＭＳ Ｐ明朝" w:hint="eastAsia"/>
        </w:rPr>
        <w:t>（</w:t>
      </w:r>
      <w:r w:rsidR="008861BC" w:rsidRPr="004A2A2A">
        <w:rPr>
          <w:rFonts w:asciiTheme="majorHAnsi" w:eastAsia="ＭＳ Ｐ明朝" w:hAnsiTheme="majorHAnsi" w:cstheme="majorHAnsi"/>
        </w:rPr>
        <w:t>Central nervous system vascular disorders</w:t>
      </w:r>
      <w:r w:rsidR="008861BC">
        <w:rPr>
          <w:rFonts w:ascii="ＭＳ Ｐ明朝" w:eastAsia="ＭＳ Ｐ明朝" w:hAnsi="ＭＳ Ｐ明朝" w:hint="eastAsia"/>
        </w:rPr>
        <w:t>）</w:t>
      </w:r>
      <w:r w:rsidRPr="00335D08">
        <w:rPr>
          <w:rFonts w:ascii="ＭＳ Ｐ明朝" w:eastAsia="ＭＳ Ｐ明朝" w:hAnsi="ＭＳ Ｐ明朝" w:cs="Arial"/>
        </w:rPr>
        <w:t>（ＳＭＱ）</w:t>
      </w:r>
      <w:r w:rsidR="004A2A2A">
        <w:rPr>
          <w:rFonts w:ascii="ＭＳ Ｐ明朝" w:eastAsia="ＭＳ Ｐ明朝" w:hAnsi="ＭＳ Ｐ明朝" w:cs="Arial" w:hint="eastAsia"/>
        </w:rPr>
        <w:t>」</w:t>
      </w:r>
      <w:r w:rsidRPr="00335D08">
        <w:rPr>
          <w:rFonts w:ascii="ＭＳ Ｐ明朝" w:eastAsia="ＭＳ Ｐ明朝" w:hAnsi="ＭＳ Ｐ明朝" w:cs="Arial"/>
        </w:rPr>
        <w:t>の階層構造</w:t>
      </w:r>
    </w:p>
    <w:p w14:paraId="7ACCFCBB" w14:textId="77777777"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t>注：</w:t>
      </w:r>
      <w:r w:rsidR="00732C94" w:rsidRPr="006C4276">
        <w:rPr>
          <w:rFonts w:ascii="Arial" w:eastAsia="ＭＳ Ｐ明朝" w:hAnsi="Arial" w:cs="Arial" w:hint="eastAsia"/>
        </w:rPr>
        <w:t>四</w:t>
      </w:r>
      <w:r w:rsidRPr="006C4276">
        <w:rPr>
          <w:rFonts w:ascii="Arial" w:eastAsia="ＭＳ Ｐ明朝" w:hAnsi="Arial" w:cs="Arial" w:hint="eastAsia"/>
        </w:rPr>
        <w:t>つの</w:t>
      </w:r>
      <w:r w:rsidRPr="006C4276">
        <w:rPr>
          <w:rFonts w:ascii="Arial" w:eastAsia="ＭＳ Ｐ明朝" w:hAnsi="Arial" w:cs="Arial"/>
        </w:rPr>
        <w:t>SMQ</w:t>
      </w:r>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14:paraId="25087DAF" w14:textId="77777777" w:rsidR="00925409" w:rsidRDefault="00925409" w:rsidP="00A672DD">
      <w:pPr>
        <w:ind w:firstLineChars="100" w:firstLine="211"/>
        <w:rPr>
          <w:rFonts w:ascii="Arial" w:eastAsia="ＭＳ Ｐ明朝" w:hAnsi="Arial" w:cs="Arial"/>
          <w:b/>
        </w:rPr>
      </w:pPr>
    </w:p>
    <w:tbl>
      <w:tblPr>
        <w:tblpPr w:leftFromText="142" w:rightFromText="142" w:vertAnchor="text" w:horzAnchor="margin" w:tblpY="5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4557"/>
      </w:tblGrid>
      <w:tr w:rsidR="00925409" w:rsidRPr="00F745C7" w14:paraId="3087BAB6" w14:textId="77777777" w:rsidTr="00E26DAB">
        <w:trPr>
          <w:trHeight w:val="575"/>
        </w:trPr>
        <w:tc>
          <w:tcPr>
            <w:tcW w:w="4559" w:type="dxa"/>
            <w:shd w:val="clear" w:color="auto" w:fill="D9D9D9" w:themeFill="background1" w:themeFillShade="D9"/>
            <w:vAlign w:val="center"/>
          </w:tcPr>
          <w:p w14:paraId="51CA5DD7" w14:textId="77777777" w:rsidR="00925409" w:rsidRPr="00A672DD" w:rsidRDefault="00925409" w:rsidP="00DE64D4">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SMQ </w:t>
            </w:r>
            <w:r w:rsidRPr="00A672DD">
              <w:rPr>
                <w:rFonts w:hint="eastAsia"/>
                <w:b/>
                <w:sz w:val="21"/>
                <w:szCs w:val="21"/>
              </w:rPr>
              <w:t>名称</w:t>
            </w:r>
          </w:p>
        </w:tc>
        <w:tc>
          <w:tcPr>
            <w:tcW w:w="4619" w:type="dxa"/>
            <w:shd w:val="clear" w:color="auto" w:fill="D9D9D9" w:themeFill="background1" w:themeFillShade="D9"/>
            <w:vAlign w:val="center"/>
          </w:tcPr>
          <w:p w14:paraId="5B7EF4F1" w14:textId="77777777" w:rsidR="00925409" w:rsidRPr="00A672DD" w:rsidRDefault="00925409" w:rsidP="00FC1421">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SMQ </w:t>
            </w:r>
            <w:r w:rsidRPr="00A672DD">
              <w:rPr>
                <w:rFonts w:hint="eastAsia"/>
                <w:b/>
                <w:sz w:val="21"/>
                <w:szCs w:val="21"/>
              </w:rPr>
              <w:t>名称</w:t>
            </w:r>
          </w:p>
        </w:tc>
      </w:tr>
      <w:tr w:rsidR="00925409" w:rsidRPr="00F745C7" w14:paraId="19F58AF1" w14:textId="77777777" w:rsidTr="00E26DAB">
        <w:trPr>
          <w:trHeight w:val="1113"/>
        </w:trPr>
        <w:tc>
          <w:tcPr>
            <w:tcW w:w="4559" w:type="dxa"/>
            <w:vAlign w:val="center"/>
          </w:tcPr>
          <w:p w14:paraId="6212A6F1"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rPr>
              <w:t>脳血管障害</w:t>
            </w:r>
            <w:r w:rsidRPr="00F127BD">
              <w:rPr>
                <w:rFonts w:hint="eastAsia"/>
                <w:i/>
                <w:sz w:val="21"/>
                <w:szCs w:val="21"/>
                <w:lang w:eastAsia="ja-JP"/>
              </w:rPr>
              <w:t>（ＳＭＱ）</w:t>
            </w:r>
          </w:p>
          <w:p w14:paraId="009B48B1" w14:textId="77777777"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w:t>
            </w:r>
            <w:r w:rsidRPr="00A672DD">
              <w:rPr>
                <w:sz w:val="21"/>
                <w:szCs w:val="21"/>
              </w:rPr>
              <w:t>(SMQ)</w:t>
            </w:r>
          </w:p>
        </w:tc>
        <w:tc>
          <w:tcPr>
            <w:tcW w:w="4619" w:type="dxa"/>
            <w:vAlign w:val="center"/>
          </w:tcPr>
          <w:p w14:paraId="6040594F" w14:textId="77777777" w:rsidR="00925409" w:rsidRPr="00D76CE1" w:rsidRDefault="00925409" w:rsidP="002C6F83">
            <w:pPr>
              <w:pStyle w:val="bulleted-level2"/>
              <w:numPr>
                <w:ilvl w:val="0"/>
                <w:numId w:val="0"/>
              </w:numPr>
              <w:spacing w:after="0"/>
              <w:rPr>
                <w:i/>
                <w:sz w:val="21"/>
                <w:szCs w:val="21"/>
                <w:lang w:eastAsia="zh-CN"/>
              </w:rPr>
            </w:pPr>
            <w:r w:rsidRPr="00D76CE1">
              <w:rPr>
                <w:rFonts w:hint="eastAsia"/>
                <w:i/>
                <w:sz w:val="21"/>
                <w:szCs w:val="21"/>
                <w:lang w:eastAsia="zh-CN"/>
              </w:rPr>
              <w:t>中枢神経系血管障害（ＳＭＱ）</w:t>
            </w:r>
          </w:p>
          <w:p w14:paraId="1FAF0F95" w14:textId="77777777" w:rsidR="00925409" w:rsidRPr="00A672DD" w:rsidRDefault="00925409" w:rsidP="002C6F83">
            <w:pPr>
              <w:pStyle w:val="bulleted-level2"/>
              <w:numPr>
                <w:ilvl w:val="0"/>
                <w:numId w:val="0"/>
              </w:numPr>
              <w:spacing w:after="0"/>
              <w:rPr>
                <w:i/>
                <w:sz w:val="21"/>
                <w:szCs w:val="21"/>
              </w:rPr>
            </w:pPr>
            <w:r w:rsidRPr="00A672DD">
              <w:rPr>
                <w:i/>
                <w:sz w:val="21"/>
                <w:szCs w:val="21"/>
              </w:rPr>
              <w:t>Central nervous system vascular disorders</w:t>
            </w:r>
            <w:r w:rsidRPr="00A672DD">
              <w:rPr>
                <w:sz w:val="21"/>
                <w:szCs w:val="21"/>
              </w:rPr>
              <w:t xml:space="preserve"> (SMQ)</w:t>
            </w:r>
          </w:p>
        </w:tc>
      </w:tr>
      <w:tr w:rsidR="00925409" w:rsidRPr="00F745C7" w14:paraId="715DADFE" w14:textId="77777777" w:rsidTr="00E26DAB">
        <w:trPr>
          <w:trHeight w:val="1682"/>
        </w:trPr>
        <w:tc>
          <w:tcPr>
            <w:tcW w:w="4559" w:type="dxa"/>
            <w:vAlign w:val="center"/>
          </w:tcPr>
          <w:p w14:paraId="7BE001C9"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lang w:eastAsia="ja-JP"/>
              </w:rPr>
              <w:t>出血性あるいは虚血性と特定されない脳血管障害（ＳＭＱ）</w:t>
            </w:r>
          </w:p>
          <w:p w14:paraId="5BB16BBC" w14:textId="77777777" w:rsidR="00925409" w:rsidRPr="00A672DD" w:rsidRDefault="00925409" w:rsidP="002C6F83">
            <w:pPr>
              <w:pStyle w:val="bulleted-level2"/>
              <w:numPr>
                <w:ilvl w:val="0"/>
                <w:numId w:val="0"/>
              </w:numPr>
              <w:spacing w:after="0"/>
              <w:rPr>
                <w:i/>
                <w:sz w:val="21"/>
                <w:szCs w:val="21"/>
              </w:rPr>
            </w:pPr>
            <w:r w:rsidRPr="00A672DD">
              <w:rPr>
                <w:i/>
                <w:sz w:val="21"/>
                <w:szCs w:val="21"/>
              </w:rPr>
              <w:t>Cerebrovascular disorders, not specified as haemorrhagic or ischaemic</w:t>
            </w:r>
            <w:r w:rsidRPr="00A672DD">
              <w:rPr>
                <w:sz w:val="21"/>
                <w:szCs w:val="21"/>
              </w:rPr>
              <w:t xml:space="preserve"> (SMQ)</w:t>
            </w:r>
          </w:p>
        </w:tc>
        <w:tc>
          <w:tcPr>
            <w:tcW w:w="4619" w:type="dxa"/>
            <w:vAlign w:val="center"/>
          </w:tcPr>
          <w:p w14:paraId="407F04E8" w14:textId="77777777" w:rsidR="00925409" w:rsidRPr="00D76CE1" w:rsidRDefault="00925409" w:rsidP="002C6F83">
            <w:pPr>
              <w:spacing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14:paraId="63EC0A8D" w14:textId="77777777" w:rsidR="00925409" w:rsidRPr="00A672DD" w:rsidRDefault="00925409" w:rsidP="002C6F83">
            <w:pPr>
              <w:spacing w:line="240" w:lineRule="auto"/>
              <w:jc w:val="left"/>
              <w:rPr>
                <w:szCs w:val="21"/>
              </w:rPr>
            </w:pPr>
            <w:r w:rsidRPr="00A672DD">
              <w:rPr>
                <w:rFonts w:ascii="Arial" w:hAnsi="Arial" w:cs="Arial"/>
                <w:i/>
                <w:szCs w:val="21"/>
              </w:rPr>
              <w:t>Central nervous system vascular disorders, not specified as haemorrhagic or ischaemic</w:t>
            </w:r>
            <w:r w:rsidRPr="00A672DD">
              <w:rPr>
                <w:rFonts w:ascii="Arial" w:hAnsi="Arial" w:cs="Arial"/>
                <w:szCs w:val="21"/>
              </w:rPr>
              <w:t xml:space="preserve"> (SMQ)</w:t>
            </w:r>
          </w:p>
        </w:tc>
      </w:tr>
      <w:tr w:rsidR="00925409" w:rsidRPr="00F745C7" w14:paraId="4B852DAC" w14:textId="77777777" w:rsidTr="00E26DAB">
        <w:trPr>
          <w:trHeight w:val="1123"/>
        </w:trPr>
        <w:tc>
          <w:tcPr>
            <w:tcW w:w="4559" w:type="dxa"/>
            <w:vAlign w:val="center"/>
          </w:tcPr>
          <w:p w14:paraId="31E8E342" w14:textId="77777777" w:rsidR="00925409" w:rsidRPr="00A672DD" w:rsidRDefault="00925409" w:rsidP="002C6F83">
            <w:pPr>
              <w:spacing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14:paraId="4E6329BA" w14:textId="77777777" w:rsidR="00925409" w:rsidRPr="00A672DD" w:rsidRDefault="00925409" w:rsidP="002C6F83">
            <w:pPr>
              <w:spacing w:line="240" w:lineRule="auto"/>
              <w:jc w:val="left"/>
              <w:rPr>
                <w:szCs w:val="21"/>
              </w:rPr>
            </w:pPr>
            <w:r w:rsidRPr="00A672DD">
              <w:rPr>
                <w:rFonts w:ascii="Arial" w:hAnsi="Arial" w:cs="Arial"/>
                <w:i/>
                <w:szCs w:val="21"/>
              </w:rPr>
              <w:t>Ischaemic cerebrovascular conditions</w:t>
            </w:r>
            <w:r w:rsidRPr="00A672DD">
              <w:rPr>
                <w:rFonts w:ascii="Arial" w:hAnsi="Arial" w:cs="Arial"/>
                <w:szCs w:val="21"/>
              </w:rPr>
              <w:t xml:space="preserve"> (SMQ) </w:t>
            </w:r>
          </w:p>
        </w:tc>
        <w:tc>
          <w:tcPr>
            <w:tcW w:w="4619" w:type="dxa"/>
            <w:vAlign w:val="center"/>
          </w:tcPr>
          <w:p w14:paraId="4D449ABD"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14:paraId="5BF11A27" w14:textId="77777777" w:rsidR="00925409" w:rsidRPr="00A672DD" w:rsidRDefault="00925409" w:rsidP="002C6F83">
            <w:pPr>
              <w:spacing w:line="240" w:lineRule="auto"/>
              <w:jc w:val="left"/>
              <w:rPr>
                <w:szCs w:val="21"/>
              </w:rPr>
            </w:pPr>
            <w:r w:rsidRPr="00A672DD">
              <w:rPr>
                <w:rFonts w:ascii="Arial" w:hAnsi="Arial" w:cs="Arial"/>
                <w:i/>
                <w:szCs w:val="21"/>
              </w:rPr>
              <w:t>Ischaemic central nervous system vascular conditions</w:t>
            </w:r>
            <w:r w:rsidRPr="00A672DD">
              <w:rPr>
                <w:rFonts w:ascii="Arial" w:hAnsi="Arial" w:cs="Arial"/>
                <w:szCs w:val="21"/>
              </w:rPr>
              <w:t xml:space="preserve"> (SMQ)</w:t>
            </w:r>
          </w:p>
        </w:tc>
      </w:tr>
      <w:tr w:rsidR="00925409" w:rsidRPr="00F745C7" w14:paraId="04F379CA" w14:textId="77777777" w:rsidTr="00E26DAB">
        <w:trPr>
          <w:trHeight w:val="1126"/>
        </w:trPr>
        <w:tc>
          <w:tcPr>
            <w:tcW w:w="4559" w:type="dxa"/>
            <w:vAlign w:val="center"/>
          </w:tcPr>
          <w:p w14:paraId="4F3601B7" w14:textId="77777777" w:rsidR="00F127BD" w:rsidRDefault="00925409" w:rsidP="002C6F83">
            <w:pPr>
              <w:spacing w:line="240" w:lineRule="auto"/>
              <w:jc w:val="left"/>
              <w:rPr>
                <w:rFonts w:ascii="Arial" w:hAnsi="Arial" w:cs="Arial"/>
                <w:i/>
                <w:szCs w:val="21"/>
              </w:rPr>
            </w:pPr>
            <w:r w:rsidRPr="00A672DD">
              <w:rPr>
                <w:rFonts w:ascii="Arial" w:hAnsi="Arial" w:cs="Arial" w:hint="eastAsia"/>
                <w:i/>
                <w:szCs w:val="21"/>
              </w:rPr>
              <w:t>出血性脳血管障害（ＳＭＱ）</w:t>
            </w:r>
          </w:p>
          <w:p w14:paraId="65ECA856" w14:textId="77777777" w:rsidR="00925409" w:rsidRPr="00A672DD" w:rsidRDefault="00925409" w:rsidP="002C6F83">
            <w:pPr>
              <w:spacing w:line="240" w:lineRule="auto"/>
              <w:jc w:val="left"/>
              <w:rPr>
                <w:szCs w:val="21"/>
              </w:rPr>
            </w:pPr>
            <w:r w:rsidRPr="00A672DD">
              <w:rPr>
                <w:rFonts w:ascii="Arial" w:hAnsi="Arial" w:cs="Arial"/>
                <w:i/>
                <w:szCs w:val="21"/>
              </w:rPr>
              <w:t>Haemorrhagic cerebrovascular conditions</w:t>
            </w:r>
            <w:r w:rsidRPr="00A672DD">
              <w:rPr>
                <w:rFonts w:ascii="Arial" w:hAnsi="Arial" w:cs="Arial"/>
                <w:szCs w:val="21"/>
              </w:rPr>
              <w:t xml:space="preserve"> (SMQ) </w:t>
            </w:r>
          </w:p>
        </w:tc>
        <w:tc>
          <w:tcPr>
            <w:tcW w:w="4619" w:type="dxa"/>
            <w:vAlign w:val="center"/>
          </w:tcPr>
          <w:p w14:paraId="4302E9CC"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14:paraId="61D008EE" w14:textId="77777777" w:rsidR="00925409" w:rsidRPr="00A672DD" w:rsidRDefault="00925409" w:rsidP="002C6F83">
            <w:pPr>
              <w:spacing w:line="240" w:lineRule="auto"/>
              <w:jc w:val="left"/>
              <w:rPr>
                <w:szCs w:val="21"/>
              </w:rPr>
            </w:pPr>
            <w:r w:rsidRPr="00A672DD">
              <w:rPr>
                <w:rFonts w:ascii="Arial" w:hAnsi="Arial" w:cs="Arial"/>
                <w:i/>
                <w:szCs w:val="21"/>
              </w:rPr>
              <w:t>Haemorrhagic central nervous system vascular conditions</w:t>
            </w:r>
            <w:r w:rsidRPr="00A672DD">
              <w:rPr>
                <w:rFonts w:ascii="Arial" w:hAnsi="Arial" w:cs="Arial"/>
                <w:szCs w:val="21"/>
              </w:rPr>
              <w:t xml:space="preserve"> (SMQ)</w:t>
            </w:r>
          </w:p>
        </w:tc>
      </w:tr>
    </w:tbl>
    <w:p w14:paraId="01C73043" w14:textId="6F51A7DC" w:rsidR="000D294A" w:rsidRPr="00335D08" w:rsidRDefault="000D294A" w:rsidP="00320C78">
      <w:pPr>
        <w:ind w:leftChars="40" w:left="97" w:hangingChars="6" w:hanging="13"/>
        <w:rPr>
          <w:rFonts w:ascii="Arial" w:eastAsia="ＭＳ Ｐ明朝" w:hAnsi="Arial" w:cs="Arial"/>
          <w:b/>
          <w:bCs/>
          <w:szCs w:val="21"/>
        </w:rPr>
      </w:pPr>
      <w:r w:rsidRPr="00AD0E7E">
        <w:rPr>
          <w:rFonts w:ascii="Arial" w:eastAsia="ＭＳ Ｐ明朝" w:hAnsi="Arial" w:cs="Arial"/>
          <w:b/>
          <w:bCs/>
          <w:szCs w:val="21"/>
        </w:rPr>
        <w:t>表</w:t>
      </w:r>
      <w:r w:rsidRPr="00AD0E7E">
        <w:rPr>
          <w:rFonts w:ascii="Arial" w:eastAsia="ＭＳ Ｐ明朝" w:hAnsi="Arial" w:cs="Arial"/>
          <w:b/>
          <w:bCs/>
          <w:szCs w:val="21"/>
        </w:rPr>
        <w:t>2-1</w:t>
      </w:r>
      <w:r w:rsidRPr="00AD0E7E">
        <w:rPr>
          <w:rFonts w:ascii="Arial" w:eastAsia="ＭＳ Ｐ明朝" w:hAnsi="Arial" w:cs="Arial"/>
          <w:b/>
          <w:bCs/>
          <w:szCs w:val="21"/>
        </w:rPr>
        <w:t xml:space="preserve">　</w:t>
      </w:r>
      <w:r w:rsidRPr="00335D08">
        <w:rPr>
          <w:rFonts w:ascii="Arial" w:eastAsia="ＭＳ Ｐ明朝" w:hAnsi="Arial" w:cs="Arial" w:hint="eastAsia"/>
          <w:b/>
          <w:bCs/>
          <w:szCs w:val="21"/>
        </w:rPr>
        <w:t>バージョン</w:t>
      </w:r>
      <w:r w:rsidRPr="00335D08">
        <w:rPr>
          <w:rFonts w:ascii="Arial" w:eastAsia="ＭＳ Ｐ明朝" w:hAnsi="Arial" w:cs="Arial"/>
          <w:b/>
          <w:bCs/>
          <w:szCs w:val="21"/>
        </w:rPr>
        <w:t>18.0</w:t>
      </w:r>
      <w:r w:rsidRPr="00335D08">
        <w:rPr>
          <w:rFonts w:ascii="Arial" w:eastAsia="ＭＳ Ｐ明朝" w:hAnsi="Arial" w:cs="Arial" w:hint="eastAsia"/>
          <w:b/>
          <w:bCs/>
          <w:szCs w:val="21"/>
        </w:rPr>
        <w:t>における</w:t>
      </w:r>
      <w:r w:rsidR="00F122EF">
        <w:rPr>
          <w:rFonts w:ascii="Arial" w:eastAsia="ＭＳ Ｐ明朝" w:hAnsi="Arial" w:cs="Arial" w:hint="eastAsia"/>
          <w:b/>
          <w:bCs/>
          <w:szCs w:val="21"/>
        </w:rPr>
        <w:t>「</w:t>
      </w:r>
      <w:r w:rsidRPr="00335D08">
        <w:rPr>
          <w:rFonts w:ascii="Arial" w:eastAsia="ＭＳ Ｐ明朝" w:hAnsi="Arial" w:cs="Arial" w:hint="eastAsia"/>
          <w:b/>
          <w:bCs/>
          <w:szCs w:val="21"/>
        </w:rPr>
        <w:t>中枢神経系血管障害</w:t>
      </w:r>
      <w:r w:rsidR="008861BC" w:rsidRPr="00371F47">
        <w:rPr>
          <w:rFonts w:ascii="ＭＳ Ｐ明朝" w:eastAsia="ＭＳ Ｐ明朝" w:hAnsi="ＭＳ Ｐ明朝" w:hint="eastAsia"/>
          <w:b/>
          <w:bCs/>
        </w:rPr>
        <w:t>（</w:t>
      </w:r>
      <w:r w:rsidR="008861BC" w:rsidRPr="00371F47">
        <w:rPr>
          <w:rFonts w:asciiTheme="majorHAnsi" w:eastAsia="ＭＳ Ｐ明朝" w:hAnsiTheme="majorHAnsi" w:cstheme="majorHAnsi"/>
          <w:b/>
          <w:bCs/>
        </w:rPr>
        <w:t>Central nervous system vascular disorders</w:t>
      </w:r>
      <w:r w:rsidR="008861BC" w:rsidRPr="00371F47">
        <w:rPr>
          <w:rFonts w:ascii="ＭＳ Ｐ明朝" w:eastAsia="ＭＳ Ｐ明朝" w:hAnsi="ＭＳ Ｐ明朝" w:hint="eastAsia"/>
          <w:b/>
          <w:bCs/>
        </w:rPr>
        <w:t>）</w:t>
      </w:r>
      <w:r w:rsidRPr="00335D08">
        <w:rPr>
          <w:rFonts w:ascii="Arial" w:eastAsia="ＭＳ Ｐ明朝" w:hAnsi="Arial" w:cs="Arial" w:hint="eastAsia"/>
          <w:b/>
          <w:bCs/>
          <w:szCs w:val="21"/>
        </w:rPr>
        <w:t>（</w:t>
      </w:r>
      <w:r w:rsidR="00AD0E7E" w:rsidRPr="00335D08">
        <w:rPr>
          <w:rFonts w:ascii="ＭＳ Ｐ明朝" w:eastAsia="ＭＳ Ｐ明朝" w:hAnsi="ＭＳ Ｐ明朝" w:cs="Arial"/>
          <w:b/>
        </w:rPr>
        <w:t>ＳＭＱ</w:t>
      </w:r>
      <w:r w:rsidRPr="00335D08">
        <w:rPr>
          <w:rFonts w:ascii="Arial" w:eastAsia="ＭＳ Ｐ明朝" w:hAnsi="Arial" w:cs="Arial" w:hint="eastAsia"/>
          <w:b/>
          <w:bCs/>
          <w:szCs w:val="21"/>
        </w:rPr>
        <w:t>）</w:t>
      </w:r>
      <w:r w:rsidR="00F122EF">
        <w:rPr>
          <w:rFonts w:ascii="Arial" w:eastAsia="ＭＳ Ｐ明朝" w:hAnsi="Arial" w:cs="Arial" w:hint="eastAsia"/>
          <w:b/>
          <w:bCs/>
          <w:szCs w:val="21"/>
        </w:rPr>
        <w:t>」</w:t>
      </w:r>
      <w:r w:rsidRPr="00335D08">
        <w:rPr>
          <w:rFonts w:ascii="Arial" w:eastAsia="ＭＳ Ｐ明朝" w:hAnsi="Arial" w:cs="Arial" w:hint="eastAsia"/>
          <w:b/>
          <w:bCs/>
          <w:szCs w:val="21"/>
        </w:rPr>
        <w:t>の下位のサブ</w:t>
      </w:r>
      <w:r w:rsidRPr="00335D08">
        <w:rPr>
          <w:rFonts w:ascii="Arial" w:eastAsia="ＭＳ Ｐ明朝" w:hAnsi="Arial" w:cs="Arial"/>
          <w:b/>
          <w:bCs/>
          <w:szCs w:val="21"/>
        </w:rPr>
        <w:t>SMQ</w:t>
      </w:r>
      <w:r w:rsidRPr="00335D08">
        <w:rPr>
          <w:rFonts w:ascii="Arial" w:eastAsia="ＭＳ Ｐ明朝" w:hAnsi="Arial" w:cs="Arial" w:hint="eastAsia"/>
          <w:b/>
          <w:bCs/>
          <w:szCs w:val="21"/>
        </w:rPr>
        <w:t>の名称変更</w:t>
      </w:r>
    </w:p>
    <w:p w14:paraId="33B4B379" w14:textId="77777777" w:rsidR="000D294A" w:rsidRPr="000D294A" w:rsidRDefault="000D294A" w:rsidP="00A672DD">
      <w:pPr>
        <w:ind w:firstLineChars="100" w:firstLine="211"/>
        <w:rPr>
          <w:rFonts w:ascii="Arial" w:eastAsia="ＭＳ Ｐ明朝" w:hAnsi="Arial" w:cs="Arial"/>
          <w:b/>
        </w:rPr>
      </w:pPr>
    </w:p>
    <w:p w14:paraId="47DEE2A6" w14:textId="5A15F9FB" w:rsidR="00874597" w:rsidRPr="00F17F08" w:rsidRDefault="00874597" w:rsidP="00A672DD">
      <w:pPr>
        <w:ind w:firstLineChars="100" w:firstLine="210"/>
        <w:rPr>
          <w:rFonts w:ascii="Arial" w:eastAsia="ＭＳ Ｐ明朝" w:hAnsi="Arial" w:cs="Arial"/>
        </w:rPr>
      </w:pPr>
      <w:r w:rsidRPr="005A24F7">
        <w:rPr>
          <w:rFonts w:ascii="Arial" w:eastAsia="ＭＳ Ｐ明朝" w:hAnsi="ＭＳ Ｐ明朝" w:cs="Arial"/>
        </w:rPr>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w:t>
      </w:r>
      <w:r w:rsidR="008861BC">
        <w:rPr>
          <w:rFonts w:ascii="Arial" w:eastAsia="ＭＳ Ｐ明朝" w:hAnsi="ＭＳ Ｐ明朝" w:cs="Arial" w:hint="eastAsia"/>
        </w:rPr>
        <w:t>（</w:t>
      </w:r>
      <w:r w:rsidR="008861BC">
        <w:rPr>
          <w:rFonts w:ascii="Arial" w:eastAsia="ＭＳ Ｐ明朝" w:hAnsi="Arial" w:cs="Arial" w:hint="cs"/>
        </w:rPr>
        <w:t>Central nervous system h</w:t>
      </w:r>
      <w:r w:rsidR="008861BC">
        <w:rPr>
          <w:rFonts w:ascii="Arial" w:eastAsia="ＭＳ Ｐ明朝" w:hAnsi="Arial" w:cs="Arial"/>
        </w:rPr>
        <w:t>aemorrhages and cerebrovascular conditions</w:t>
      </w:r>
      <w:r w:rsidR="008861BC">
        <w:rPr>
          <w:rFonts w:ascii="Arial" w:eastAsia="ＭＳ Ｐ明朝" w:hAnsi="ＭＳ Ｐ明朝" w:cs="Arial" w:hint="eastAsia"/>
        </w:rPr>
        <w:t>）</w:t>
      </w:r>
      <w:r w:rsidRPr="005A24F7">
        <w:rPr>
          <w:rFonts w:ascii="Arial" w:eastAsia="ＭＳ Ｐ明朝" w:hAnsi="ＭＳ Ｐ明朝" w:cs="Arial"/>
        </w:rPr>
        <w:t>（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類され、狭域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w:t>
      </w:r>
      <w:r w:rsidR="008861BC">
        <w:rPr>
          <w:rFonts w:ascii="Arial" w:eastAsia="ＭＳ Ｐ明朝" w:hAnsi="ＭＳ Ｐ明朝" w:cs="Arial" w:hint="eastAsia"/>
        </w:rPr>
        <w:t>即ち</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008861BC">
        <w:rPr>
          <w:rFonts w:ascii="Arial" w:eastAsia="ＭＳ Ｐ明朝" w:hAnsi="ＭＳ Ｐ明朝" w:cs="Arial" w:hint="eastAsia"/>
        </w:rPr>
        <w:t>（</w:t>
      </w:r>
      <w:r w:rsidR="008861BC">
        <w:rPr>
          <w:rFonts w:ascii="Arial" w:eastAsia="ＭＳ Ｐ明朝" w:hAnsi="ＭＳ Ｐ明朝" w:cs="Arial"/>
        </w:rPr>
        <w:t>Ischaemic central nervous system vascular conditions</w:t>
      </w:r>
      <w:r w:rsidR="008861BC">
        <w:rPr>
          <w:rFonts w:ascii="Arial" w:eastAsia="ＭＳ Ｐ明朝" w:hAnsi="ＭＳ Ｐ明朝" w:cs="Arial" w:hint="eastAsia"/>
        </w:rPr>
        <w:t>）</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w:t>
      </w:r>
      <w:r w:rsidR="00F745C7" w:rsidRPr="00F17F08">
        <w:rPr>
          <w:rFonts w:ascii="Arial" w:eastAsia="ＭＳ Ｐ明朝" w:hAnsi="ＭＳ Ｐ明朝" w:cs="Arial" w:hint="eastAsia"/>
        </w:rPr>
        <w:t>障害</w:t>
      </w:r>
      <w:r w:rsidR="008861BC" w:rsidRPr="00F17F08">
        <w:rPr>
          <w:rFonts w:ascii="Arial" w:eastAsia="ＭＳ Ｐ明朝" w:hAnsi="ＭＳ Ｐ明朝" w:cs="Arial" w:hint="eastAsia"/>
        </w:rPr>
        <w:t>（</w:t>
      </w:r>
      <w:r w:rsidR="008861BC" w:rsidRPr="00F17F08">
        <w:rPr>
          <w:rFonts w:ascii="Arial" w:eastAsia="ＭＳ Ｐ明朝" w:hAnsi="ＭＳ Ｐ明朝" w:cs="Arial"/>
        </w:rPr>
        <w:t>Haemorrhagic central nervous system vascular condition</w:t>
      </w:r>
      <w:r w:rsidR="00CD789A" w:rsidRPr="00F17F08">
        <w:rPr>
          <w:rFonts w:ascii="Arial" w:eastAsia="ＭＳ Ｐ明朝" w:hAnsi="ＭＳ Ｐ明朝" w:cs="Arial"/>
        </w:rPr>
        <w:t>s</w:t>
      </w:r>
      <w:r w:rsidR="008861BC" w:rsidRPr="00F17F08">
        <w:rPr>
          <w:rFonts w:ascii="Arial" w:eastAsia="ＭＳ Ｐ明朝" w:hAnsi="ＭＳ Ｐ明朝" w:cs="Arial" w:hint="eastAsia"/>
        </w:rPr>
        <w:t>）</w:t>
      </w:r>
      <w:r w:rsidRPr="00F17F08">
        <w:rPr>
          <w:rFonts w:ascii="Arial" w:eastAsia="ＭＳ Ｐ明朝" w:hAnsi="ＭＳ Ｐ明朝" w:cs="Arial"/>
        </w:rPr>
        <w:t>（ＳＭＱ）」に分割されている。</w:t>
      </w:r>
    </w:p>
    <w:p w14:paraId="4CA9E59A" w14:textId="77777777" w:rsidR="00874597" w:rsidRPr="00F17F08" w:rsidRDefault="00874597" w:rsidP="00874597">
      <w:pPr>
        <w:rPr>
          <w:rFonts w:ascii="Arial" w:eastAsia="ＭＳ Ｐ明朝" w:hAnsi="Arial" w:cs="Arial"/>
        </w:rPr>
      </w:pPr>
    </w:p>
    <w:p w14:paraId="2CDA22FB" w14:textId="34BCF1BF" w:rsidR="00874597" w:rsidRPr="005A24F7" w:rsidRDefault="0098665B" w:rsidP="00874597">
      <w:pPr>
        <w:rPr>
          <w:rFonts w:ascii="Arial" w:eastAsia="ＭＳ Ｐ明朝" w:hAnsi="Arial" w:cs="Arial"/>
        </w:rPr>
      </w:pPr>
      <w:r w:rsidRPr="00F17F08">
        <w:rPr>
          <w:rFonts w:ascii="Arial" w:eastAsia="ＭＳ Ｐ明朝" w:hAnsi="ＭＳ Ｐ明朝" w:cs="Arial"/>
        </w:rPr>
        <w:t>ユーザー</w:t>
      </w:r>
      <w:r w:rsidR="00874597" w:rsidRPr="00F17F08">
        <w:rPr>
          <w:rFonts w:ascii="Arial" w:eastAsia="ＭＳ Ｐ明朝" w:hAnsi="ＭＳ Ｐ明朝" w:cs="Arial"/>
        </w:rPr>
        <w:t>からの要請により、バージョン</w:t>
      </w:r>
      <w:r w:rsidR="00874597" w:rsidRPr="00F17F08">
        <w:rPr>
          <w:rFonts w:ascii="Arial" w:eastAsia="ＭＳ Ｐ明朝" w:hAnsi="Arial" w:cs="Arial"/>
        </w:rPr>
        <w:t>12.0</w:t>
      </w:r>
      <w:r w:rsidR="00874597" w:rsidRPr="00F17F08">
        <w:rPr>
          <w:rFonts w:ascii="Arial" w:eastAsia="ＭＳ Ｐ明朝" w:hAnsi="ＭＳ Ｐ明朝" w:cs="Arial"/>
        </w:rPr>
        <w:t>で「</w:t>
      </w:r>
      <w:r w:rsidR="0023377A" w:rsidRPr="00F17F08">
        <w:rPr>
          <w:rFonts w:ascii="Arial" w:eastAsia="ＭＳ Ｐ明朝" w:hAnsi="ＭＳ Ｐ明朝" w:cs="Arial" w:hint="eastAsia"/>
        </w:rPr>
        <w:t>脳血管障害</w:t>
      </w:r>
      <w:r w:rsidR="008861BC" w:rsidRPr="00F17F08">
        <w:rPr>
          <w:rFonts w:ascii="Arial" w:eastAsia="ＭＳ Ｐ明朝" w:hAnsi="ＭＳ Ｐ明朝" w:cs="Arial" w:hint="eastAsia"/>
        </w:rPr>
        <w:t>（</w:t>
      </w:r>
      <w:r w:rsidR="0023377A" w:rsidRPr="00F17F08">
        <w:rPr>
          <w:rFonts w:ascii="Arial" w:eastAsia="ＭＳ Ｐ明朝" w:hAnsi="ＭＳ Ｐ明朝" w:cs="Arial"/>
        </w:rPr>
        <w:t>Cerebrovascular disorders</w:t>
      </w:r>
      <w:r w:rsidR="008861BC" w:rsidRPr="00F17F08">
        <w:rPr>
          <w:rFonts w:ascii="Arial" w:eastAsia="ＭＳ Ｐ明朝" w:hAnsi="ＭＳ Ｐ明朝" w:cs="Arial" w:hint="eastAsia"/>
        </w:rPr>
        <w:t>）</w:t>
      </w:r>
      <w:r w:rsidR="00874597" w:rsidRPr="00F17F08">
        <w:rPr>
          <w:rFonts w:ascii="Arial" w:eastAsia="ＭＳ Ｐ明朝" w:hAnsi="ＭＳ Ｐ明朝" w:cs="Arial"/>
        </w:rPr>
        <w:t>（ＳＭＱ）」に直接リンクしていた</w:t>
      </w:r>
      <w:r w:rsidR="00874597" w:rsidRPr="00F17F08">
        <w:rPr>
          <w:rFonts w:ascii="Arial" w:eastAsia="ＭＳ Ｐ明朝" w:hAnsi="Arial" w:cs="Arial"/>
        </w:rPr>
        <w:t>PT</w:t>
      </w:r>
      <w:r w:rsidR="00874597" w:rsidRPr="00F17F08">
        <w:rPr>
          <w:rFonts w:ascii="Arial" w:eastAsia="ＭＳ Ｐ明朝" w:hAnsi="ＭＳ Ｐ明朝" w:cs="Arial"/>
        </w:rPr>
        <w:t>がグループ化され</w:t>
      </w:r>
      <w:r w:rsidR="0023377A" w:rsidRPr="00F17F08">
        <w:rPr>
          <w:rFonts w:ascii="Arial" w:eastAsia="ＭＳ Ｐ明朝" w:hAnsi="ＭＳ Ｐ明朝" w:cs="Arial"/>
        </w:rPr>
        <w:t>、</w:t>
      </w:r>
      <w:r w:rsidR="00874597" w:rsidRPr="00F17F08">
        <w:rPr>
          <w:rFonts w:ascii="Arial" w:eastAsia="ＭＳ Ｐ明朝" w:hAnsi="ＭＳ Ｐ明朝" w:cs="Arial"/>
        </w:rPr>
        <w:t>サブ</w:t>
      </w:r>
      <w:r w:rsidR="00874597" w:rsidRPr="00F17F08">
        <w:rPr>
          <w:rFonts w:ascii="Arial" w:eastAsia="ＭＳ Ｐ明朝" w:hAnsi="Arial" w:cs="Arial"/>
        </w:rPr>
        <w:t>SMQ</w:t>
      </w:r>
      <w:r w:rsidR="00874597" w:rsidRPr="00F17F08">
        <w:rPr>
          <w:rFonts w:ascii="Arial" w:eastAsia="ＭＳ Ｐ明朝" w:hAnsi="ＭＳ Ｐ明朝" w:cs="Arial"/>
        </w:rPr>
        <w:t>「出血性あるいは虚血性と特定されない</w:t>
      </w:r>
      <w:r w:rsidR="00F745C7" w:rsidRPr="00F17F08">
        <w:rPr>
          <w:rFonts w:ascii="Arial" w:eastAsia="ＭＳ Ｐ明朝" w:hAnsi="ＭＳ Ｐ明朝" w:cs="Arial" w:hint="eastAsia"/>
        </w:rPr>
        <w:t>中枢神経系血管障害</w:t>
      </w:r>
      <w:r w:rsidR="008861BC" w:rsidRPr="00F17F08">
        <w:rPr>
          <w:rFonts w:ascii="Arial" w:eastAsia="ＭＳ Ｐ明朝" w:hAnsi="ＭＳ Ｐ明朝" w:cs="Arial" w:hint="eastAsia"/>
        </w:rPr>
        <w:t>（</w:t>
      </w:r>
      <w:r w:rsidR="008861BC" w:rsidRPr="00F17F08">
        <w:rPr>
          <w:rFonts w:ascii="Arial" w:eastAsia="ＭＳ Ｐ明朝" w:hAnsi="ＭＳ Ｐ明朝" w:cs="Arial" w:hint="eastAsia"/>
        </w:rPr>
        <w:t>Central</w:t>
      </w:r>
      <w:r w:rsidR="00ED0BF7" w:rsidRPr="00F17F08">
        <w:rPr>
          <w:rFonts w:ascii="Arial" w:eastAsia="ＭＳ Ｐ明朝" w:hAnsi="ＭＳ Ｐ明朝" w:cs="Arial"/>
        </w:rPr>
        <w:t xml:space="preserve"> nervous sy</w:t>
      </w:r>
      <w:r w:rsidR="00E41064">
        <w:rPr>
          <w:rFonts w:ascii="Arial" w:eastAsia="ＭＳ Ｐ明朝" w:hAnsi="ＭＳ Ｐ明朝" w:cs="Arial" w:hint="eastAsia"/>
        </w:rPr>
        <w:t>s</w:t>
      </w:r>
      <w:r w:rsidR="00ED0BF7">
        <w:rPr>
          <w:rFonts w:ascii="Arial" w:eastAsia="ＭＳ Ｐ明朝" w:hAnsi="ＭＳ Ｐ明朝" w:cs="Arial"/>
        </w:rPr>
        <w:t>tem vascular disorders, not specified as</w:t>
      </w:r>
      <w:r w:rsidR="00D10AFE">
        <w:rPr>
          <w:rFonts w:ascii="Arial" w:eastAsia="ＭＳ Ｐ明朝" w:hAnsi="ＭＳ Ｐ明朝" w:cs="Arial"/>
        </w:rPr>
        <w:t xml:space="preserve"> </w:t>
      </w:r>
      <w:r w:rsidR="00ED0BF7">
        <w:rPr>
          <w:rFonts w:ascii="Arial" w:eastAsia="ＭＳ Ｐ明朝" w:hAnsi="ＭＳ Ｐ明朝" w:cs="Arial"/>
        </w:rPr>
        <w:t>haemorrhagic or ischaemic</w:t>
      </w:r>
      <w:r w:rsidR="008861BC">
        <w:rPr>
          <w:rFonts w:ascii="Arial" w:eastAsia="ＭＳ Ｐ明朝" w:hAnsi="ＭＳ Ｐ明朝" w:cs="Arial" w:hint="eastAsia"/>
        </w:rPr>
        <w:t>）</w:t>
      </w:r>
      <w:r w:rsidR="00874597" w:rsidRPr="005A24F7">
        <w:rPr>
          <w:rFonts w:ascii="Arial" w:eastAsia="ＭＳ Ｐ明朝" w:hAnsi="ＭＳ Ｐ明朝" w:cs="Arial"/>
        </w:rPr>
        <w:t>（ＳＭＱ）」がレベル</w:t>
      </w:r>
      <w:r w:rsidR="00DD38E4" w:rsidRPr="005A24F7">
        <w:rPr>
          <w:rFonts w:ascii="Arial" w:eastAsia="ＭＳ Ｐ明朝" w:hAnsi="Arial" w:cs="Arial"/>
        </w:rPr>
        <w:t>2</w:t>
      </w:r>
      <w:r w:rsidR="00874597" w:rsidRPr="005A24F7">
        <w:rPr>
          <w:rFonts w:ascii="Arial" w:eastAsia="ＭＳ Ｐ明朝" w:hAnsi="ＭＳ Ｐ明朝" w:cs="Arial"/>
        </w:rPr>
        <w:t>として追加された。このサブ</w:t>
      </w:r>
      <w:r w:rsidR="00874597" w:rsidRPr="005A24F7">
        <w:rPr>
          <w:rFonts w:ascii="Arial" w:eastAsia="ＭＳ Ｐ明朝" w:hAnsi="Arial" w:cs="Arial"/>
        </w:rPr>
        <w:t>SMQ</w:t>
      </w:r>
      <w:r w:rsidR="00874597" w:rsidRPr="005A24F7">
        <w:rPr>
          <w:rFonts w:ascii="Arial" w:eastAsia="ＭＳ Ｐ明朝" w:hAnsi="ＭＳ Ｐ明朝" w:cs="Arial"/>
        </w:rPr>
        <w:t>は他のレベル</w:t>
      </w:r>
      <w:r w:rsidR="00DD38E4" w:rsidRPr="005A24F7">
        <w:rPr>
          <w:rFonts w:ascii="Arial" w:eastAsia="ＭＳ Ｐ明朝" w:hAnsi="Arial" w:cs="Arial"/>
        </w:rPr>
        <w:t>2</w:t>
      </w:r>
      <w:r w:rsidR="00874597" w:rsidRPr="005A24F7">
        <w:rPr>
          <w:rFonts w:ascii="Arial" w:eastAsia="ＭＳ Ｐ明朝" w:hAnsi="ＭＳ Ｐ明朝" w:cs="Arial"/>
        </w:rPr>
        <w:t>のサブ</w:t>
      </w:r>
      <w:r w:rsidR="00874597" w:rsidRPr="005A24F7">
        <w:rPr>
          <w:rFonts w:ascii="Arial" w:eastAsia="ＭＳ Ｐ明朝" w:hAnsi="Arial" w:cs="Arial"/>
        </w:rPr>
        <w:t>SMQ</w:t>
      </w:r>
      <w:r w:rsidR="00874597" w:rsidRPr="005A24F7">
        <w:rPr>
          <w:rFonts w:ascii="Arial" w:eastAsia="ＭＳ Ｐ明朝" w:hAnsi="ＭＳ Ｐ明朝" w:cs="Arial"/>
        </w:rPr>
        <w:t>とは異なり、単独の</w:t>
      </w:r>
      <w:r w:rsidR="00874597" w:rsidRPr="005A24F7">
        <w:rPr>
          <w:rFonts w:ascii="Arial" w:eastAsia="ＭＳ Ｐ明朝" w:hAnsi="Arial" w:cs="Arial"/>
        </w:rPr>
        <w:t>SMQ</w:t>
      </w:r>
      <w:r w:rsidR="00874597"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w:t>
      </w:r>
      <w:r w:rsidR="00C44645" w:rsidRPr="00C667DD">
        <w:rPr>
          <w:rFonts w:ascii="Arial" w:eastAsia="ＭＳ Ｐ明朝" w:hAnsi="ＭＳ Ｐ明朝" w:cs="Arial" w:hint="eastAsia"/>
        </w:rPr>
        <w:t>害</w:t>
      </w:r>
      <w:r w:rsidR="00ED0BF7" w:rsidRPr="00C667DD">
        <w:rPr>
          <w:rFonts w:ascii="Arial" w:eastAsia="ＭＳ Ｐ明朝" w:hAnsi="ＭＳ Ｐ明朝" w:cs="Arial" w:hint="eastAsia"/>
        </w:rPr>
        <w:t>（</w:t>
      </w:r>
      <w:r w:rsidR="00ED0BF7" w:rsidRPr="00C667DD">
        <w:rPr>
          <w:rFonts w:ascii="Arial" w:eastAsia="ＭＳ Ｐ明朝" w:hAnsi="ＭＳ Ｐ明朝" w:cs="Arial" w:hint="eastAsia"/>
        </w:rPr>
        <w:t>Central n</w:t>
      </w:r>
      <w:r w:rsidR="00ED0BF7">
        <w:rPr>
          <w:rFonts w:ascii="Arial" w:eastAsia="ＭＳ Ｐ明朝" w:hAnsi="ＭＳ Ｐ明朝" w:cs="Arial" w:hint="eastAsia"/>
        </w:rPr>
        <w:t>ervous system vascular disorders</w:t>
      </w:r>
      <w:r w:rsidR="00ED0BF7">
        <w:rPr>
          <w:rFonts w:ascii="Arial" w:eastAsia="ＭＳ Ｐ明朝" w:hAnsi="ＭＳ Ｐ明朝" w:cs="Arial" w:hint="eastAsia"/>
        </w:rPr>
        <w:t>）</w:t>
      </w:r>
      <w:r w:rsidR="00874597" w:rsidRPr="005A24F7">
        <w:rPr>
          <w:rFonts w:ascii="Arial" w:eastAsia="ＭＳ Ｐ明朝" w:hAnsi="ＭＳ Ｐ明朝" w:cs="Arial"/>
        </w:rPr>
        <w:t>（ＳＭＱ）」の一部としてのみ利用すべきである。</w:t>
      </w:r>
    </w:p>
    <w:p w14:paraId="477CCF73" w14:textId="37A26432"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w:t>
      </w:r>
      <w:r w:rsidR="00ED0BF7">
        <w:rPr>
          <w:rFonts w:ascii="Arial" w:eastAsia="ＭＳ Ｐ明朝" w:hAnsi="ＭＳ Ｐ明朝" w:cs="Arial" w:hint="eastAsia"/>
        </w:rPr>
        <w:t>（</w:t>
      </w:r>
      <w:r w:rsidR="00ED0BF7">
        <w:rPr>
          <w:rFonts w:ascii="Arial" w:eastAsia="ＭＳ Ｐ明朝" w:hAnsi="ＭＳ Ｐ明朝" w:cs="Arial" w:hint="eastAsia"/>
        </w:rPr>
        <w:t>Central nervous system haemorrhages and cerebrovascular conditions</w:t>
      </w:r>
      <w:r w:rsidR="00ED0BF7">
        <w:rPr>
          <w:rFonts w:ascii="Arial" w:eastAsia="ＭＳ Ｐ明朝" w:hAnsi="ＭＳ Ｐ明朝" w:cs="Arial" w:hint="eastAsia"/>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系出血および脳血管性損傷に伴う状態</w:t>
      </w:r>
      <w:r w:rsidR="00ED0BF7">
        <w:rPr>
          <w:rFonts w:ascii="Arial" w:eastAsia="ＭＳ Ｐ明朝" w:hAnsi="ＭＳ Ｐ明朝" w:cs="Arial"/>
        </w:rPr>
        <w:t>（</w:t>
      </w:r>
      <w:r w:rsidR="00ED0BF7">
        <w:rPr>
          <w:rFonts w:ascii="Arial" w:eastAsia="ＭＳ Ｐ明朝" w:hAnsi="ＭＳ Ｐ明朝" w:cs="Arial"/>
        </w:rPr>
        <w:t>Conditions associated with central nervous system haemorrhages and cerebrovascular accidents</w:t>
      </w:r>
      <w:r w:rsidR="00ED0BF7">
        <w:rPr>
          <w:rFonts w:ascii="Arial" w:eastAsia="ＭＳ Ｐ明朝" w:hAnsi="ＭＳ Ｐ明朝" w:cs="Arial"/>
        </w:rPr>
        <w:t>）</w:t>
      </w:r>
      <w:r w:rsidRPr="005A24F7">
        <w:rPr>
          <w:rFonts w:ascii="Arial" w:eastAsia="ＭＳ Ｐ明朝" w:hAnsi="ＭＳ Ｐ明朝" w:cs="Arial"/>
        </w:rPr>
        <w:t>（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5D1A6286" w14:textId="77777777" w:rsidR="00C44645" w:rsidRPr="005A24F7" w:rsidRDefault="00C44645" w:rsidP="00874597">
      <w:pPr>
        <w:rPr>
          <w:rFonts w:ascii="Arial" w:eastAsia="ＭＳ Ｐ明朝" w:hAnsi="Arial" w:cs="Arial"/>
        </w:rPr>
      </w:pPr>
    </w:p>
    <w:p w14:paraId="7EA1CD2F" w14:textId="77777777" w:rsidR="00E83BCD" w:rsidRPr="002E29DA" w:rsidRDefault="00355CB9" w:rsidP="00814116">
      <w:pPr>
        <w:pStyle w:val="4"/>
      </w:pPr>
      <w:r w:rsidRPr="000F775B">
        <w:t>2.16.4</w:t>
      </w:r>
      <w:r w:rsidRPr="000F775B">
        <w:rPr>
          <w:rFonts w:hint="eastAsia"/>
        </w:rPr>
        <w:t xml:space="preserve">　検索の実施と検索結果の予測に関する注釈</w:t>
      </w:r>
    </w:p>
    <w:p w14:paraId="20498C5F" w14:textId="018256B9"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008861BC" w:rsidRPr="004A2A2A">
        <w:rPr>
          <w:rFonts w:ascii="Arial" w:eastAsia="ＭＳ Ｐ明朝" w:hAnsi="ＭＳ Ｐ明朝" w:cs="Arial" w:hint="eastAsia"/>
          <w:lang w:val="fr-BE"/>
        </w:rPr>
        <w:t>（</w:t>
      </w:r>
      <w:r w:rsidR="008861BC" w:rsidRPr="004A2A2A">
        <w:rPr>
          <w:rFonts w:ascii="Arial" w:eastAsia="ＭＳ Ｐ明朝" w:hAnsi="ＭＳ Ｐ明朝" w:cs="Arial"/>
          <w:lang w:val="fr-BE"/>
        </w:rPr>
        <w:t>Central nervous system vascular disorders</w:t>
      </w:r>
      <w:r w:rsidR="008861BC" w:rsidRPr="004A2A2A">
        <w:rPr>
          <w:rFonts w:ascii="Arial" w:eastAsia="ＭＳ Ｐ明朝" w:hAnsi="ＭＳ Ｐ明朝" w:cs="Arial" w:hint="eastAsia"/>
          <w:lang w:val="fr-BE"/>
        </w:rPr>
        <w:t>）</w:t>
      </w:r>
      <w:r w:rsidRPr="004A2A2A">
        <w:rPr>
          <w:rFonts w:ascii="Arial" w:eastAsia="ＭＳ Ｐ明朝" w:hAnsi="ＭＳ Ｐ明朝" w:cs="Arial"/>
          <w:lang w:val="fr-BE"/>
        </w:rPr>
        <w:t>（ＳＭＱ）</w:t>
      </w:r>
      <w:r w:rsidRPr="005A24F7">
        <w:rPr>
          <w:rFonts w:ascii="Arial" w:eastAsia="ＭＳ Ｐ明朝" w:hAnsi="ＭＳ Ｐ明朝" w:cs="Arial"/>
        </w:rPr>
        <w:t>」は</w:t>
      </w:r>
      <w:r w:rsidR="006E18FC">
        <w:rPr>
          <w:rFonts w:ascii="Arial" w:eastAsia="ＭＳ Ｐ明朝" w:hAnsi="ＭＳ Ｐ明朝" w:cs="Arial"/>
        </w:rPr>
        <w:t>、</w:t>
      </w:r>
      <w:r w:rsidRPr="005A24F7">
        <w:rPr>
          <w:rFonts w:ascii="Arial" w:eastAsia="ＭＳ Ｐ明朝" w:hAnsi="ＭＳ Ｐ明朝" w:cs="Arial"/>
        </w:rPr>
        <w:t>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4A2A2A">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409ADB93" w14:textId="77777777" w:rsidR="000143DE" w:rsidRDefault="000143DE" w:rsidP="00874597">
      <w:pPr>
        <w:rPr>
          <w:rFonts w:ascii="Arial" w:eastAsia="ＭＳ Ｐ明朝" w:hAnsi="ＭＳ Ｐ明朝" w:cs="Arial"/>
        </w:rPr>
      </w:pPr>
    </w:p>
    <w:p w14:paraId="0FE65FAF" w14:textId="766989A6" w:rsidR="00E83BCD" w:rsidRPr="00CE081A" w:rsidRDefault="00355CB9" w:rsidP="00814116">
      <w:pPr>
        <w:pStyle w:val="4"/>
      </w:pPr>
      <w:r w:rsidRPr="00CE081A">
        <w:t>2.16.5</w:t>
      </w:r>
      <w:r w:rsidRPr="000F775B">
        <w:rPr>
          <w:rFonts w:hint="eastAsia"/>
        </w:rPr>
        <w:t xml:space="preserve">　「</w:t>
      </w:r>
      <w:r w:rsidR="00C44645" w:rsidRPr="002E29DA">
        <w:rPr>
          <w:rFonts w:hint="eastAsia"/>
        </w:rPr>
        <w:t>中枢神経系血管障害</w:t>
      </w:r>
      <w:r w:rsidR="008861BC" w:rsidRPr="00CE081A">
        <w:rPr>
          <w:rFonts w:hint="eastAsia"/>
        </w:rPr>
        <w:t>（</w:t>
      </w:r>
      <w:r w:rsidR="008861BC" w:rsidRPr="00CE081A">
        <w:rPr>
          <w:rFonts w:hint="eastAsia"/>
        </w:rPr>
        <w:t>Central nervous system vascular disorders</w:t>
      </w:r>
      <w:r w:rsidR="008861BC" w:rsidRPr="00CE081A">
        <w:rPr>
          <w:rFonts w:hint="eastAsia"/>
        </w:rPr>
        <w:t>）</w:t>
      </w:r>
      <w:r w:rsidRPr="00CE081A">
        <w:rPr>
          <w:rFonts w:hint="eastAsia"/>
        </w:rPr>
        <w:t>（ＳＭＱ）</w:t>
      </w:r>
      <w:r w:rsidRPr="002E29DA">
        <w:rPr>
          <w:rFonts w:hint="eastAsia"/>
        </w:rPr>
        <w:t>」の参考資料リスト</w:t>
      </w:r>
    </w:p>
    <w:p w14:paraId="13F188C8" w14:textId="77777777" w:rsidR="00874597" w:rsidRPr="005A24F7" w:rsidRDefault="00874597" w:rsidP="008B0A6B">
      <w:pPr>
        <w:numPr>
          <w:ilvl w:val="0"/>
          <w:numId w:val="29"/>
        </w:numPr>
        <w:rPr>
          <w:rFonts w:ascii="Arial" w:eastAsia="ＭＳ Ｐ明朝" w:hAnsi="Arial" w:cs="Arial"/>
        </w:rPr>
      </w:pPr>
      <w:r w:rsidRPr="005A24F7">
        <w:rPr>
          <w:rFonts w:ascii="Arial" w:eastAsia="ＭＳ Ｐ明朝" w:hAnsi="Arial" w:cs="Arial"/>
        </w:rPr>
        <w:t>The Merk Manual (Seventeeth Edition). 1999</w:t>
      </w:r>
    </w:p>
    <w:p w14:paraId="341909B8" w14:textId="77777777" w:rsidR="00E83BCD" w:rsidRPr="00CE081A" w:rsidRDefault="00874597" w:rsidP="00111A35">
      <w:pPr>
        <w:pStyle w:val="3"/>
        <w:rPr>
          <w:lang w:val="en-US"/>
        </w:rPr>
      </w:pPr>
      <w:bookmarkStart w:id="234" w:name="_2.17_「慢性腎臓病（Chronic_Kidney"/>
      <w:bookmarkEnd w:id="234"/>
      <w:r w:rsidRPr="00CE081A">
        <w:rPr>
          <w:lang w:val="en-US"/>
        </w:rPr>
        <w:br w:type="page"/>
      </w:r>
      <w:bookmarkStart w:id="235" w:name="_Toc78904292"/>
      <w:bookmarkStart w:id="236" w:name="_Toc95749420"/>
      <w:bookmarkStart w:id="237" w:name="_Hlk73628482"/>
      <w:bookmarkStart w:id="238" w:name="_Toc252957588"/>
      <w:bookmarkStart w:id="239" w:name="_Toc252959967"/>
      <w:r w:rsidR="00516C12" w:rsidRPr="00CE081A">
        <w:rPr>
          <w:lang w:val="en-US"/>
        </w:rPr>
        <w:t>2.</w:t>
      </w:r>
      <w:r w:rsidR="005B277E" w:rsidRPr="00CE081A">
        <w:rPr>
          <w:lang w:val="en-US"/>
        </w:rPr>
        <w:t>17</w:t>
      </w:r>
      <w:r w:rsidR="005B277E" w:rsidRPr="00CE081A">
        <w:rPr>
          <w:lang w:val="en-US"/>
        </w:rPr>
        <w:tab/>
      </w:r>
      <w:r w:rsidR="00D215E1" w:rsidRPr="00642AC8">
        <w:rPr>
          <w:rFonts w:hint="eastAsia"/>
        </w:rPr>
        <w:t>「慢性腎臓病</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Chronic Kidney disease</w:t>
      </w:r>
      <w:r w:rsidR="00D215E1" w:rsidRPr="00CE081A">
        <w:rPr>
          <w:rFonts w:ascii="ＭＳ Ｐゴシック" w:hAnsi="ＭＳ Ｐゴシック" w:hint="eastAsia"/>
          <w:lang w:val="en-US"/>
        </w:rPr>
        <w:t>）</w:t>
      </w:r>
      <w:r w:rsidR="00333E62" w:rsidRPr="00CE081A">
        <w:rPr>
          <w:rFonts w:hint="eastAsia"/>
          <w:lang w:val="en-US"/>
        </w:rPr>
        <w:t>（ＳＭＱ）</w:t>
      </w:r>
      <w:r w:rsidR="00D215E1" w:rsidRPr="00642AC8">
        <w:rPr>
          <w:rFonts w:hint="eastAsia"/>
        </w:rPr>
        <w:t>」</w:t>
      </w:r>
      <w:bookmarkEnd w:id="235"/>
      <w:bookmarkEnd w:id="236"/>
    </w:p>
    <w:p w14:paraId="3F96A0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14:paraId="1084F6C5" w14:textId="77777777" w:rsidR="00CA0544" w:rsidRPr="005A24F7" w:rsidRDefault="00CA0544" w:rsidP="00CA0544">
      <w:pPr>
        <w:rPr>
          <w:rFonts w:ascii="Arial" w:eastAsia="ＭＳ Ｐ明朝" w:hAnsi="Arial" w:cs="Arial"/>
        </w:rPr>
      </w:pPr>
    </w:p>
    <w:bookmarkEnd w:id="237"/>
    <w:p w14:paraId="57FBA414" w14:textId="77777777" w:rsidR="00E83BCD" w:rsidRPr="005C0100" w:rsidRDefault="00355CB9" w:rsidP="00814116">
      <w:pPr>
        <w:pStyle w:val="4"/>
      </w:pPr>
      <w:r w:rsidRPr="000F775B">
        <w:t>2.17.1</w:t>
      </w:r>
      <w:r w:rsidRPr="000F775B">
        <w:rPr>
          <w:rFonts w:hint="eastAsia"/>
        </w:rPr>
        <w:t xml:space="preserve">　定義</w:t>
      </w:r>
    </w:p>
    <w:p w14:paraId="6BD27C2A"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14:paraId="04F23C7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14:paraId="5C074A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14:paraId="1EB54DC2"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14:paraId="2C74C1C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14:paraId="163BA36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14:paraId="08F8564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14:paraId="3A137E12" w14:textId="47BF642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動脈狭窄症</w:t>
      </w:r>
    </w:p>
    <w:p w14:paraId="18D857ED" w14:textId="147209E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C-ANCA</w:t>
      </w:r>
      <w:r w:rsidRPr="005A24F7">
        <w:rPr>
          <w:rFonts w:ascii="Arial" w:eastAsia="ＭＳ Ｐ明朝" w:hAnsi="ＭＳ Ｐ明朝" w:cs="Arial"/>
          <w:szCs w:val="22"/>
        </w:rPr>
        <w:t>陽性、</w:t>
      </w:r>
      <w:r w:rsidRPr="005A24F7">
        <w:rPr>
          <w:rFonts w:ascii="Arial" w:eastAsia="ＭＳ Ｐ明朝" w:hAnsi="ＭＳ Ｐ明朝" w:cs="Arial"/>
          <w:szCs w:val="22"/>
        </w:rPr>
        <w:t>P-ANCA</w:t>
      </w:r>
      <w:r w:rsidRPr="005A24F7">
        <w:rPr>
          <w:rFonts w:ascii="Arial" w:eastAsia="ＭＳ Ｐ明朝" w:hAnsi="ＭＳ Ｐ明朝" w:cs="Arial"/>
          <w:szCs w:val="22"/>
        </w:rPr>
        <w:t>陽性と</w:t>
      </w:r>
      <w:r w:rsidRPr="005A24F7">
        <w:rPr>
          <w:rFonts w:ascii="Arial" w:eastAsia="ＭＳ Ｐ明朝" w:hAnsi="ＭＳ Ｐ明朝" w:cs="Arial"/>
          <w:szCs w:val="22"/>
        </w:rPr>
        <w:t>ANCA</w:t>
      </w:r>
      <w:r w:rsidRPr="005A24F7">
        <w:rPr>
          <w:rFonts w:ascii="Arial" w:eastAsia="ＭＳ Ｐ明朝" w:hAnsi="ＭＳ Ｐ明朝" w:cs="Arial"/>
          <w:szCs w:val="22"/>
        </w:rPr>
        <w:t>陰性の血管炎</w:t>
      </w:r>
    </w:p>
    <w:p w14:paraId="3EB1DB57" w14:textId="75F2C5A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テローム塞栓症</w:t>
      </w:r>
    </w:p>
    <w:p w14:paraId="483873F1" w14:textId="7D9640C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高血圧性腎硬化症</w:t>
      </w:r>
    </w:p>
    <w:p w14:paraId="38C4CE80" w14:textId="083F344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静脈血栓症</w:t>
      </w:r>
    </w:p>
    <w:p w14:paraId="7132D83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14:paraId="469CCBE2" w14:textId="6D34790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膜性腎症</w:t>
      </w:r>
    </w:p>
    <w:p w14:paraId="08466F27" w14:textId="1113E7F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免疫グロブリン</w:t>
      </w:r>
      <w:r w:rsidRPr="005A24F7">
        <w:rPr>
          <w:rFonts w:ascii="Arial" w:eastAsia="ＭＳ Ｐ明朝" w:hAnsi="ＭＳ Ｐ明朝" w:cs="Arial"/>
          <w:szCs w:val="22"/>
        </w:rPr>
        <w:t>A</w:t>
      </w:r>
      <w:r w:rsidRPr="005A24F7">
        <w:rPr>
          <w:rFonts w:ascii="Arial" w:eastAsia="ＭＳ Ｐ明朝" w:hAnsi="ＭＳ Ｐ明朝" w:cs="Arial"/>
          <w:szCs w:val="22"/>
        </w:rPr>
        <w:t>（</w:t>
      </w:r>
      <w:r w:rsidRPr="005A24F7">
        <w:rPr>
          <w:rFonts w:ascii="Arial" w:eastAsia="ＭＳ Ｐ明朝" w:hAnsi="ＭＳ Ｐ明朝" w:cs="Arial"/>
          <w:szCs w:val="22"/>
        </w:rPr>
        <w:t>IgA</w:t>
      </w:r>
      <w:r w:rsidRPr="005A24F7">
        <w:rPr>
          <w:rFonts w:ascii="Arial" w:eastAsia="ＭＳ Ｐ明朝" w:hAnsi="ＭＳ Ｐ明朝" w:cs="Arial"/>
          <w:szCs w:val="22"/>
        </w:rPr>
        <w:t>）腎症</w:t>
      </w:r>
    </w:p>
    <w:p w14:paraId="1122DAAD" w14:textId="43B6FA9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巣状分節性糸球体硬化症</w:t>
      </w:r>
    </w:p>
    <w:p w14:paraId="012BD879" w14:textId="5DB9845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微小変化群</w:t>
      </w:r>
    </w:p>
    <w:p w14:paraId="0A1C4139" w14:textId="3116207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膜性増殖性糸球体腎炎</w:t>
      </w:r>
    </w:p>
    <w:p w14:paraId="78FEE213" w14:textId="38E87DE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急速進行性糸球体腎炎</w:t>
      </w:r>
      <w:r w:rsidR="00C36532" w:rsidRPr="005A24F7">
        <w:rPr>
          <w:rFonts w:ascii="Arial" w:eastAsia="ＭＳ Ｐ明朝" w:hAnsi="ＭＳ Ｐ明朝" w:cs="Arial" w:hint="eastAsia"/>
          <w:szCs w:val="22"/>
          <w:lang w:eastAsia="zh-TW"/>
        </w:rPr>
        <w:t>（</w:t>
      </w:r>
      <w:r w:rsidRPr="005A24F7">
        <w:rPr>
          <w:rFonts w:ascii="Arial" w:eastAsia="ＭＳ Ｐ明朝" w:hAnsi="ＭＳ Ｐ明朝" w:cs="Arial"/>
          <w:szCs w:val="22"/>
          <w:lang w:eastAsia="zh-TW"/>
        </w:rPr>
        <w:t>急性糸球体腎炎</w:t>
      </w:r>
      <w:r w:rsidR="00C36532" w:rsidRPr="005A24F7">
        <w:rPr>
          <w:rFonts w:ascii="Arial" w:eastAsia="ＭＳ Ｐ明朝" w:hAnsi="ＭＳ Ｐ明朝" w:cs="Arial" w:hint="eastAsia"/>
          <w:szCs w:val="22"/>
          <w:lang w:eastAsia="zh-TW"/>
        </w:rPr>
        <w:t>）</w:t>
      </w:r>
    </w:p>
    <w:p w14:paraId="6533EB5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14:paraId="13D8A1E8" w14:textId="4A32C66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糖尿病</w:t>
      </w:r>
    </w:p>
    <w:p w14:paraId="78C7FC52" w14:textId="18F171A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性エリテマトーデス</w:t>
      </w:r>
    </w:p>
    <w:p w14:paraId="2B27DB17" w14:textId="01A2A5A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関節リウマチ</w:t>
      </w:r>
    </w:p>
    <w:p w14:paraId="330CBA3A" w14:textId="57BAE804"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混合性結合組織病</w:t>
      </w:r>
    </w:p>
    <w:p w14:paraId="0A5117BE" w14:textId="3863B93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皮症</w:t>
      </w:r>
    </w:p>
    <w:p w14:paraId="6408913D" w14:textId="64C48D00"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グッドパスチャー症候群</w:t>
      </w:r>
    </w:p>
    <w:p w14:paraId="37B8BA5C" w14:textId="6362310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ウェゲナー肉芽腫症</w:t>
      </w:r>
    </w:p>
    <w:p w14:paraId="44D23629" w14:textId="48FFFFA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混合性クリオグロブリン血症</w:t>
      </w:r>
    </w:p>
    <w:p w14:paraId="4F749B76" w14:textId="1FFFC49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後糸球体腎炎</w:t>
      </w:r>
    </w:p>
    <w:p w14:paraId="477CCC2B" w14:textId="390F635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内膜炎</w:t>
      </w:r>
    </w:p>
    <w:p w14:paraId="19B16058" w14:textId="1E61EB4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B</w:t>
      </w:r>
      <w:r w:rsidRPr="005A24F7">
        <w:rPr>
          <w:rFonts w:ascii="Arial" w:eastAsia="ＭＳ Ｐ明朝" w:hAnsi="ＭＳ Ｐ明朝" w:cs="Arial"/>
          <w:szCs w:val="22"/>
        </w:rPr>
        <w:t>型および</w:t>
      </w:r>
      <w:r w:rsidRPr="005A24F7">
        <w:rPr>
          <w:rFonts w:ascii="Arial" w:eastAsia="ＭＳ Ｐ明朝" w:hAnsi="ＭＳ Ｐ明朝" w:cs="Arial"/>
          <w:szCs w:val="22"/>
        </w:rPr>
        <w:t>C</w:t>
      </w:r>
      <w:r w:rsidRPr="005A24F7">
        <w:rPr>
          <w:rFonts w:ascii="Arial" w:eastAsia="ＭＳ Ｐ明朝" w:hAnsi="ＭＳ Ｐ明朝" w:cs="Arial"/>
          <w:szCs w:val="22"/>
        </w:rPr>
        <w:t>型肝炎</w:t>
      </w:r>
    </w:p>
    <w:p w14:paraId="44C9D7D3" w14:textId="2D8BB5E5"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梅毒</w:t>
      </w:r>
    </w:p>
    <w:p w14:paraId="0E699AEA" w14:textId="63CDE76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ヒト免疫不全ウイルス（</w:t>
      </w:r>
      <w:r w:rsidRPr="005A24F7">
        <w:rPr>
          <w:rFonts w:ascii="Arial" w:eastAsia="ＭＳ Ｐ明朝" w:hAnsi="ＭＳ Ｐ明朝" w:cs="Arial"/>
          <w:szCs w:val="22"/>
        </w:rPr>
        <w:t>HIV</w:t>
      </w:r>
      <w:r w:rsidRPr="005A24F7">
        <w:rPr>
          <w:rFonts w:ascii="Arial" w:eastAsia="ＭＳ Ｐ明朝" w:hAnsi="ＭＳ Ｐ明朝" w:cs="Arial"/>
          <w:szCs w:val="22"/>
        </w:rPr>
        <w:t>）</w:t>
      </w:r>
    </w:p>
    <w:p w14:paraId="0468ADA5" w14:textId="6D32889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寄生虫感染</w:t>
      </w:r>
    </w:p>
    <w:p w14:paraId="3EDA53FB" w14:textId="46AF21E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ヘロイン使用</w:t>
      </w:r>
    </w:p>
    <w:p w14:paraId="58D49122" w14:textId="47B5AB4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金製剤</w:t>
      </w:r>
    </w:p>
    <w:p w14:paraId="6DD0B418" w14:textId="1F77F03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ペニシラミン</w:t>
      </w:r>
    </w:p>
    <w:p w14:paraId="7A99E863" w14:textId="57478E1A"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ミロイドーシス</w:t>
      </w:r>
    </w:p>
    <w:p w14:paraId="7D751EEA" w14:textId="6F235BA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L</w:t>
      </w:r>
      <w:r w:rsidRPr="005A24F7">
        <w:rPr>
          <w:rFonts w:ascii="Arial" w:eastAsia="ＭＳ Ｐ明朝" w:hAnsi="ＭＳ Ｐ明朝" w:cs="Arial"/>
          <w:szCs w:val="22"/>
        </w:rPr>
        <w:t>鎖沈着症</w:t>
      </w:r>
      <w:r w:rsidR="00AB5850" w:rsidRPr="005A24F7">
        <w:rPr>
          <w:rFonts w:ascii="Arial" w:eastAsia="ＭＳ Ｐ明朝" w:hAnsi="ＭＳ Ｐ明朝" w:cs="Arial" w:hint="eastAsia"/>
          <w:szCs w:val="22"/>
        </w:rPr>
        <w:t>（</w:t>
      </w:r>
      <w:r w:rsidRPr="005A24F7">
        <w:rPr>
          <w:rFonts w:ascii="Arial" w:eastAsia="ＭＳ Ｐ明朝" w:hAnsi="ＭＳ Ｐ明朝" w:cs="Arial"/>
          <w:szCs w:val="22"/>
        </w:rPr>
        <w:t>LCDD</w:t>
      </w:r>
      <w:r w:rsidR="00AB5850" w:rsidRPr="005A24F7">
        <w:rPr>
          <w:rFonts w:ascii="Arial" w:eastAsia="ＭＳ Ｐ明朝" w:hAnsi="ＭＳ Ｐ明朝" w:cs="Arial" w:hint="eastAsia"/>
          <w:szCs w:val="22"/>
        </w:rPr>
        <w:t>）</w:t>
      </w:r>
    </w:p>
    <w:p w14:paraId="112FE814" w14:textId="3A7FF83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75E6FE7C" w14:textId="5A6190F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血栓性血小板減少性紫斑病</w:t>
      </w:r>
    </w:p>
    <w:p w14:paraId="39BDD63B" w14:textId="6C036F2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溶血性尿毒症症候群</w:t>
      </w:r>
    </w:p>
    <w:p w14:paraId="42D06096" w14:textId="5ACB3A8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ヘノッホ·シェーンライン紫斑病</w:t>
      </w:r>
    </w:p>
    <w:p w14:paraId="4F163B73" w14:textId="41920CE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ルポート症候群</w:t>
      </w:r>
    </w:p>
    <w:p w14:paraId="22F38644" w14:textId="1B0630B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逆流性腎症</w:t>
      </w:r>
    </w:p>
    <w:p w14:paraId="7372B03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14:paraId="11DF6C87" w14:textId="3B349F3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例えば、スルファニルアミド、アロプリノール）</w:t>
      </w:r>
    </w:p>
    <w:p w14:paraId="43532739" w14:textId="6CCC18FA"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症（ウイルス、細菌、寄生虫）</w:t>
      </w:r>
    </w:p>
    <w:p w14:paraId="681487AD" w14:textId="6CE72A86"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シェーグレン症候群</w:t>
      </w:r>
    </w:p>
    <w:p w14:paraId="76A5ED1B" w14:textId="7B5752A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慢性低カリウム血症や慢性高カルシウム血症</w:t>
      </w:r>
    </w:p>
    <w:p w14:paraId="56862F46" w14:textId="600BF51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サルコイドーシス</w:t>
      </w:r>
    </w:p>
    <w:p w14:paraId="74D0840B" w14:textId="45C6546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複数の骨髄腫キャスト腎症</w:t>
      </w:r>
    </w:p>
    <w:p w14:paraId="7E667E3F" w14:textId="64A03C6B"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重金属</w:t>
      </w:r>
    </w:p>
    <w:p w14:paraId="3D063897" w14:textId="723AC8A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放射線腎炎</w:t>
      </w:r>
    </w:p>
    <w:p w14:paraId="32B5BC84" w14:textId="542FE10B"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多発性嚢胞腎</w:t>
      </w:r>
    </w:p>
    <w:p w14:paraId="010DEE9F" w14:textId="4BD935F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シスチン蓄積症</w:t>
      </w:r>
    </w:p>
    <w:p w14:paraId="0E87F50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14:paraId="10CEAD10" w14:textId="2790CB65"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路結石</w:t>
      </w:r>
    </w:p>
    <w:p w14:paraId="63D1F64C" w14:textId="78D7B070"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良性前立腺肥大</w:t>
      </w:r>
    </w:p>
    <w:p w14:paraId="08E29BA4" w14:textId="0598B53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腫瘍</w:t>
      </w:r>
    </w:p>
    <w:p w14:paraId="78798C16" w14:textId="4E6CFAF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後腹膜線維症</w:t>
      </w:r>
    </w:p>
    <w:p w14:paraId="6A0019F5" w14:textId="45E586F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道狭窄</w:t>
      </w:r>
    </w:p>
    <w:p w14:paraId="20F0B07C" w14:textId="117871E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神経因性膀胱</w:t>
      </w:r>
    </w:p>
    <w:p w14:paraId="4CAF4EC7" w14:textId="54B6642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14:paraId="7C6DF7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14:paraId="21CDB59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画像所見異常</w:t>
      </w:r>
    </w:p>
    <w:p w14:paraId="6BBD129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001638EE">
        <w:rPr>
          <w:rFonts w:ascii="Arial" w:eastAsia="ＭＳ Ｐ明朝" w:hAnsi="ＭＳ Ｐ明朝" w:cs="Arial" w:hint="eastAsia"/>
          <w:szCs w:val="22"/>
        </w:rPr>
        <w:t>二</w:t>
      </w:r>
      <w:r w:rsidRPr="005A24F7">
        <w:rPr>
          <w:rFonts w:ascii="Arial" w:eastAsia="ＭＳ Ｐ明朝" w:hAnsi="ＭＳ Ｐ明朝" w:cs="Arial"/>
          <w:szCs w:val="22"/>
        </w:rPr>
        <w:t>つの主要な転帰は次のとおり：</w:t>
      </w:r>
    </w:p>
    <w:p w14:paraId="4F7EFA6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不全につながる腎機能の喪失</w:t>
      </w:r>
    </w:p>
    <w:p w14:paraId="555A243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14:paraId="7E2BBB59"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14:paraId="6EBF4B1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14:paraId="3BB020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14:paraId="6EECC64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14:paraId="0C80180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14:paraId="29272D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14:paraId="5F1A6F7C"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14:paraId="1433C85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14:paraId="21992804" w14:textId="455178B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病理学的な異常：または</w:t>
      </w:r>
    </w:p>
    <w:p w14:paraId="0BA0F1B4" w14:textId="619044B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損傷マーカー（尿や血液の異常、または画像検査での異常）</w:t>
      </w:r>
    </w:p>
    <w:p w14:paraId="38654E7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14:paraId="2A50F4B3" w14:textId="77777777" w:rsidR="00874597" w:rsidRPr="005A24F7" w:rsidRDefault="00874597" w:rsidP="00490DA8">
      <w:pPr>
        <w:adjustRightInd/>
        <w:textAlignment w:val="auto"/>
        <w:rPr>
          <w:rFonts w:ascii="Arial" w:eastAsia="ＭＳ Ｐ明朝" w:hAnsi="Arial" w:cs="Arial"/>
        </w:rPr>
      </w:pPr>
    </w:p>
    <w:tbl>
      <w:tblPr>
        <w:tblStyle w:val="25"/>
        <w:tblW w:w="78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1144"/>
        <w:gridCol w:w="3613"/>
        <w:gridCol w:w="3118"/>
      </w:tblGrid>
      <w:tr w:rsidR="003C58DA" w:rsidRPr="005A24F7" w14:paraId="55F31057" w14:textId="77777777" w:rsidTr="007E26E9">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14:paraId="7EC83969" w14:textId="77777777" w:rsidR="00874597" w:rsidRPr="007E26E9" w:rsidRDefault="00874597" w:rsidP="0080494B">
            <w:pPr>
              <w:spacing w:beforeLines="100" w:before="240" w:line="240" w:lineRule="auto"/>
              <w:jc w:val="center"/>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ｽﾃｰｼﾞ</w:t>
            </w:r>
          </w:p>
        </w:tc>
        <w:tc>
          <w:tcPr>
            <w:tcW w:w="3613" w:type="dxa"/>
            <w:shd w:val="clear" w:color="auto" w:fill="BFBFBF" w:themeFill="background1" w:themeFillShade="BF"/>
          </w:tcPr>
          <w:p w14:paraId="624F6ECC"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説</w:t>
            </w:r>
            <w:r w:rsidR="00AC721C" w:rsidRPr="007E26E9">
              <w:rPr>
                <w:rFonts w:ascii="Arial" w:eastAsia="ＭＳ Ｐ明朝" w:hAnsi="ＭＳ Ｐ明朝" w:cs="Arial" w:hint="eastAsia"/>
                <w:color w:val="000000" w:themeColor="text1"/>
                <w:sz w:val="22"/>
                <w:szCs w:val="22"/>
              </w:rPr>
              <w:t xml:space="preserve">　　　</w:t>
            </w:r>
            <w:r w:rsidRPr="007E26E9">
              <w:rPr>
                <w:rFonts w:ascii="Arial" w:eastAsia="ＭＳ Ｐ明朝" w:hAnsi="ＭＳ Ｐ明朝" w:cs="Arial"/>
                <w:color w:val="000000" w:themeColor="text1"/>
                <w:sz w:val="22"/>
                <w:szCs w:val="22"/>
              </w:rPr>
              <w:t>明</w:t>
            </w:r>
          </w:p>
        </w:tc>
        <w:tc>
          <w:tcPr>
            <w:tcW w:w="3118" w:type="dxa"/>
            <w:shd w:val="clear" w:color="auto" w:fill="BFBFBF" w:themeFill="background1" w:themeFillShade="BF"/>
          </w:tcPr>
          <w:p w14:paraId="1C5A797A"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Arial" w:cs="Arial"/>
                <w:color w:val="000000" w:themeColor="text1"/>
                <w:sz w:val="22"/>
                <w:szCs w:val="22"/>
              </w:rPr>
              <w:t>GFR</w:t>
            </w:r>
            <w:r w:rsidRPr="007E26E9">
              <w:rPr>
                <w:rFonts w:ascii="ＭＳ Ｐ明朝" w:eastAsia="ＭＳ Ｐ明朝" w:hAnsi="ＭＳ Ｐ明朝" w:cs="Arial"/>
                <w:color w:val="000000" w:themeColor="text1"/>
                <w:sz w:val="22"/>
                <w:szCs w:val="22"/>
              </w:rPr>
              <w:t>(</w:t>
            </w:r>
            <w:r w:rsidRPr="007E26E9">
              <w:rPr>
                <w:rFonts w:ascii="Arial" w:eastAsia="ＭＳ Ｐ明朝" w:hAnsi="Arial" w:cs="Arial"/>
                <w:color w:val="000000" w:themeColor="text1"/>
                <w:sz w:val="22"/>
                <w:szCs w:val="22"/>
              </w:rPr>
              <w:t>mL/min/1.73m</w:t>
            </w:r>
            <w:r w:rsidR="00D6344C" w:rsidRPr="007E26E9">
              <w:rPr>
                <w:rFonts w:ascii="Arial" w:eastAsia="ＭＳ Ｐ明朝" w:hAnsi="ＭＳ Ｐ明朝" w:cs="Arial"/>
                <w:color w:val="000000" w:themeColor="text1"/>
                <w:position w:val="6"/>
                <w:sz w:val="16"/>
                <w:szCs w:val="16"/>
              </w:rPr>
              <w:t>2</w:t>
            </w:r>
            <w:r w:rsidRPr="007E26E9">
              <w:rPr>
                <w:rFonts w:ascii="ＭＳ Ｐ明朝" w:eastAsia="ＭＳ Ｐ明朝" w:hAnsi="ＭＳ Ｐ明朝" w:cs="Arial"/>
                <w:color w:val="000000" w:themeColor="text1"/>
                <w:sz w:val="22"/>
                <w:szCs w:val="22"/>
              </w:rPr>
              <w:t>)</w:t>
            </w:r>
          </w:p>
        </w:tc>
      </w:tr>
      <w:tr w:rsidR="003C58DA" w:rsidRPr="005A24F7" w14:paraId="108F2798" w14:textId="77777777" w:rsidTr="007E26E9">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68C6BD55"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1</w:t>
            </w:r>
          </w:p>
        </w:tc>
        <w:tc>
          <w:tcPr>
            <w:tcW w:w="3613" w:type="dxa"/>
            <w:tcBorders>
              <w:top w:val="none" w:sz="0" w:space="0" w:color="auto"/>
              <w:bottom w:val="none" w:sz="0" w:space="0" w:color="auto"/>
            </w:tcBorders>
          </w:tcPr>
          <w:p w14:paraId="2B5A5D04"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Borders>
              <w:top w:val="none" w:sz="0" w:space="0" w:color="auto"/>
              <w:bottom w:val="none" w:sz="0" w:space="0" w:color="auto"/>
              <w:right w:val="none" w:sz="0" w:space="0" w:color="auto"/>
            </w:tcBorders>
          </w:tcPr>
          <w:p w14:paraId="44AF34F3"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90</w:t>
            </w:r>
          </w:p>
        </w:tc>
      </w:tr>
      <w:tr w:rsidR="00874597" w:rsidRPr="005A24F7" w14:paraId="72B23D9B"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5EEEB979"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2</w:t>
            </w:r>
          </w:p>
        </w:tc>
        <w:tc>
          <w:tcPr>
            <w:tcW w:w="3613" w:type="dxa"/>
          </w:tcPr>
          <w:p w14:paraId="074E4D33"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Pr>
          <w:p w14:paraId="61F442C4"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60-89</w:t>
            </w:r>
          </w:p>
        </w:tc>
      </w:tr>
      <w:tr w:rsidR="003C58DA" w:rsidRPr="005A24F7" w14:paraId="7A1670BE" w14:textId="77777777" w:rsidTr="007E26E9">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3AF24C6F"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3</w:t>
            </w:r>
          </w:p>
        </w:tc>
        <w:tc>
          <w:tcPr>
            <w:tcW w:w="3613" w:type="dxa"/>
            <w:tcBorders>
              <w:top w:val="none" w:sz="0" w:space="0" w:color="auto"/>
              <w:bottom w:val="none" w:sz="0" w:space="0" w:color="auto"/>
            </w:tcBorders>
          </w:tcPr>
          <w:p w14:paraId="7C6B122A"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中等度</w:t>
            </w:r>
            <w:r w:rsidRPr="007E26E9">
              <w:rPr>
                <w:rFonts w:ascii="Arial" w:eastAsia="ＭＳ Ｐ明朝" w:hAnsi="Arial" w:cs="Arial"/>
                <w:color w:val="000000" w:themeColor="text1"/>
                <w:szCs w:val="22"/>
              </w:rPr>
              <w:t xml:space="preserve"> ↓ GFR</w:t>
            </w:r>
          </w:p>
        </w:tc>
        <w:tc>
          <w:tcPr>
            <w:tcW w:w="3118" w:type="dxa"/>
            <w:tcBorders>
              <w:top w:val="none" w:sz="0" w:space="0" w:color="auto"/>
              <w:bottom w:val="none" w:sz="0" w:space="0" w:color="auto"/>
              <w:right w:val="none" w:sz="0" w:space="0" w:color="auto"/>
            </w:tcBorders>
          </w:tcPr>
          <w:p w14:paraId="32A4DF47"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30-59</w:t>
            </w:r>
          </w:p>
        </w:tc>
      </w:tr>
      <w:tr w:rsidR="00874597" w:rsidRPr="005A24F7" w14:paraId="4F0EFA82"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49F033F1"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4</w:t>
            </w:r>
          </w:p>
        </w:tc>
        <w:tc>
          <w:tcPr>
            <w:tcW w:w="3613" w:type="dxa"/>
          </w:tcPr>
          <w:p w14:paraId="1F057567"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重度</w:t>
            </w:r>
            <w:r w:rsidRPr="007E26E9">
              <w:rPr>
                <w:rFonts w:ascii="Arial" w:eastAsia="ＭＳ Ｐ明朝" w:hAnsi="Arial" w:cs="Arial"/>
                <w:color w:val="000000" w:themeColor="text1"/>
                <w:szCs w:val="22"/>
              </w:rPr>
              <w:t xml:space="preserve"> ↓ GFR</w:t>
            </w:r>
          </w:p>
        </w:tc>
        <w:tc>
          <w:tcPr>
            <w:tcW w:w="3118" w:type="dxa"/>
          </w:tcPr>
          <w:p w14:paraId="2F75A385"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15-29</w:t>
            </w:r>
          </w:p>
        </w:tc>
      </w:tr>
      <w:tr w:rsidR="003C58DA" w:rsidRPr="005A24F7" w14:paraId="52478DA0" w14:textId="77777777" w:rsidTr="007E26E9">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0CAD3B3A"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5</w:t>
            </w:r>
          </w:p>
        </w:tc>
        <w:tc>
          <w:tcPr>
            <w:tcW w:w="3613" w:type="dxa"/>
            <w:tcBorders>
              <w:top w:val="none" w:sz="0" w:space="0" w:color="auto"/>
              <w:bottom w:val="none" w:sz="0" w:space="0" w:color="auto"/>
            </w:tcBorders>
          </w:tcPr>
          <w:p w14:paraId="6CC5C60E"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不全</w:t>
            </w:r>
          </w:p>
        </w:tc>
        <w:tc>
          <w:tcPr>
            <w:tcW w:w="3118" w:type="dxa"/>
            <w:tcBorders>
              <w:top w:val="none" w:sz="0" w:space="0" w:color="auto"/>
              <w:bottom w:val="none" w:sz="0" w:space="0" w:color="auto"/>
              <w:right w:val="none" w:sz="0" w:space="0" w:color="auto"/>
            </w:tcBorders>
          </w:tcPr>
          <w:p w14:paraId="7A4C0ACF"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lt;15</w:t>
            </w:r>
            <w:r w:rsidR="00AB5850" w:rsidRPr="007E26E9">
              <w:rPr>
                <w:rFonts w:ascii="Arial" w:eastAsia="ＭＳ Ｐ明朝" w:hAnsi="Arial" w:cs="Arial" w:hint="eastAsia"/>
                <w:color w:val="000000" w:themeColor="text1"/>
                <w:szCs w:val="22"/>
              </w:rPr>
              <w:t>（／</w:t>
            </w:r>
            <w:r w:rsidRPr="007E26E9">
              <w:rPr>
                <w:rFonts w:ascii="Arial" w:eastAsia="ＭＳ Ｐ明朝" w:hAnsi="ＭＳ Ｐ明朝" w:cs="Arial"/>
                <w:color w:val="000000" w:themeColor="text1"/>
                <w:szCs w:val="22"/>
              </w:rPr>
              <w:t>透析</w:t>
            </w:r>
            <w:r w:rsidR="00AB5850" w:rsidRPr="007E26E9">
              <w:rPr>
                <w:rFonts w:ascii="Arial" w:eastAsia="ＭＳ Ｐ明朝" w:hAnsi="ＭＳ Ｐ明朝" w:cs="Arial" w:hint="eastAsia"/>
                <w:color w:val="000000" w:themeColor="text1"/>
                <w:szCs w:val="22"/>
              </w:rPr>
              <w:t>）</w:t>
            </w:r>
          </w:p>
        </w:tc>
      </w:tr>
    </w:tbl>
    <w:p w14:paraId="1E1118A8" w14:textId="76A90A93" w:rsidR="00874597" w:rsidRPr="006509AC" w:rsidRDefault="00EF4F87" w:rsidP="00490DA8">
      <w:pPr>
        <w:ind w:firstLineChars="400" w:firstLine="843"/>
        <w:rPr>
          <w:rFonts w:ascii="Arial" w:eastAsia="ＭＳ Ｐ明朝" w:hAnsi="Arial" w:cs="Arial"/>
          <w:b/>
        </w:rPr>
      </w:pPr>
      <w:r w:rsidRPr="006509AC">
        <w:rPr>
          <w:rFonts w:ascii="Arial" w:eastAsia="ＭＳ Ｐ明朝" w:hAnsi="ＭＳ Ｐ明朝" w:cs="Arial"/>
          <w:b/>
          <w:szCs w:val="22"/>
        </w:rPr>
        <w:t>表</w:t>
      </w:r>
      <w:r w:rsidRPr="006509AC">
        <w:rPr>
          <w:rFonts w:ascii="Arial" w:eastAsia="ＭＳ Ｐ明朝" w:hAnsi="ＭＳ Ｐ明朝" w:cs="Arial"/>
          <w:b/>
          <w:szCs w:val="22"/>
        </w:rPr>
        <w:t>2-</w:t>
      </w:r>
      <w:r w:rsidR="0026235C">
        <w:rPr>
          <w:rFonts w:ascii="Arial" w:eastAsia="ＭＳ Ｐ明朝" w:hAnsi="ＭＳ Ｐ明朝" w:cs="Arial" w:hint="eastAsia"/>
          <w:b/>
          <w:szCs w:val="22"/>
        </w:rPr>
        <w:t>2</w:t>
      </w:r>
      <w:r w:rsidR="009214EE" w:rsidRPr="005A24F7">
        <w:rPr>
          <w:rFonts w:ascii="Arial" w:eastAsia="ＭＳ Ｐ明朝" w:hAnsi="ＭＳ Ｐ明朝" w:cs="Arial"/>
          <w:b/>
        </w:rPr>
        <w:t xml:space="preserve">　</w:t>
      </w:r>
      <w:r w:rsidRPr="006509AC">
        <w:rPr>
          <w:rFonts w:ascii="Arial" w:eastAsia="ＭＳ Ｐ明朝" w:hAnsi="ＭＳ Ｐ明朝" w:cs="Arial"/>
          <w:b/>
          <w:szCs w:val="22"/>
        </w:rPr>
        <w:t>CKD</w:t>
      </w:r>
      <w:r w:rsidRPr="006509AC">
        <w:rPr>
          <w:rFonts w:ascii="Arial" w:eastAsia="ＭＳ Ｐ明朝" w:hAnsi="ＭＳ Ｐ明朝" w:cs="Arial"/>
          <w:b/>
          <w:szCs w:val="22"/>
        </w:rPr>
        <w:t>の</w:t>
      </w:r>
      <w:r w:rsidRPr="006509AC">
        <w:rPr>
          <w:rFonts w:ascii="Arial" w:eastAsia="ＭＳ Ｐ明朝" w:hAnsi="ＭＳ Ｐ明朝" w:cs="Arial"/>
          <w:b/>
          <w:szCs w:val="22"/>
        </w:rPr>
        <w:t>5</w:t>
      </w:r>
      <w:r w:rsidRPr="006509AC">
        <w:rPr>
          <w:rFonts w:ascii="Arial" w:eastAsia="ＭＳ Ｐ明朝" w:hAnsi="ＭＳ Ｐ明朝" w:cs="Arial"/>
          <w:b/>
          <w:szCs w:val="22"/>
        </w:rPr>
        <w:t>つのステージ</w:t>
      </w:r>
    </w:p>
    <w:p w14:paraId="59BC721B" w14:textId="77777777" w:rsidR="00EF4F87" w:rsidRPr="005A24F7" w:rsidRDefault="00EF4F87" w:rsidP="00874597">
      <w:pPr>
        <w:rPr>
          <w:rFonts w:ascii="Arial" w:eastAsia="ＭＳ Ｐ明朝" w:hAnsi="Arial" w:cs="Arial"/>
        </w:rPr>
      </w:pPr>
    </w:p>
    <w:p w14:paraId="10EB9D3B" w14:textId="77777777" w:rsidR="00E83BCD" w:rsidRPr="005C0100" w:rsidRDefault="00355CB9" w:rsidP="00814116">
      <w:pPr>
        <w:pStyle w:val="4"/>
      </w:pPr>
      <w:r w:rsidRPr="000F775B">
        <w:t>2.17.2</w:t>
      </w:r>
      <w:r w:rsidRPr="000F775B">
        <w:rPr>
          <w:rFonts w:hint="eastAsia"/>
        </w:rPr>
        <w:t xml:space="preserve">　包含／除外基準</w:t>
      </w:r>
    </w:p>
    <w:p w14:paraId="39FB9CC0"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14:paraId="04B9540F" w14:textId="547D85B8" w:rsidR="00874597" w:rsidRPr="00680345"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w:t>
      </w:r>
      <w:r w:rsidRPr="00680345">
        <w:rPr>
          <w:rFonts w:ascii="Arial" w:eastAsia="ＭＳ Ｐ明朝" w:hAnsi="ＭＳ Ｐ明朝" w:cs="Arial"/>
          <w:szCs w:val="22"/>
        </w:rPr>
        <w:t>を含む定義に関連する用語</w:t>
      </w:r>
    </w:p>
    <w:p w14:paraId="54DA82EA" w14:textId="5FC8F6B2"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w:t>
      </w:r>
    </w:p>
    <w:p w14:paraId="5DDD1F13" w14:textId="32B1181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に関連する治療の手順の用語</w:t>
      </w:r>
    </w:p>
    <w:p w14:paraId="06FE1477"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5C63D6AC" w14:textId="43E1EABD" w:rsidR="00874597" w:rsidRPr="005A24F7" w:rsidRDefault="0026235C" w:rsidP="008B0A6B">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高血圧症や糖尿病などの</w:t>
      </w:r>
      <w:r w:rsidR="00874597" w:rsidRPr="005A24F7">
        <w:rPr>
          <w:rFonts w:ascii="Arial" w:eastAsia="ＭＳ Ｐ明朝" w:hAnsi="ＭＳ Ｐ明朝" w:cs="Arial"/>
          <w:szCs w:val="22"/>
        </w:rPr>
        <w:t>CKD</w:t>
      </w:r>
      <w:r w:rsidR="00874597" w:rsidRPr="005A24F7">
        <w:rPr>
          <w:rFonts w:ascii="Arial" w:eastAsia="ＭＳ Ｐ明朝" w:hAnsi="ＭＳ Ｐ明朝" w:cs="Arial"/>
          <w:szCs w:val="22"/>
        </w:rPr>
        <w:t>を来す基本的な原因やリスク因子の用語</w:t>
      </w:r>
    </w:p>
    <w:p w14:paraId="7D2F5C39" w14:textId="14421B3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疾患に直接関連する腎症および他の病因用語は例外</w:t>
      </w:r>
    </w:p>
    <w:p w14:paraId="07E24E42" w14:textId="77777777" w:rsidR="00874597" w:rsidRPr="005A24F7" w:rsidRDefault="00874597" w:rsidP="00657059">
      <w:pPr>
        <w:ind w:firstLineChars="100" w:firstLine="210"/>
        <w:rPr>
          <w:rFonts w:ascii="Arial" w:eastAsia="ＭＳ Ｐ明朝" w:hAnsi="Arial" w:cs="Arial"/>
        </w:rPr>
      </w:pPr>
    </w:p>
    <w:p w14:paraId="0FE0E54A" w14:textId="41E2A930" w:rsidR="00874597" w:rsidRPr="005A24F7" w:rsidRDefault="007D74E6" w:rsidP="008B0A6B">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疲労や悪心のような</w:t>
      </w:r>
      <w:r w:rsidR="00874597" w:rsidRPr="005A24F7">
        <w:rPr>
          <w:rFonts w:ascii="Arial" w:eastAsia="ＭＳ Ｐ明朝" w:hAnsi="ＭＳ Ｐ明朝" w:cs="Arial"/>
          <w:szCs w:val="22"/>
        </w:rPr>
        <w:t>非特異的な症状の用語</w:t>
      </w:r>
    </w:p>
    <w:p w14:paraId="41C8FAE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14:paraId="564E8ADE" w14:textId="116309A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008A4DE4">
        <w:rPr>
          <w:rFonts w:ascii="Arial" w:eastAsia="ＭＳ Ｐ明朝" w:hAnsi="ＭＳ Ｐ明朝" w:cs="Arial" w:hint="eastAsia"/>
          <w:szCs w:val="22"/>
        </w:rPr>
        <w:t>「</w:t>
      </w:r>
      <w:r w:rsidRPr="005A24F7">
        <w:rPr>
          <w:rFonts w:ascii="Arial" w:eastAsia="ＭＳ Ｐ明朝" w:hAnsi="ＭＳ Ｐ明朝" w:cs="Arial"/>
          <w:szCs w:val="22"/>
        </w:rPr>
        <w:t>慢性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14:paraId="44467C98" w14:textId="7B5FFAEB" w:rsidR="00874597" w:rsidRDefault="00874597" w:rsidP="00874597">
      <w:pPr>
        <w:rPr>
          <w:rFonts w:ascii="Arial" w:eastAsia="ＭＳ Ｐ明朝" w:hAnsi="Arial" w:cs="Arial"/>
        </w:rPr>
      </w:pPr>
    </w:p>
    <w:p w14:paraId="3716A6B9" w14:textId="34692003" w:rsidR="00BD7AAC" w:rsidRDefault="00BD7AAC" w:rsidP="00086D72">
      <w:pPr>
        <w:ind w:left="850" w:hangingChars="405" w:hanging="850"/>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BD7AAC">
        <w:rPr>
          <w:rFonts w:ascii="Arial" w:eastAsia="ＭＳ Ｐ明朝" w:hAnsi="Arial" w:cs="Arial" w:hint="eastAsia"/>
        </w:rPr>
        <w:t>「慢性腎臓病（</w:t>
      </w:r>
      <w:r w:rsidRPr="00BD7AAC">
        <w:rPr>
          <w:rFonts w:ascii="Arial" w:eastAsia="ＭＳ Ｐ明朝" w:hAnsi="Arial" w:cs="Arial" w:hint="eastAsia"/>
        </w:rPr>
        <w:t>Chronic Kidney disease</w:t>
      </w:r>
      <w:r w:rsidRPr="00BD7AAC">
        <w:rPr>
          <w:rFonts w:ascii="Arial" w:eastAsia="ＭＳ Ｐ明朝" w:hAnsi="Arial" w:cs="Arial" w:hint="eastAsia"/>
        </w:rPr>
        <w:t>）（ＳＭＱ）」</w:t>
      </w:r>
      <w:r>
        <w:rPr>
          <w:rFonts w:ascii="Arial" w:eastAsia="ＭＳ Ｐ明朝" w:hAnsi="Arial" w:cs="Arial" w:hint="eastAsia"/>
        </w:rPr>
        <w:t>は、</w:t>
      </w:r>
      <w:r w:rsidRPr="00BD7AAC">
        <w:rPr>
          <w:rFonts w:ascii="Arial" w:eastAsia="ＭＳ Ｐ明朝" w:hAnsi="Arial" w:cs="Arial" w:hint="eastAsia"/>
        </w:rPr>
        <w:t>狭域検索と広域検索</w:t>
      </w:r>
      <w:r w:rsidR="00A10003">
        <w:rPr>
          <w:rFonts w:ascii="Arial" w:eastAsia="ＭＳ Ｐ明朝" w:hAnsi="ＭＳ Ｐ明朝" w:cs="Arial"/>
        </w:rPr>
        <w:t>の用語</w:t>
      </w:r>
      <w:r w:rsidRPr="00BD7AAC">
        <w:rPr>
          <w:rFonts w:ascii="Arial" w:eastAsia="ＭＳ Ｐ明朝" w:hAnsi="Arial" w:cs="Arial" w:hint="eastAsia"/>
        </w:rPr>
        <w:t>を備えている。詳細は</w:t>
      </w:r>
      <w:r w:rsidRPr="00BD7AAC">
        <w:rPr>
          <w:rFonts w:ascii="Arial" w:eastAsia="ＭＳ Ｐ明朝" w:hAnsi="Arial" w:cs="Arial" w:hint="eastAsia"/>
        </w:rPr>
        <w:t>1.5.2.1</w:t>
      </w:r>
      <w:r w:rsidRPr="00BD7AAC">
        <w:rPr>
          <w:rFonts w:ascii="Arial" w:eastAsia="ＭＳ Ｐ明朝" w:hAnsi="Arial" w:cs="Arial" w:hint="eastAsia"/>
        </w:rPr>
        <w:t>を参照すること。</w:t>
      </w:r>
    </w:p>
    <w:p w14:paraId="51FA1AC6" w14:textId="77777777" w:rsidR="00BD7AAC" w:rsidRPr="005A24F7" w:rsidRDefault="00BD7AAC" w:rsidP="00874597">
      <w:pPr>
        <w:rPr>
          <w:rFonts w:ascii="Arial" w:eastAsia="ＭＳ Ｐ明朝" w:hAnsi="Arial" w:cs="Arial"/>
        </w:rPr>
      </w:pPr>
    </w:p>
    <w:p w14:paraId="5F26A7BC" w14:textId="30B76156" w:rsidR="00E83BCD" w:rsidRPr="005C0100" w:rsidRDefault="00355CB9" w:rsidP="00814116">
      <w:pPr>
        <w:pStyle w:val="4"/>
      </w:pPr>
      <w:r w:rsidRPr="000F775B">
        <w:t>2.17.3</w:t>
      </w:r>
      <w:r w:rsidRPr="000F775B">
        <w:rPr>
          <w:rFonts w:hint="eastAsia"/>
        </w:rPr>
        <w:t xml:space="preserve">　「慢性腎臓病</w:t>
      </w:r>
      <w:r w:rsidR="007D74E6" w:rsidRPr="007D74E6">
        <w:rPr>
          <w:rFonts w:hint="eastAsia"/>
        </w:rPr>
        <w:t>（</w:t>
      </w:r>
      <w:r w:rsidR="007D74E6" w:rsidRPr="007D74E6">
        <w:rPr>
          <w:rFonts w:hint="eastAsia"/>
        </w:rPr>
        <w:t>Chronic Kidney disease</w:t>
      </w:r>
      <w:r w:rsidR="007D74E6" w:rsidRPr="007D74E6">
        <w:rPr>
          <w:rFonts w:hint="eastAsia"/>
        </w:rPr>
        <w:t>）</w:t>
      </w:r>
      <w:r w:rsidRPr="000F775B">
        <w:rPr>
          <w:rFonts w:hint="eastAsia"/>
        </w:rPr>
        <w:t>（ＳＭＱ）」の参</w:t>
      </w:r>
      <w:r w:rsidRPr="005C0100">
        <w:rPr>
          <w:rFonts w:hint="eastAsia"/>
        </w:rPr>
        <w:t>考資料リスト</w:t>
      </w:r>
    </w:p>
    <w:p w14:paraId="68FDD34D"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14:paraId="6CA02269"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19" w:history="1">
        <w:r w:rsidRPr="005A24F7">
          <w:rPr>
            <w:rFonts w:ascii="Arial" w:eastAsia="ＭＳ Ｐ明朝" w:hAnsi="Arial" w:cs="Arial"/>
          </w:rPr>
          <w:t>http://www.merckmanuals.com/professional/genitourinary_disorders/renal_failure/chronic_kidney_disease.html</w:t>
        </w:r>
      </w:hyperlink>
    </w:p>
    <w:p w14:paraId="5655167F"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r w:rsidRPr="005A24F7">
        <w:rPr>
          <w:rFonts w:ascii="Arial" w:eastAsia="ＭＳ Ｐ明朝" w:hAnsi="Arial" w:cs="Arial"/>
        </w:rPr>
        <w:t xml:space="preserve">eMedicine, accessed 2011-09-26: </w:t>
      </w:r>
      <w:hyperlink r:id="rId20" w:history="1">
        <w:r w:rsidRPr="005A24F7">
          <w:rPr>
            <w:rFonts w:ascii="Arial" w:eastAsia="ＭＳ Ｐ明朝" w:hAnsi="Arial" w:cs="Arial"/>
          </w:rPr>
          <w:t>http://emedicine.medscape.com/article/238798-overview</w:t>
        </w:r>
      </w:hyperlink>
    </w:p>
    <w:p w14:paraId="194CE5D3"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1" w:anchor="9130075" w:history="1">
        <w:r w:rsidRPr="005A24F7">
          <w:rPr>
            <w:rStyle w:val="aa"/>
            <w:rFonts w:ascii="Arial" w:eastAsia="ＭＳ Ｐ明朝" w:hAnsi="Arial" w:cs="Arial"/>
            <w:color w:val="auto"/>
            <w:u w:val="none"/>
          </w:rPr>
          <w:t>http://accessmedicine.com/content.aspx?aID=9130075&amp;searchStr=kidney+failure%2c+chronic#9130075</w:t>
        </w:r>
      </w:hyperlink>
    </w:p>
    <w:p w14:paraId="36198168"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14:paraId="0B863DA3" w14:textId="77777777" w:rsidR="00E83BCD" w:rsidRPr="00642AC8" w:rsidRDefault="00874597" w:rsidP="00111A35">
      <w:pPr>
        <w:pStyle w:val="3"/>
      </w:pPr>
      <w:bookmarkStart w:id="240" w:name="_2.18_「結膜障害（Conjunctival_disorders）（"/>
      <w:bookmarkEnd w:id="240"/>
      <w:r w:rsidRPr="005A24F7">
        <w:br w:type="page"/>
      </w:r>
      <w:bookmarkStart w:id="241" w:name="_Toc78904293"/>
      <w:bookmarkStart w:id="242" w:name="_Toc95749421"/>
      <w:bookmarkStart w:id="243" w:name="_Hlk73629424"/>
      <w:r w:rsidR="006E2A7C" w:rsidRPr="003B16CB">
        <w:t>2.</w:t>
      </w:r>
      <w:r w:rsidR="005B277E" w:rsidRPr="003B16CB">
        <w:t>18</w:t>
      </w:r>
      <w:r w:rsidR="005B277E">
        <w:rPr>
          <w:rFonts w:hint="eastAsia"/>
        </w:rPr>
        <w:tab/>
      </w:r>
      <w:r w:rsidR="00D215E1" w:rsidRPr="00642AC8">
        <w:rPr>
          <w:rFonts w:hint="eastAsia"/>
        </w:rPr>
        <w:t>「結膜障害</w:t>
      </w:r>
      <w:r w:rsidR="00D215E1" w:rsidRPr="00E82441">
        <w:rPr>
          <w:rFonts w:ascii="ＭＳ Ｐゴシック" w:hAnsi="ＭＳ Ｐゴシック" w:hint="eastAsia"/>
        </w:rPr>
        <w:t>（Conjunctival</w:t>
      </w:r>
      <w:r w:rsidR="00D215E1" w:rsidRPr="00E82441">
        <w:rPr>
          <w:rFonts w:ascii="ＭＳ Ｐゴシック" w:hAnsi="ＭＳ Ｐゴシック"/>
        </w:rPr>
        <w:t xml:space="preserve"> </w:t>
      </w:r>
      <w:r w:rsidR="00D215E1" w:rsidRPr="00E82441">
        <w:rPr>
          <w:rFonts w:ascii="ＭＳ Ｐゴシック" w:hAnsi="ＭＳ Ｐゴシック" w:hint="eastAsia"/>
        </w:rPr>
        <w:t>disorders）</w:t>
      </w:r>
      <w:r w:rsidR="00D215E1" w:rsidRPr="00642AC8">
        <w:rPr>
          <w:rFonts w:hint="eastAsia"/>
        </w:rPr>
        <w:t>（ＳＭＱ）」</w:t>
      </w:r>
      <w:bookmarkEnd w:id="238"/>
      <w:bookmarkEnd w:id="239"/>
      <w:bookmarkEnd w:id="241"/>
      <w:bookmarkEnd w:id="242"/>
    </w:p>
    <w:p w14:paraId="37F75B4D"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bookmarkEnd w:id="243"/>
    </w:p>
    <w:p w14:paraId="27765E95" w14:textId="77777777" w:rsidR="00E55452" w:rsidRPr="005A24F7" w:rsidRDefault="00E55452" w:rsidP="00874597">
      <w:pPr>
        <w:jc w:val="center"/>
        <w:rPr>
          <w:rFonts w:ascii="Arial" w:eastAsia="ＭＳ Ｐ明朝" w:hAnsi="Arial"/>
          <w:b/>
          <w:sz w:val="22"/>
          <w:szCs w:val="22"/>
        </w:rPr>
      </w:pPr>
    </w:p>
    <w:p w14:paraId="03174A28" w14:textId="77777777" w:rsidR="00E83BCD" w:rsidRPr="005C0100" w:rsidRDefault="00355CB9" w:rsidP="00814116">
      <w:pPr>
        <w:pStyle w:val="4"/>
      </w:pPr>
      <w:r w:rsidRPr="000F775B">
        <w:t>2.18.1</w:t>
      </w:r>
      <w:r w:rsidRPr="000F775B">
        <w:rPr>
          <w:rFonts w:hint="eastAsia"/>
        </w:rPr>
        <w:t xml:space="preserve">　定義</w:t>
      </w:r>
    </w:p>
    <w:p w14:paraId="2F8493B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14:paraId="0C2362EC" w14:textId="77777777" w:rsidR="00874597" w:rsidRPr="005A24F7" w:rsidRDefault="00874597" w:rsidP="00373B93">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14:paraId="4496ABE2"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眼瞼の後面（眼瞼結膜）</w:t>
      </w:r>
    </w:p>
    <w:p w14:paraId="634CE720"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14:paraId="184B914A"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14:paraId="2611957B" w14:textId="77777777" w:rsidR="00240C68" w:rsidRPr="005A24F7"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14:paraId="0BA0621C" w14:textId="77777777" w:rsidR="00874597" w:rsidRPr="005A24F7" w:rsidRDefault="00240C68"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14:paraId="22E07828" w14:textId="77777777" w:rsidR="00874597" w:rsidRPr="005A24F7" w:rsidRDefault="00874597"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14:paraId="186E61E9" w14:textId="1F759B0B"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p>
    <w:p w14:paraId="5DAEF72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14:paraId="1C4C1591"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14:paraId="2DE42E5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14:paraId="25D1E70B"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14:paraId="0099500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14:paraId="149F53B7" w14:textId="48966992"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濾胞または乳頭の存在による異物感などの刺激</w:t>
      </w:r>
    </w:p>
    <w:p w14:paraId="3F5B580B" w14:textId="4D5CE007"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そう痒：アレルギー性結膜炎の特徴であるが、眼瞼炎または乾性角結膜炎でも発現することがある</w:t>
      </w:r>
    </w:p>
    <w:p w14:paraId="2E4D64B1" w14:textId="7F0B4C26"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疼痛：一般に軽度である。外傷が認められない場合には、著しい疼痛はまれである</w:t>
      </w:r>
    </w:p>
    <w:p w14:paraId="6A1CAF6B" w14:textId="6F754550"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眼分泌物の訴え</w:t>
      </w:r>
    </w:p>
    <w:p w14:paraId="698282E5" w14:textId="77777777" w:rsidR="00874597" w:rsidRPr="005A24F7" w:rsidRDefault="00874597" w:rsidP="00874597">
      <w:pPr>
        <w:rPr>
          <w:rFonts w:ascii="Arial" w:eastAsia="ＭＳ Ｐ明朝" w:hAnsi="Arial" w:cs="Arial"/>
        </w:rPr>
      </w:pPr>
    </w:p>
    <w:p w14:paraId="4EE48207" w14:textId="77777777" w:rsidR="00E83BCD" w:rsidRPr="00295EA3" w:rsidRDefault="00355CB9" w:rsidP="00814116">
      <w:pPr>
        <w:pStyle w:val="4"/>
      </w:pPr>
      <w:bookmarkStart w:id="244" w:name="_Hlk73629456"/>
      <w:r w:rsidRPr="000F775B">
        <w:t>2.18.2</w:t>
      </w:r>
      <w:r w:rsidRPr="000F775B">
        <w:rPr>
          <w:rFonts w:hint="eastAsia"/>
        </w:rPr>
        <w:t xml:space="preserve">　包含／除外基準</w:t>
      </w:r>
    </w:p>
    <w:p w14:paraId="2F5D23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328DBD8"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14:paraId="7186B339" w14:textId="76E947A4"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関連する臨床検査の用語</w:t>
      </w:r>
    </w:p>
    <w:p w14:paraId="57969607" w14:textId="3A02F4F6"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対する処置に関する用語</w:t>
      </w:r>
    </w:p>
    <w:p w14:paraId="4706825A" w14:textId="73C642AD"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新生物に関する用語</w:t>
      </w:r>
    </w:p>
    <w:p w14:paraId="5FC3A18B"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t>PT</w:t>
      </w:r>
      <w:r w:rsidRPr="005A24F7">
        <w:rPr>
          <w:rFonts w:ascii="Arial" w:eastAsia="ＭＳ Ｐ明朝" w:hAnsi="ＭＳ Ｐ明朝" w:cs="Arial"/>
        </w:rPr>
        <w:t>「アレルギー性角膜炎（</w:t>
      </w:r>
      <w:r w:rsidRPr="005E4FFE">
        <w:rPr>
          <w:rFonts w:ascii="Arial" w:eastAsia="ＭＳ Ｐ明朝" w:hAnsi="ＭＳ Ｐ明朝" w:cs="Arial"/>
        </w:rPr>
        <w:t>Allergic keratitis</w:t>
      </w:r>
      <w:r w:rsidRPr="005A24F7">
        <w:rPr>
          <w:rFonts w:ascii="Arial" w:eastAsia="ＭＳ Ｐ明朝" w:hAnsi="ＭＳ Ｐ明朝" w:cs="Arial"/>
        </w:rPr>
        <w:t>）」：</w:t>
      </w:r>
      <w:r w:rsidRPr="005E4FFE">
        <w:rPr>
          <w:rFonts w:ascii="Arial" w:eastAsia="ＭＳ Ｐ明朝" w:hAnsi="ＭＳ Ｐ明朝" w:cs="Arial"/>
        </w:rPr>
        <w:t>LLT</w:t>
      </w:r>
      <w:r w:rsidRPr="005A24F7">
        <w:rPr>
          <w:rFonts w:ascii="Arial" w:eastAsia="ＭＳ Ｐ明朝" w:hAnsi="ＭＳ Ｐ明朝" w:cs="Arial"/>
        </w:rPr>
        <w:t>「アレルギー性角結膜炎（</w:t>
      </w:r>
      <w:r w:rsidRPr="005E4FFE">
        <w:rPr>
          <w:rFonts w:ascii="Arial" w:eastAsia="ＭＳ Ｐ明朝" w:hAnsi="ＭＳ Ｐ明朝" w:cs="Arial"/>
        </w:rPr>
        <w:t>Allergic keratoconjunctivitis</w:t>
      </w:r>
      <w:r w:rsidRPr="005A24F7">
        <w:rPr>
          <w:rFonts w:ascii="Arial" w:eastAsia="ＭＳ Ｐ明朝" w:hAnsi="ＭＳ Ｐ明朝" w:cs="Arial"/>
        </w:rPr>
        <w:t>）」がこの</w:t>
      </w:r>
      <w:r w:rsidRPr="005E4FFE">
        <w:rPr>
          <w:rFonts w:ascii="Arial" w:eastAsia="ＭＳ Ｐ明朝" w:hAnsi="ＭＳ Ｐ明朝" w:cs="Arial"/>
        </w:rPr>
        <w:t>PT</w:t>
      </w:r>
      <w:r w:rsidRPr="005A24F7">
        <w:rPr>
          <w:rFonts w:ascii="Arial" w:eastAsia="ＭＳ Ｐ明朝" w:hAnsi="ＭＳ Ｐ明朝" w:cs="Arial"/>
        </w:rPr>
        <w:t>にリンクしており、関連症例を検出する可能性が高いと考えられるため</w:t>
      </w:r>
    </w:p>
    <w:p w14:paraId="6F192C15" w14:textId="4AD0496D"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その事象の原因が感染性または非感染性のいずれかであると推測される用語（例外については除外基準を参照）</w:t>
      </w:r>
    </w:p>
    <w:p w14:paraId="33BD129F" w14:textId="77777777" w:rsidR="00874597" w:rsidRPr="005A24F7" w:rsidRDefault="00874597" w:rsidP="008B0A6B">
      <w:pPr>
        <w:keepNext/>
        <w:numPr>
          <w:ilvl w:val="0"/>
          <w:numId w:val="23"/>
        </w:numPr>
        <w:adjustRightInd/>
        <w:ind w:left="357" w:hanging="357"/>
        <w:textAlignment w:val="auto"/>
        <w:rPr>
          <w:rFonts w:ascii="Arial" w:eastAsia="ＭＳ Ｐ明朝" w:hAnsi="Arial" w:cs="Arial"/>
        </w:rPr>
      </w:pPr>
      <w:bookmarkStart w:id="245" w:name="_Hlk73629486"/>
      <w:bookmarkEnd w:id="244"/>
      <w:r w:rsidRPr="005A24F7">
        <w:rPr>
          <w:rFonts w:ascii="Arial" w:eastAsia="ＭＳ Ｐ明朝" w:hAnsi="ＭＳ Ｐ明朝" w:cs="Arial"/>
        </w:rPr>
        <w:t>除外：</w:t>
      </w:r>
    </w:p>
    <w:p w14:paraId="7780344D" w14:textId="77777777" w:rsidR="00874597" w:rsidRPr="005A24F7" w:rsidRDefault="00874597" w:rsidP="00367F4D">
      <w:pPr>
        <w:tabs>
          <w:tab w:val="left" w:pos="779"/>
          <w:tab w:val="left" w:pos="851"/>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14:paraId="0C636650" w14:textId="594B081D"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w:t>
      </w:r>
    </w:p>
    <w:p w14:paraId="5C58B3BF" w14:textId="6902D211"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w:t>
      </w:r>
    </w:p>
    <w:p w14:paraId="51F4986D" w14:textId="17F22ECA"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但し、眼用製品の使用に直接関連する可能性のある場合を除く</w:t>
      </w:r>
    </w:p>
    <w:p w14:paraId="2F8878F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2195A71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bookmarkEnd w:id="245"/>
    <w:p w14:paraId="05383E3B" w14:textId="77777777" w:rsidR="00874597" w:rsidRPr="005A24F7" w:rsidRDefault="00874597" w:rsidP="00874597">
      <w:pPr>
        <w:rPr>
          <w:rFonts w:ascii="Arial" w:eastAsia="ＭＳ Ｐ明朝" w:hAnsi="Arial" w:cs="Arial"/>
        </w:rPr>
      </w:pPr>
    </w:p>
    <w:p w14:paraId="59B8103C" w14:textId="77777777" w:rsidR="00E83BCD" w:rsidRPr="00295EA3" w:rsidRDefault="00355CB9" w:rsidP="00814116">
      <w:pPr>
        <w:pStyle w:val="4"/>
      </w:pPr>
      <w:r w:rsidRPr="000F775B">
        <w:t>2.18.3</w:t>
      </w:r>
      <w:r w:rsidRPr="000F775B">
        <w:rPr>
          <w:rFonts w:hint="eastAsia"/>
        </w:rPr>
        <w:t xml:space="preserve">　検索の実施と検索結果の予測に関する注釈</w:t>
      </w:r>
    </w:p>
    <w:p w14:paraId="0553AD7C" w14:textId="4FEB562B" w:rsidR="00874597" w:rsidRPr="005A24F7" w:rsidRDefault="00874597" w:rsidP="00874597">
      <w:pPr>
        <w:rPr>
          <w:rFonts w:ascii="Arial" w:eastAsia="ＭＳ Ｐ明朝" w:hAnsi="Arial" w:cs="Arial"/>
        </w:rPr>
      </w:pPr>
      <w:r w:rsidRPr="005A24F7">
        <w:rPr>
          <w:rFonts w:ascii="Arial" w:eastAsia="ＭＳ Ｐ明朝" w:hAnsi="ＭＳ Ｐ明朝" w:cs="Arial"/>
        </w:rPr>
        <w:t>「結膜障害</w:t>
      </w:r>
      <w:r w:rsidR="00C53A73" w:rsidRPr="00FE32EC">
        <w:rPr>
          <w:rFonts w:ascii="Arial" w:hAnsi="Arial" w:cs="Arial"/>
        </w:rPr>
        <w:t>（</w:t>
      </w:r>
      <w:r w:rsidR="00C53A73" w:rsidRPr="00FE32EC">
        <w:rPr>
          <w:rFonts w:ascii="Arial" w:hAnsi="Arial" w:cs="Arial"/>
        </w:rPr>
        <w:t>Conjunctival disorders</w:t>
      </w:r>
      <w:r w:rsidR="00C53A73" w:rsidRPr="00FE32EC">
        <w:rPr>
          <w:rFonts w:ascii="Arial" w:hAnsi="Arial" w:cs="Arial"/>
        </w:rPr>
        <w:t>）</w:t>
      </w:r>
      <w:r w:rsidRPr="005A24F7">
        <w:rPr>
          <w:rFonts w:ascii="Arial" w:eastAsia="ＭＳ Ｐ明朝" w:hAnsi="ＭＳ Ｐ明朝" w:cs="Arial"/>
        </w:rPr>
        <w:t>（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14:paraId="76331FCC" w14:textId="77777777" w:rsidR="00874597" w:rsidRPr="005A24F7" w:rsidRDefault="00874597" w:rsidP="00874597">
      <w:pPr>
        <w:rPr>
          <w:rFonts w:ascii="Arial" w:eastAsia="ＭＳ Ｐ明朝" w:hAnsi="Arial" w:cs="Arial"/>
        </w:rPr>
      </w:pPr>
    </w:p>
    <w:p w14:paraId="2257C654" w14:textId="198CF6F8" w:rsidR="00E83BCD" w:rsidRPr="00295EA3" w:rsidRDefault="007B7CC0" w:rsidP="00814116">
      <w:pPr>
        <w:pStyle w:val="4"/>
      </w:pPr>
      <w:r>
        <w:t>2.18.4</w:t>
      </w:r>
      <w:r>
        <w:rPr>
          <w:rFonts w:ascii="ＭＳ Ｐ明朝" w:hAnsi="ＭＳ Ｐ明朝" w:hint="eastAsia"/>
        </w:rPr>
        <w:t xml:space="preserve">　</w:t>
      </w:r>
      <w:r w:rsidR="00355CB9" w:rsidRPr="000F775B">
        <w:rPr>
          <w:rFonts w:hint="eastAsia"/>
        </w:rPr>
        <w:t>「結膜障害</w:t>
      </w:r>
      <w:r w:rsidR="00C53A73" w:rsidRPr="00451391">
        <w:rPr>
          <w:rFonts w:hint="eastAsia"/>
        </w:rPr>
        <w:t>（</w:t>
      </w:r>
      <w:r w:rsidR="00C53A73" w:rsidRPr="00451391">
        <w:rPr>
          <w:rFonts w:hint="eastAsia"/>
        </w:rPr>
        <w:t>Conjunctival</w:t>
      </w:r>
      <w:r w:rsidR="00C53A73" w:rsidRPr="00451391">
        <w:t xml:space="preserve"> </w:t>
      </w:r>
      <w:r w:rsidR="00C53A73" w:rsidRPr="00451391">
        <w:rPr>
          <w:rFonts w:hint="eastAsia"/>
        </w:rPr>
        <w:t>disorders</w:t>
      </w:r>
      <w:r w:rsidR="00C53A73" w:rsidRPr="00451391">
        <w:rPr>
          <w:rFonts w:hint="eastAsia"/>
        </w:rPr>
        <w:t>）</w:t>
      </w:r>
      <w:r w:rsidR="00355CB9" w:rsidRPr="000F775B">
        <w:rPr>
          <w:rFonts w:hint="eastAsia"/>
        </w:rPr>
        <w:t>（ＳＭＱ）」の参考資料リスト</w:t>
      </w:r>
    </w:p>
    <w:p w14:paraId="1C6049AD"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Scott, O.  Conjunctival problems.  Patient UK,</w:t>
      </w:r>
    </w:p>
    <w:p w14:paraId="34F73E6D" w14:textId="77777777" w:rsidR="00874597" w:rsidRPr="005A24F7" w:rsidRDefault="00874597" w:rsidP="004F1BE4">
      <w:pPr>
        <w:tabs>
          <w:tab w:val="num" w:pos="426"/>
        </w:tabs>
        <w:ind w:left="426"/>
        <w:rPr>
          <w:rFonts w:ascii="Arial" w:eastAsia="ＭＳ Ｐ明朝" w:hAnsi="Arial" w:cs="Arial"/>
        </w:rPr>
      </w:pPr>
      <w:r w:rsidRPr="005A24F7">
        <w:rPr>
          <w:rFonts w:ascii="Arial" w:eastAsia="ＭＳ Ｐ明朝" w:hAnsi="Arial" w:cs="Arial"/>
        </w:rPr>
        <w:t>http://www.patient.co.uk/showdoc/40025324/, May 2008</w:t>
      </w:r>
    </w:p>
    <w:p w14:paraId="0C22A781"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 xml:space="preserve">Conjunctival disorders.  Merck Manual, 17th edition, pp 710 </w:t>
      </w:r>
      <w:r w:rsidRPr="00187AF6">
        <w:rPr>
          <w:rFonts w:ascii="Arial" w:eastAsia="ＭＳ Ｐ明朝" w:hAnsi="ＭＳ Ｐ明朝" w:cs="Arial"/>
          <w:szCs w:val="22"/>
        </w:rPr>
        <w:t>–</w:t>
      </w:r>
      <w:r w:rsidRPr="00187AF6">
        <w:rPr>
          <w:rFonts w:ascii="Arial" w:eastAsia="ＭＳ Ｐ明朝" w:hAnsi="ＭＳ Ｐ明朝" w:cs="Arial"/>
          <w:szCs w:val="22"/>
        </w:rPr>
        <w:t xml:space="preserve"> 717, 1999</w:t>
      </w:r>
    </w:p>
    <w:p w14:paraId="6C6FC225" w14:textId="2249936D" w:rsidR="00874597" w:rsidRPr="002124CF" w:rsidRDefault="00874597" w:rsidP="008B0A6B">
      <w:pPr>
        <w:numPr>
          <w:ilvl w:val="0"/>
          <w:numId w:val="23"/>
        </w:numPr>
        <w:tabs>
          <w:tab w:val="clear" w:pos="360"/>
          <w:tab w:val="num" w:pos="426"/>
        </w:tabs>
        <w:adjustRightInd/>
        <w:ind w:left="426"/>
        <w:textAlignment w:val="auto"/>
        <w:rPr>
          <w:rFonts w:ascii="Arial" w:eastAsia="ＭＳ Ｐ明朝" w:hAnsi="Arial" w:cs="Arial"/>
        </w:rPr>
      </w:pPr>
      <w:r w:rsidRPr="002124CF">
        <w:rPr>
          <w:rFonts w:ascii="Arial" w:eastAsia="ＭＳ Ｐ明朝" w:hAnsi="ＭＳ Ｐ明朝" w:cs="Arial"/>
          <w:szCs w:val="22"/>
        </w:rPr>
        <w:t>Stedman</w:t>
      </w:r>
      <w:r w:rsidRPr="002124CF">
        <w:rPr>
          <w:rFonts w:ascii="Arial" w:eastAsia="ＭＳ Ｐ明朝" w:hAnsi="ＭＳ Ｐ明朝" w:cs="Arial"/>
          <w:szCs w:val="22"/>
        </w:rPr>
        <w:t>’</w:t>
      </w:r>
      <w:r w:rsidRPr="002124CF">
        <w:rPr>
          <w:rFonts w:ascii="Arial" w:eastAsia="ＭＳ Ｐ明朝" w:hAnsi="ＭＳ Ｐ明朝" w:cs="Arial"/>
          <w:szCs w:val="22"/>
        </w:rPr>
        <w:t>s Medical Dictionary, 27th Edition</w:t>
      </w:r>
    </w:p>
    <w:p w14:paraId="16780113" w14:textId="77777777" w:rsidR="00E83BCD" w:rsidRPr="00CE081A" w:rsidRDefault="00874597" w:rsidP="00111A35">
      <w:pPr>
        <w:pStyle w:val="3"/>
        <w:rPr>
          <w:lang w:val="en-US"/>
        </w:rPr>
      </w:pPr>
      <w:bookmarkStart w:id="246" w:name="_2.19_「痙攣（Convulsions）（ＳＭＱ）」"/>
      <w:bookmarkEnd w:id="246"/>
      <w:r w:rsidRPr="00CE081A">
        <w:rPr>
          <w:lang w:val="en-US"/>
        </w:rPr>
        <w:br w:type="page"/>
      </w:r>
      <w:bookmarkStart w:id="247" w:name="_Toc252957589"/>
      <w:bookmarkStart w:id="248" w:name="_Toc252959968"/>
      <w:bookmarkStart w:id="249" w:name="_Toc78904294"/>
      <w:bookmarkStart w:id="250" w:name="_Toc95749422"/>
      <w:bookmarkStart w:id="251" w:name="_Hlk73629722"/>
      <w:r w:rsidR="006E2A7C" w:rsidRPr="00CE081A">
        <w:rPr>
          <w:lang w:val="en-US"/>
        </w:rPr>
        <w:t>2.</w:t>
      </w:r>
      <w:r w:rsidR="005B277E" w:rsidRPr="00CE081A">
        <w:rPr>
          <w:lang w:val="en-US"/>
        </w:rPr>
        <w:t>19</w:t>
      </w:r>
      <w:r w:rsidR="005B277E" w:rsidRPr="00CE081A">
        <w:rPr>
          <w:lang w:val="en-US"/>
        </w:rPr>
        <w:tab/>
      </w:r>
      <w:r w:rsidR="00D215E1" w:rsidRPr="002B0250">
        <w:rPr>
          <w:rFonts w:hint="eastAsia"/>
        </w:rPr>
        <w:t>「痙攣</w:t>
      </w:r>
      <w:bookmarkStart w:id="252" w:name="_Hlk73629917"/>
      <w:r w:rsidR="00D215E1" w:rsidRPr="00CE081A">
        <w:rPr>
          <w:rFonts w:ascii="ＭＳ Ｐゴシック" w:cs="ＭＳ ゴシック" w:hint="eastAsia"/>
          <w:lang w:val="en-US"/>
        </w:rPr>
        <w:t>（</w:t>
      </w:r>
      <w:r w:rsidR="00D215E1" w:rsidRPr="00CE081A">
        <w:rPr>
          <w:rFonts w:ascii="ＭＳ Ｐゴシック" w:cs="ＭＳ ゴシック"/>
          <w:lang w:val="en-US"/>
        </w:rPr>
        <w:t>Convulsions</w:t>
      </w:r>
      <w:r w:rsidR="00D215E1" w:rsidRPr="00CE081A">
        <w:rPr>
          <w:rFonts w:ascii="ＭＳ Ｐゴシック" w:cs="ＭＳ ゴシック" w:hint="eastAsia"/>
          <w:lang w:val="en-US"/>
        </w:rPr>
        <w:t>）</w:t>
      </w:r>
      <w:bookmarkEnd w:id="252"/>
      <w:r w:rsidR="00D215E1" w:rsidRPr="00CE081A">
        <w:rPr>
          <w:rFonts w:ascii="ＭＳ Ｐゴシック" w:cs="ＭＳ ゴシック" w:hint="eastAsia"/>
          <w:lang w:val="en-US"/>
        </w:rPr>
        <w:t>（</w:t>
      </w:r>
      <w:r w:rsidR="00D215E1" w:rsidRPr="00CE081A">
        <w:rPr>
          <w:rFonts w:hint="eastAsia"/>
          <w:lang w:val="en-US"/>
        </w:rPr>
        <w:t>ＳＭＱ）</w:t>
      </w:r>
      <w:r w:rsidR="00D215E1" w:rsidRPr="002B0250">
        <w:rPr>
          <w:rFonts w:hint="eastAsia"/>
        </w:rPr>
        <w:t>」</w:t>
      </w:r>
      <w:bookmarkEnd w:id="247"/>
      <w:bookmarkEnd w:id="248"/>
      <w:bookmarkEnd w:id="249"/>
      <w:bookmarkEnd w:id="250"/>
    </w:p>
    <w:p w14:paraId="14CE04A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bookmarkEnd w:id="251"/>
    </w:p>
    <w:p w14:paraId="3E9550D6" w14:textId="77777777" w:rsidR="00874597" w:rsidRPr="005A24F7" w:rsidRDefault="00874597" w:rsidP="00874597">
      <w:pPr>
        <w:jc w:val="center"/>
        <w:rPr>
          <w:rFonts w:ascii="Arial" w:eastAsia="ＭＳ Ｐ明朝" w:hAnsi="Arial" w:cs="Arial"/>
          <w:b/>
          <w:sz w:val="22"/>
          <w:szCs w:val="22"/>
        </w:rPr>
      </w:pPr>
    </w:p>
    <w:p w14:paraId="014AF73D" w14:textId="77777777" w:rsidR="00E83BCD" w:rsidRPr="00295EA3" w:rsidRDefault="00355CB9" w:rsidP="00814116">
      <w:pPr>
        <w:pStyle w:val="4"/>
      </w:pPr>
      <w:r w:rsidRPr="000F775B">
        <w:t>2.19.1</w:t>
      </w:r>
      <w:r w:rsidRPr="000F775B">
        <w:rPr>
          <w:rFonts w:hint="eastAsia"/>
        </w:rPr>
        <w:t xml:space="preserve">　定義</w:t>
      </w:r>
    </w:p>
    <w:p w14:paraId="33FB9C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14:paraId="56A818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14:paraId="09B56D41" w14:textId="4F99EC8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慢性的基礎疾患に起因する再発性発作を伴う病状である。</w:t>
      </w:r>
    </w:p>
    <w:p w14:paraId="102D17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14:paraId="2CDA2F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14:paraId="496303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14:paraId="7677992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14:paraId="653A57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14:paraId="0A34671E" w14:textId="2D147BA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単純部分発作（運動、感覚、自律神経、精神的徴候をもつもの）</w:t>
      </w:r>
    </w:p>
    <w:p w14:paraId="17648F37" w14:textId="05D92525"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複雑部分発作</w:t>
      </w:r>
    </w:p>
    <w:p w14:paraId="07D6F5FE" w14:textId="76729DA2"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二次性全般発作を伴う部分発作</w:t>
      </w:r>
    </w:p>
    <w:p w14:paraId="5CA7CF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14:paraId="2CE01827" w14:textId="57F1B0E0"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欠神発作（小発作）</w:t>
      </w:r>
    </w:p>
    <w:p w14:paraId="2C0B6956" w14:textId="6E1B60A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強直性間代性発作（大発作）</w:t>
      </w:r>
    </w:p>
    <w:p w14:paraId="4CD4C190" w14:textId="2B58F537"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直性発作</w:t>
      </w:r>
    </w:p>
    <w:p w14:paraId="1912896E" w14:textId="0EC3F827"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脱力発作</w:t>
      </w:r>
    </w:p>
    <w:p w14:paraId="772F0BD0" w14:textId="0F13BA5A"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性発作</w:t>
      </w:r>
    </w:p>
    <w:p w14:paraId="62E516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14:paraId="098A36DA" w14:textId="7425421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発作</w:t>
      </w:r>
    </w:p>
    <w:p w14:paraId="166700CC" w14:textId="5466689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乳児痙攣</w:t>
      </w:r>
    </w:p>
    <w:p w14:paraId="08963D0C" w14:textId="77777777"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14:paraId="06B0ABE9" w14:textId="77777777" w:rsidR="00E83BCD" w:rsidRPr="00490DA8" w:rsidRDefault="00355CB9" w:rsidP="00814116">
      <w:pPr>
        <w:pStyle w:val="4"/>
      </w:pPr>
      <w:bookmarkStart w:id="253" w:name="_Toc159224769"/>
      <w:r w:rsidRPr="00490DA8">
        <w:t>2.19.2</w:t>
      </w:r>
      <w:r w:rsidRPr="000F775B">
        <w:rPr>
          <w:rFonts w:hint="eastAsia"/>
        </w:rPr>
        <w:t xml:space="preserve">　包含</w:t>
      </w:r>
      <w:r w:rsidRPr="00490DA8">
        <w:rPr>
          <w:rFonts w:hint="eastAsia"/>
        </w:rPr>
        <w:t>／</w:t>
      </w:r>
      <w:r w:rsidRPr="000F775B">
        <w:rPr>
          <w:rFonts w:hint="eastAsia"/>
        </w:rPr>
        <w:t>除外基準</w:t>
      </w:r>
      <w:bookmarkEnd w:id="253"/>
    </w:p>
    <w:p w14:paraId="42BFC6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22010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001136CB">
        <w:rPr>
          <w:rFonts w:ascii="Arial" w:eastAsia="ＭＳ Ｐ明朝" w:hAnsi="Arial" w:cs="Arial"/>
          <w:szCs w:val="22"/>
        </w:rPr>
        <w:t>convu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w:t>
      </w:r>
      <w:r w:rsidRPr="00C53A73">
        <w:rPr>
          <w:rFonts w:ascii="Arial" w:eastAsia="ＭＳ Ｐ明朝" w:hAnsi="ＭＳ Ｐ明朝" w:cs="Arial"/>
          <w:szCs w:val="22"/>
        </w:rPr>
        <w:t>（例：</w:t>
      </w:r>
      <w:r w:rsidRPr="00142DEF">
        <w:rPr>
          <w:rFonts w:ascii="Arial" w:eastAsia="ＭＳ Ｐ明朝" w:hAnsi="Arial" w:cs="Arial"/>
          <w:szCs w:val="22"/>
        </w:rPr>
        <w:t>PT</w:t>
      </w:r>
      <w:r w:rsidRPr="0028499C">
        <w:rPr>
          <w:rFonts w:ascii="Arial" w:eastAsia="ＭＳ Ｐ明朝" w:hAnsi="ＭＳ Ｐ明朝" w:cs="Arial"/>
          <w:szCs w:val="22"/>
        </w:rPr>
        <w:t>「小発作てんかん（</w:t>
      </w:r>
      <w:r w:rsidRPr="00EB0CD0">
        <w:rPr>
          <w:rFonts w:ascii="Arial" w:eastAsia="ＭＳ Ｐ明朝" w:hAnsi="Arial" w:cs="Arial"/>
          <w:szCs w:val="22"/>
        </w:rPr>
        <w:t>Petit mal epilepsy</w:t>
      </w:r>
      <w:r w:rsidRPr="00C53A73">
        <w:rPr>
          <w:rFonts w:ascii="Arial" w:eastAsia="ＭＳ Ｐ明朝" w:hAnsi="ＭＳ Ｐ明朝" w:cs="Arial"/>
          <w:szCs w:val="22"/>
        </w:rPr>
        <w:t>）」）</w:t>
      </w:r>
    </w:p>
    <w:p w14:paraId="33229018" w14:textId="562155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w:t>
      </w:r>
    </w:p>
    <w:p w14:paraId="4FFEBD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14:paraId="7ABA2248" w14:textId="46E94D79" w:rsidR="00874597" w:rsidRPr="005A24F7" w:rsidRDefault="00741EA5" w:rsidP="008B0A6B">
      <w:pPr>
        <w:numPr>
          <w:ilvl w:val="1"/>
          <w:numId w:val="4"/>
        </w:numPr>
        <w:adjustRightInd/>
        <w:textAlignment w:val="auto"/>
        <w:rPr>
          <w:rFonts w:ascii="Arial" w:eastAsia="ＭＳ Ｐ明朝" w:hAnsi="Arial" w:cs="Arial"/>
          <w:szCs w:val="22"/>
        </w:rPr>
      </w:pPr>
      <w:r w:rsidRPr="00741EA5">
        <w:rPr>
          <w:rFonts w:ascii="Arial" w:eastAsia="ＭＳ Ｐ明朝" w:hAnsi="ＭＳ Ｐ明朝" w:cs="Arial" w:hint="eastAsia"/>
          <w:szCs w:val="22"/>
        </w:rPr>
        <w:t>舌を噛むなどの</w:t>
      </w:r>
      <w:r w:rsidR="00874597" w:rsidRPr="005A24F7">
        <w:rPr>
          <w:rFonts w:ascii="Arial" w:eastAsia="ＭＳ Ｐ明朝" w:hAnsi="ＭＳ Ｐ明朝" w:cs="Arial"/>
          <w:szCs w:val="22"/>
        </w:rPr>
        <w:t>痙攣事象の種々の徴候および症状を表す用語</w:t>
      </w:r>
    </w:p>
    <w:p w14:paraId="51C22B7A" w14:textId="4F643E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w:t>
      </w:r>
    </w:p>
    <w:p w14:paraId="210AC2F6" w14:textId="1DE3A82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w:t>
      </w:r>
      <w:r w:rsidR="001136CB">
        <w:rPr>
          <w:rFonts w:ascii="Arial" w:eastAsia="ＭＳ Ｐ明朝" w:hAnsi="Arial" w:cs="Arial" w:hint="eastAsia"/>
          <w:szCs w:val="22"/>
        </w:rPr>
        <w:t>／</w:t>
      </w:r>
      <w:r w:rsidRPr="005A24F7">
        <w:rPr>
          <w:rFonts w:ascii="Arial" w:eastAsia="ＭＳ Ｐ明朝" w:hAnsi="ＭＳ Ｐ明朝" w:cs="Arial"/>
          <w:szCs w:val="22"/>
        </w:rPr>
        <w:t>または予防に関連する用語</w:t>
      </w:r>
    </w:p>
    <w:p w14:paraId="34E61077" w14:textId="72D30C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w:t>
      </w:r>
    </w:p>
    <w:p w14:paraId="79126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3D8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mal</w:t>
      </w:r>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14:paraId="1E87B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14:paraId="569F29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CA2046">
        <w:rPr>
          <w:rFonts w:ascii="Arial" w:eastAsia="ＭＳ Ｐ明朝" w:hAnsi="Arial" w:cs="Arial"/>
          <w:szCs w:val="22"/>
        </w:rPr>
        <w:t>PT</w:t>
      </w:r>
      <w:r w:rsidRPr="00CA2046">
        <w:rPr>
          <w:rFonts w:ascii="Arial" w:eastAsia="ＭＳ Ｐ明朝" w:hAnsi="ＭＳ Ｐ明朝" w:cs="Arial"/>
          <w:szCs w:val="22"/>
        </w:rPr>
        <w:t>「意識消失（</w:t>
      </w:r>
      <w:r w:rsidRPr="00CA2046">
        <w:rPr>
          <w:rFonts w:ascii="Arial" w:eastAsia="ＭＳ Ｐ明朝" w:hAnsi="Arial" w:cs="Arial"/>
          <w:szCs w:val="22"/>
        </w:rPr>
        <w:t>Loss of consciousness</w:t>
      </w:r>
      <w:r w:rsidRPr="00CA2046">
        <w:rPr>
          <w:rFonts w:ascii="Arial" w:eastAsia="ＭＳ Ｐ明朝" w:hAnsi="ＭＳ Ｐ明朝" w:cs="Arial"/>
          <w:szCs w:val="22"/>
        </w:rPr>
        <w:t>）」および</w:t>
      </w:r>
      <w:r w:rsidRPr="00CA2046">
        <w:rPr>
          <w:rFonts w:ascii="Arial" w:eastAsia="ＭＳ Ｐ明朝" w:hAnsi="Arial" w:cs="Arial"/>
          <w:szCs w:val="22"/>
        </w:rPr>
        <w:t>PT</w:t>
      </w:r>
      <w:r w:rsidRPr="00CA2046">
        <w:rPr>
          <w:rFonts w:ascii="Arial" w:eastAsia="ＭＳ Ｐ明朝" w:hAnsi="ＭＳ Ｐ明朝" w:cs="Arial"/>
          <w:szCs w:val="22"/>
        </w:rPr>
        <w:t>「意識レベルの低下（</w:t>
      </w:r>
      <w:r w:rsidRPr="00CA2046">
        <w:rPr>
          <w:rFonts w:ascii="Arial" w:eastAsia="ＭＳ Ｐ明朝" w:hAnsi="Arial" w:cs="Arial"/>
          <w:szCs w:val="22"/>
        </w:rPr>
        <w:t>Depressed level of consciousness</w:t>
      </w:r>
      <w:r w:rsidRPr="00CA2046">
        <w:rPr>
          <w:rFonts w:ascii="Arial" w:eastAsia="ＭＳ Ｐ明朝" w:hAnsi="ＭＳ Ｐ明朝" w:cs="Arial"/>
          <w:szCs w:val="22"/>
        </w:rPr>
        <w:t>）」</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14:paraId="331038F5" w14:textId="3B29B57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p>
    <w:p w14:paraId="1065E2ED" w14:textId="77777777" w:rsidR="00874597" w:rsidRPr="005A24F7" w:rsidRDefault="00874597" w:rsidP="00874597">
      <w:pPr>
        <w:rPr>
          <w:rFonts w:ascii="Arial" w:eastAsia="ＭＳ Ｐ明朝" w:hAnsi="Arial" w:cs="Arial"/>
        </w:rPr>
      </w:pPr>
    </w:p>
    <w:p w14:paraId="2FBF625C" w14:textId="77777777" w:rsidR="00E83BCD" w:rsidRPr="004017B9" w:rsidRDefault="00355CB9" w:rsidP="00814116">
      <w:pPr>
        <w:pStyle w:val="4"/>
      </w:pPr>
      <w:r w:rsidRPr="000F775B">
        <w:t>2.19.3</w:t>
      </w:r>
      <w:r w:rsidRPr="000F775B">
        <w:rPr>
          <w:rFonts w:hint="eastAsia"/>
        </w:rPr>
        <w:t xml:space="preserve">　検索の実施と検索結果の予測に関する注釈</w:t>
      </w:r>
    </w:p>
    <w:p w14:paraId="5C2D291B" w14:textId="39813ABA" w:rsidR="00874597" w:rsidRPr="005A24F7" w:rsidRDefault="00874597" w:rsidP="00874597">
      <w:pPr>
        <w:rPr>
          <w:rFonts w:ascii="Arial" w:eastAsia="ＭＳ Ｐ明朝" w:hAnsi="Arial" w:cs="Arial"/>
        </w:rPr>
      </w:pPr>
      <w:r w:rsidRPr="005A24F7">
        <w:rPr>
          <w:rFonts w:ascii="Arial" w:eastAsia="ＭＳ Ｐ明朝" w:hAnsi="ＭＳ Ｐ明朝" w:cs="Arial"/>
        </w:rPr>
        <w:t>「痙攣</w:t>
      </w:r>
      <w:r w:rsidR="00905B37" w:rsidRPr="00905B37">
        <w:rPr>
          <w:rFonts w:ascii="Arial" w:eastAsia="ＭＳ Ｐ明朝" w:hAnsi="ＭＳ Ｐ明朝" w:cs="Arial" w:hint="eastAsia"/>
        </w:rPr>
        <w:t>（</w:t>
      </w:r>
      <w:r w:rsidR="00905B37" w:rsidRPr="00905B37">
        <w:rPr>
          <w:rFonts w:ascii="Arial" w:eastAsia="ＭＳ Ｐ明朝" w:hAnsi="ＭＳ Ｐ明朝" w:cs="Arial" w:hint="eastAsia"/>
        </w:rPr>
        <w:t>Convulsions</w:t>
      </w:r>
      <w:r w:rsidR="00905B37" w:rsidRPr="00905B37">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B8EC7CD" w14:textId="77777777" w:rsidR="00874597" w:rsidRPr="005A24F7" w:rsidRDefault="00874597" w:rsidP="00874597">
      <w:pPr>
        <w:jc w:val="left"/>
        <w:rPr>
          <w:rFonts w:ascii="Arial" w:eastAsia="ＭＳ Ｐ明朝" w:hAnsi="Arial" w:cs="Arial"/>
          <w:szCs w:val="21"/>
        </w:rPr>
      </w:pPr>
    </w:p>
    <w:p w14:paraId="3F93D8E4" w14:textId="3147B317" w:rsidR="00E83BCD" w:rsidRPr="004017B9" w:rsidRDefault="00355CB9" w:rsidP="00814116">
      <w:pPr>
        <w:pStyle w:val="4"/>
      </w:pPr>
      <w:bookmarkStart w:id="254" w:name="_Toc169508686"/>
      <w:bookmarkStart w:id="255" w:name="_Toc173736902"/>
      <w:r w:rsidRPr="000F775B">
        <w:t>2.19.4</w:t>
      </w:r>
      <w:r w:rsidRPr="000F775B">
        <w:rPr>
          <w:rFonts w:hint="eastAsia"/>
        </w:rPr>
        <w:t xml:space="preserve">　「痙攣</w:t>
      </w:r>
      <w:r w:rsidR="00905B37" w:rsidRPr="00905B37">
        <w:rPr>
          <w:rFonts w:hint="eastAsia"/>
        </w:rPr>
        <w:t>（</w:t>
      </w:r>
      <w:r w:rsidR="00905B37" w:rsidRPr="00905B37">
        <w:rPr>
          <w:rFonts w:hint="eastAsia"/>
        </w:rPr>
        <w:t>Convulsions</w:t>
      </w:r>
      <w:r w:rsidR="00905B37" w:rsidRPr="00905B37">
        <w:rPr>
          <w:rFonts w:hint="eastAsia"/>
        </w:rPr>
        <w:t>）</w:t>
      </w:r>
      <w:r w:rsidRPr="000F775B">
        <w:rPr>
          <w:rFonts w:hint="eastAsia"/>
        </w:rPr>
        <w:t>（ＳＭＱ）」の参考資料リスト</w:t>
      </w:r>
      <w:bookmarkEnd w:id="254"/>
      <w:bookmarkEnd w:id="255"/>
    </w:p>
    <w:p w14:paraId="25F47F5E"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2" w:history="1">
        <w:r w:rsidRPr="005A24F7">
          <w:rPr>
            <w:rStyle w:val="aa"/>
            <w:rFonts w:ascii="Arial" w:eastAsia="ＭＳ Ｐ明朝" w:hAnsi="Arial" w:cs="Arial"/>
            <w:color w:val="auto"/>
            <w:szCs w:val="21"/>
            <w:u w:val="none"/>
          </w:rPr>
          <w:t>http://accessmedicine.com/public/about_am.aspx</w:t>
        </w:r>
      </w:hyperlink>
    </w:p>
    <w:p w14:paraId="2FC6F923" w14:textId="77777777" w:rsidR="00874597" w:rsidRPr="005A24F7" w:rsidRDefault="00874597" w:rsidP="008B0A6B">
      <w:pPr>
        <w:numPr>
          <w:ilvl w:val="0"/>
          <w:numId w:val="44"/>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7F509232"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14:paraId="51058A3D" w14:textId="77777777" w:rsidR="00E83BCD" w:rsidRPr="00CE081A" w:rsidRDefault="00874597" w:rsidP="00111A35">
      <w:pPr>
        <w:pStyle w:val="3"/>
        <w:rPr>
          <w:lang w:val="en-US"/>
        </w:rPr>
      </w:pPr>
      <w:bookmarkStart w:id="256" w:name="_2.20_「角膜障害（Corneal_disorders）（ＳＭＱ）」"/>
      <w:bookmarkEnd w:id="256"/>
      <w:r w:rsidRPr="00CE081A">
        <w:rPr>
          <w:lang w:val="en-US"/>
        </w:rPr>
        <w:br w:type="page"/>
      </w:r>
      <w:bookmarkStart w:id="257" w:name="_Toc252957590"/>
      <w:bookmarkStart w:id="258" w:name="_Toc252959969"/>
      <w:bookmarkStart w:id="259" w:name="_Toc78904295"/>
      <w:bookmarkStart w:id="260" w:name="_Toc95749423"/>
      <w:bookmarkStart w:id="261" w:name="_Hlk73630017"/>
      <w:r w:rsidR="006E2A7C" w:rsidRPr="00CE081A">
        <w:rPr>
          <w:lang w:val="en-US"/>
        </w:rPr>
        <w:t>2.</w:t>
      </w:r>
      <w:r w:rsidR="005B277E" w:rsidRPr="00CE081A">
        <w:rPr>
          <w:lang w:val="en-US"/>
        </w:rPr>
        <w:t>20</w:t>
      </w:r>
      <w:r w:rsidR="005B277E" w:rsidRPr="00CE081A">
        <w:rPr>
          <w:lang w:val="en-US"/>
        </w:rPr>
        <w:tab/>
      </w:r>
      <w:r w:rsidR="00D215E1" w:rsidRPr="004B4126">
        <w:rPr>
          <w:rFonts w:hint="eastAsia"/>
        </w:rPr>
        <w:t>「角膜障害</w:t>
      </w:r>
      <w:r w:rsidR="00D215E1" w:rsidRPr="00CE081A">
        <w:rPr>
          <w:rFonts w:ascii="ＭＳ Ｐゴシック" w:hAnsi="ＭＳ Ｐゴシック" w:hint="eastAsia"/>
          <w:lang w:val="en-US"/>
        </w:rPr>
        <w:t>（</w:t>
      </w:r>
      <w:bookmarkStart w:id="262" w:name="_Hlk79679874"/>
      <w:r w:rsidR="00D215E1" w:rsidRPr="00CE081A">
        <w:rPr>
          <w:rFonts w:ascii="ＭＳ Ｐゴシック" w:hAnsi="ＭＳ Ｐゴシック"/>
          <w:lang w:val="en-US"/>
        </w:rPr>
        <w:t>Corneal disorders</w:t>
      </w:r>
      <w:r w:rsidR="00D215E1" w:rsidRPr="00CE081A">
        <w:rPr>
          <w:rFonts w:ascii="ＭＳ Ｐゴシック" w:hAnsi="ＭＳ Ｐゴシック" w:hint="eastAsia"/>
          <w:lang w:val="en-US"/>
        </w:rPr>
        <w:t>）</w:t>
      </w:r>
      <w:bookmarkEnd w:id="262"/>
      <w:r w:rsidR="00D215E1" w:rsidRPr="00CE081A">
        <w:rPr>
          <w:rFonts w:hint="eastAsia"/>
          <w:lang w:val="en-US"/>
        </w:rPr>
        <w:t>（ＳＭＱ）</w:t>
      </w:r>
      <w:r w:rsidR="00D215E1" w:rsidRPr="004B4126">
        <w:rPr>
          <w:rFonts w:hint="eastAsia"/>
        </w:rPr>
        <w:t>」</w:t>
      </w:r>
      <w:bookmarkEnd w:id="257"/>
      <w:bookmarkEnd w:id="258"/>
      <w:bookmarkEnd w:id="259"/>
      <w:bookmarkEnd w:id="260"/>
    </w:p>
    <w:p w14:paraId="5C952C96"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bookmarkEnd w:id="261"/>
    <w:p w14:paraId="61DC5BF1" w14:textId="77777777" w:rsidR="00874597" w:rsidRPr="005A24F7" w:rsidRDefault="00874597" w:rsidP="00874597">
      <w:pPr>
        <w:rPr>
          <w:rFonts w:ascii="Arial" w:eastAsia="ＭＳ Ｐ明朝" w:hAnsi="Arial" w:cs="Arial"/>
          <w:szCs w:val="22"/>
        </w:rPr>
      </w:pPr>
    </w:p>
    <w:p w14:paraId="5DC02A81" w14:textId="77777777" w:rsidR="00E83BCD" w:rsidRPr="004017B9" w:rsidRDefault="00355CB9" w:rsidP="00814116">
      <w:pPr>
        <w:pStyle w:val="4"/>
      </w:pPr>
      <w:r w:rsidRPr="000F775B">
        <w:t>2.20.1</w:t>
      </w:r>
      <w:r w:rsidRPr="000F775B">
        <w:rPr>
          <w:rFonts w:hint="eastAsia"/>
        </w:rPr>
        <w:t xml:space="preserve">　定義</w:t>
      </w:r>
    </w:p>
    <w:p w14:paraId="302B7DA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14:paraId="0F80C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14:paraId="5A067D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14:paraId="460142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14:paraId="3955487D" w14:textId="15EEE40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角膜感染</w:t>
      </w:r>
    </w:p>
    <w:p w14:paraId="17CAB276" w14:textId="08AF3D10"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角膜ジストロフィー</w:t>
      </w:r>
    </w:p>
    <w:p w14:paraId="562D248B" w14:textId="45C631B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翼状片</w:t>
      </w:r>
    </w:p>
    <w:p w14:paraId="1CDFD3DF" w14:textId="5F6E9F22" w:rsidR="00874597" w:rsidRPr="00FE32EC" w:rsidRDefault="00E21D66" w:rsidP="00FE32EC">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スティーヴンス・ジョンソン症候群</w:t>
      </w:r>
      <w:r w:rsidR="00874597" w:rsidRPr="005A24F7">
        <w:rPr>
          <w:rFonts w:ascii="Arial" w:eastAsia="ＭＳ Ｐ明朝" w:hAnsi="ＭＳ Ｐ明朝" w:cs="Arial"/>
          <w:szCs w:val="22"/>
        </w:rPr>
        <w:t>などの薬剤関連疾患</w:t>
      </w:r>
    </w:p>
    <w:p w14:paraId="51CFD0A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14:paraId="2C846AD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14:paraId="6F0286B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14:paraId="4EF76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14:paraId="05272E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14:paraId="4B3B66A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角膜内皮</w:t>
      </w:r>
    </w:p>
    <w:p w14:paraId="40DE225C" w14:textId="77777777" w:rsidR="00874597" w:rsidRPr="005A24F7" w:rsidRDefault="00874597" w:rsidP="00874597">
      <w:pPr>
        <w:adjustRightInd/>
        <w:ind w:left="420"/>
        <w:textAlignment w:val="auto"/>
        <w:rPr>
          <w:rFonts w:ascii="Arial" w:eastAsia="ＭＳ Ｐ明朝" w:hAnsi="Arial" w:cs="Arial"/>
        </w:rPr>
      </w:pPr>
    </w:p>
    <w:p w14:paraId="24D8E968" w14:textId="77777777" w:rsidR="00E83BCD" w:rsidRPr="004017B9" w:rsidRDefault="00355CB9" w:rsidP="00814116">
      <w:pPr>
        <w:pStyle w:val="4"/>
      </w:pPr>
      <w:bookmarkStart w:id="263" w:name="_Hlk73630169"/>
      <w:r w:rsidRPr="000F775B">
        <w:t>2.20.2</w:t>
      </w:r>
      <w:r w:rsidRPr="000F775B">
        <w:rPr>
          <w:rFonts w:hint="eastAsia"/>
        </w:rPr>
        <w:t xml:space="preserve">　包含／除外基準</w:t>
      </w:r>
    </w:p>
    <w:p w14:paraId="307F074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4740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14:paraId="0C80802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8C216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14:paraId="08EA5D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14:paraId="221E4A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14:paraId="7F2AA047" w14:textId="77777777" w:rsidR="00874597" w:rsidRPr="005A24F7" w:rsidRDefault="00874597" w:rsidP="00874597">
      <w:pPr>
        <w:rPr>
          <w:rFonts w:ascii="Arial" w:eastAsia="ＭＳ Ｐ明朝" w:hAnsi="Arial" w:cs="Arial"/>
        </w:rPr>
      </w:pPr>
    </w:p>
    <w:p w14:paraId="2153B323" w14:textId="347DF46D"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w:t>
      </w:r>
      <w:bookmarkEnd w:id="263"/>
    </w:p>
    <w:p w14:paraId="230C1C8F" w14:textId="77777777" w:rsidR="00874597" w:rsidRPr="005A24F7" w:rsidRDefault="00874597" w:rsidP="00874597">
      <w:pPr>
        <w:rPr>
          <w:rFonts w:ascii="Arial" w:eastAsia="ＭＳ Ｐ明朝" w:hAnsi="Arial" w:cs="Arial"/>
        </w:rPr>
      </w:pPr>
    </w:p>
    <w:p w14:paraId="22B0616F" w14:textId="77777777" w:rsidR="00E83BCD" w:rsidRPr="004017B9" w:rsidRDefault="00355CB9" w:rsidP="00814116">
      <w:pPr>
        <w:pStyle w:val="4"/>
      </w:pPr>
      <w:r w:rsidRPr="000F775B">
        <w:t>2.20.3</w:t>
      </w:r>
      <w:r w:rsidRPr="000F775B">
        <w:rPr>
          <w:rFonts w:hint="eastAsia"/>
        </w:rPr>
        <w:t xml:space="preserve">　検索の実施と検索結果の予測に関する注釈</w:t>
      </w:r>
    </w:p>
    <w:p w14:paraId="63969DBD" w14:textId="659593AD" w:rsidR="00874597" w:rsidRPr="005A24F7" w:rsidRDefault="00874597" w:rsidP="00874597">
      <w:pPr>
        <w:rPr>
          <w:rFonts w:ascii="Arial" w:eastAsia="ＭＳ Ｐ明朝" w:hAnsi="Arial" w:cs="Arial"/>
        </w:rPr>
      </w:pPr>
      <w:r w:rsidRPr="005A24F7">
        <w:rPr>
          <w:rFonts w:ascii="Arial" w:eastAsia="ＭＳ Ｐ明朝" w:hAnsi="ＭＳ Ｐ明朝" w:cs="Arial"/>
        </w:rPr>
        <w:t>「角膜障害</w:t>
      </w:r>
      <w:r w:rsidR="00F17F08" w:rsidRPr="00E81541">
        <w:rPr>
          <w:rFonts w:ascii="Arial" w:eastAsia="ＭＳ Ｐ明朝" w:hAnsi="ＭＳ Ｐ明朝" w:cs="Arial" w:hint="eastAsia"/>
          <w:lang w:val="fr-BE"/>
        </w:rPr>
        <w:t>（</w:t>
      </w:r>
      <w:r w:rsidR="00C53A73" w:rsidRPr="00FE32EC">
        <w:rPr>
          <w:rFonts w:ascii="Arial" w:eastAsia="ＭＳ Ｐ明朝" w:hAnsi="ＭＳ Ｐ明朝" w:cs="Arial"/>
          <w:lang w:val="fr-BE"/>
        </w:rPr>
        <w:t>Corneal disorders</w:t>
      </w:r>
      <w:r w:rsidR="00C53A73" w:rsidRPr="00FE32EC">
        <w:rPr>
          <w:rFonts w:ascii="Arial" w:eastAsia="ＭＳ Ｐ明朝" w:hAnsi="ＭＳ Ｐ明朝" w:cs="Arial" w:hint="eastAsia"/>
          <w:lang w:val="fr-BE"/>
        </w:rPr>
        <w:t>）</w:t>
      </w:r>
      <w:r w:rsidRPr="00FE32EC">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42E4144" w14:textId="77777777" w:rsidR="00874597" w:rsidRPr="005A24F7" w:rsidRDefault="00874597" w:rsidP="00874597">
      <w:pPr>
        <w:rPr>
          <w:rFonts w:ascii="Arial" w:eastAsia="ＭＳ Ｐ明朝" w:hAnsi="Arial" w:cs="Arial"/>
        </w:rPr>
      </w:pPr>
    </w:p>
    <w:p w14:paraId="1D8A8CDF" w14:textId="72046D62" w:rsidR="00E83BCD" w:rsidRPr="004017B9" w:rsidRDefault="00355CB9" w:rsidP="00814116">
      <w:pPr>
        <w:pStyle w:val="4"/>
      </w:pPr>
      <w:r w:rsidRPr="000F775B">
        <w:t>2.20.4</w:t>
      </w:r>
      <w:r w:rsidRPr="000F775B">
        <w:rPr>
          <w:rFonts w:hint="eastAsia"/>
        </w:rPr>
        <w:t xml:space="preserve">　「角膜障害</w:t>
      </w:r>
      <w:r w:rsidR="001A1DA7">
        <w:rPr>
          <w:rFonts w:hint="eastAsia"/>
        </w:rPr>
        <w:t>（</w:t>
      </w:r>
      <w:r w:rsidR="00C53A73" w:rsidRPr="00C53A73">
        <w:rPr>
          <w:rFonts w:hint="eastAsia"/>
        </w:rPr>
        <w:t>Corneal disorders</w:t>
      </w:r>
      <w:r w:rsidR="00C53A73" w:rsidRPr="00C53A73">
        <w:rPr>
          <w:rFonts w:hint="eastAsia"/>
        </w:rPr>
        <w:t>）</w:t>
      </w:r>
      <w:r w:rsidRPr="000F775B">
        <w:rPr>
          <w:rFonts w:hint="eastAsia"/>
        </w:rPr>
        <w:t>（ＳＭＱ）」の参考資料リスト</w:t>
      </w:r>
    </w:p>
    <w:p w14:paraId="674AFF35" w14:textId="7A39F32B" w:rsidR="00874597" w:rsidRPr="00723A7E" w:rsidRDefault="00874597" w:rsidP="00086D72">
      <w:pPr>
        <w:keepLines/>
        <w:numPr>
          <w:ilvl w:val="0"/>
          <w:numId w:val="45"/>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w:t>
      </w:r>
      <w:r w:rsidR="00921837">
        <w:rPr>
          <w:rFonts w:ascii="Arial" w:eastAsia="ＭＳ Ｐ明朝" w:hAnsi="Arial" w:cs="Arial"/>
        </w:rPr>
        <w:br/>
      </w:r>
      <w:r w:rsidR="00101832" w:rsidRPr="00723A7E">
        <w:rPr>
          <w:rFonts w:ascii="Arial" w:hAnsi="Arial" w:cs="Arial"/>
        </w:rPr>
        <w:t>(</w:t>
      </w:r>
      <w:hyperlink r:id="rId23" w:history="1">
        <w:r w:rsidR="00101832" w:rsidRPr="00723A7E">
          <w:rPr>
            <w:rStyle w:val="aa"/>
            <w:rFonts w:ascii="Arial" w:hAnsi="Arial" w:cs="Arial"/>
            <w:szCs w:val="22"/>
          </w:rPr>
          <w:t>http://www.nei.nih.gov/health/cornealdisease/index.asp#0</w:t>
        </w:r>
      </w:hyperlink>
      <w:r w:rsidR="00101832" w:rsidRPr="00723A7E">
        <w:rPr>
          <w:rStyle w:val="aa"/>
          <w:rFonts w:ascii="Arial" w:hAnsi="Arial" w:cs="Arial"/>
          <w:szCs w:val="22"/>
        </w:rPr>
        <w:t>/</w:t>
      </w:r>
      <w:r w:rsidR="00101832" w:rsidRPr="00723A7E">
        <w:rPr>
          <w:rFonts w:ascii="Arial" w:hAnsi="Arial" w:cs="Arial"/>
          <w:szCs w:val="22"/>
        </w:rPr>
        <w:t>)</w:t>
      </w:r>
    </w:p>
    <w:p w14:paraId="432D76EF" w14:textId="77777777" w:rsidR="00874597" w:rsidRPr="005A24F7" w:rsidRDefault="00874597" w:rsidP="008B0A6B">
      <w:pPr>
        <w:numPr>
          <w:ilvl w:val="0"/>
          <w:numId w:val="45"/>
        </w:numPr>
        <w:jc w:val="left"/>
        <w:rPr>
          <w:rFonts w:ascii="Arial" w:eastAsia="ＭＳ Ｐ明朝" w:hAnsi="Arial" w:cs="Arial"/>
        </w:rPr>
      </w:pPr>
      <w:r w:rsidRPr="005A24F7">
        <w:rPr>
          <w:rFonts w:ascii="Arial" w:eastAsia="ＭＳ Ｐ明朝" w:hAnsi="Arial" w:cs="Arial"/>
        </w:rPr>
        <w:t>Hollander DA; Aldave AJ   Drug-induced corneal complications. Curr Opin Ophthalmol 2004 Dec;15(6):541-8.</w:t>
      </w:r>
    </w:p>
    <w:p w14:paraId="5D9EC129" w14:textId="3D4977DD" w:rsidR="00900C20" w:rsidRPr="00900C20" w:rsidRDefault="00874597" w:rsidP="008B0A6B">
      <w:pPr>
        <w:numPr>
          <w:ilvl w:val="0"/>
          <w:numId w:val="45"/>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14:paraId="0A10833B" w14:textId="77777777" w:rsidR="00900C20" w:rsidRPr="00761911" w:rsidRDefault="00874597" w:rsidP="00111A35">
      <w:pPr>
        <w:pStyle w:val="3"/>
        <w:rPr>
          <w:lang w:val="en-GB"/>
        </w:rPr>
      </w:pPr>
      <w:bookmarkStart w:id="264" w:name="_2.21_「認知症（Dementia）（ＳＭＱ）」"/>
      <w:bookmarkEnd w:id="264"/>
      <w:r w:rsidRPr="005A24F7">
        <w:br w:type="page"/>
      </w:r>
      <w:bookmarkStart w:id="265" w:name="_Toc252957591"/>
      <w:bookmarkStart w:id="266" w:name="_Toc252959970"/>
    </w:p>
    <w:p w14:paraId="6406DD2E" w14:textId="50040DCF" w:rsidR="005662E0" w:rsidRPr="0026597F" w:rsidRDefault="00900C20" w:rsidP="00111A35">
      <w:pPr>
        <w:pStyle w:val="3"/>
        <w:rPr>
          <w:lang w:val="en-GB"/>
        </w:rPr>
      </w:pPr>
      <w:bookmarkStart w:id="267" w:name="_Toc78904296"/>
      <w:bookmarkStart w:id="268" w:name="_Toc95749424"/>
      <w:bookmarkStart w:id="269" w:name="_Hlk73630503"/>
      <w:r w:rsidRPr="001565BD">
        <w:rPr>
          <w:lang w:val="en-GB"/>
        </w:rPr>
        <w:t>2.21</w:t>
      </w:r>
      <w:r w:rsidR="00BF6CA4" w:rsidRPr="001565BD">
        <w:rPr>
          <w:lang w:val="en-GB"/>
        </w:rPr>
        <w:tab/>
      </w:r>
      <w:r w:rsidR="005662E0">
        <w:t>「</w:t>
      </w:r>
      <w:r w:rsidR="005031F7" w:rsidRPr="001565BD">
        <w:rPr>
          <w:rFonts w:hint="eastAsia"/>
          <w:lang w:val="en-GB"/>
        </w:rPr>
        <w:t>ＣＯＶＩＤ－１９</w:t>
      </w:r>
      <w:r w:rsidR="005662E0" w:rsidRPr="00CE081A">
        <w:rPr>
          <w:rFonts w:ascii="ＭＳ Ｐゴシック" w:hAnsi="ＭＳ Ｐゴシック" w:hint="eastAsia"/>
          <w:lang w:val="en-GB"/>
        </w:rPr>
        <w:t>（</w:t>
      </w:r>
      <w:r w:rsidR="005662E0" w:rsidRPr="00CE081A">
        <w:rPr>
          <w:rFonts w:ascii="ＭＳ Ｐゴシック" w:hAnsi="ＭＳ Ｐゴシック"/>
          <w:lang w:val="en-GB"/>
        </w:rPr>
        <w:t>COVID-19</w:t>
      </w:r>
      <w:r w:rsidR="00BA2CDA" w:rsidRPr="00CE081A">
        <w:rPr>
          <w:rFonts w:ascii="ＭＳ Ｐゴシック" w:hAnsi="ＭＳ Ｐゴシック" w:hint="eastAsia"/>
          <w:lang w:val="en-GB"/>
        </w:rPr>
        <w:t>）</w:t>
      </w:r>
      <w:r w:rsidR="00BA2CDA" w:rsidRPr="00CE081A">
        <w:rPr>
          <w:rFonts w:hint="eastAsia"/>
          <w:lang w:val="en-GB"/>
        </w:rPr>
        <w:t>（ＳＭＱ）</w:t>
      </w:r>
      <w:r w:rsidR="00BA2CDA" w:rsidRPr="004B4126">
        <w:rPr>
          <w:rFonts w:hint="eastAsia"/>
        </w:rPr>
        <w:t>」</w:t>
      </w:r>
      <w:bookmarkEnd w:id="267"/>
      <w:bookmarkEnd w:id="268"/>
    </w:p>
    <w:p w14:paraId="5F2525D7" w14:textId="72608253" w:rsidR="005662E0" w:rsidRPr="00BA2CDA" w:rsidRDefault="005662E0" w:rsidP="00BA2CDA">
      <w:pPr>
        <w:jc w:val="center"/>
        <w:rPr>
          <w:rFonts w:ascii="Arial" w:eastAsia="ＭＳ Ｐ明朝" w:hAnsi="Arial" w:cs="Arial"/>
        </w:rPr>
      </w:pPr>
      <w:r w:rsidRPr="00BA2CDA">
        <w:rPr>
          <w:rFonts w:ascii="Arial" w:eastAsia="ＭＳ Ｐ明朝" w:hAnsi="Arial" w:cs="Arial"/>
          <w:b/>
        </w:rPr>
        <w:t>（</w:t>
      </w:r>
      <w:r w:rsidRPr="00BA2CDA">
        <w:rPr>
          <w:rFonts w:ascii="Arial" w:eastAsia="ＭＳ Ｐ明朝" w:hAnsi="Arial" w:cs="Arial"/>
          <w:b/>
        </w:rPr>
        <w:t>2020</w:t>
      </w:r>
      <w:r w:rsidRPr="00BA2CDA">
        <w:rPr>
          <w:rFonts w:ascii="Arial" w:eastAsia="ＭＳ Ｐ明朝" w:hAnsi="Arial" w:cs="Arial"/>
          <w:b/>
        </w:rPr>
        <w:t>年</w:t>
      </w:r>
      <w:r w:rsidRPr="00BA2CDA">
        <w:rPr>
          <w:rFonts w:ascii="Arial" w:eastAsia="ＭＳ Ｐ明朝" w:hAnsi="Arial" w:cs="Arial"/>
          <w:b/>
        </w:rPr>
        <w:t>9</w:t>
      </w:r>
      <w:r w:rsidRPr="00BA2CDA">
        <w:rPr>
          <w:rFonts w:ascii="Arial" w:eastAsia="ＭＳ Ｐ明朝" w:hAnsi="Arial" w:cs="Arial"/>
          <w:b/>
        </w:rPr>
        <w:t>月正式リリース）</w:t>
      </w:r>
    </w:p>
    <w:p w14:paraId="1B0F6F27" w14:textId="77777777" w:rsidR="00276B10" w:rsidRPr="005A24F7" w:rsidRDefault="00276B10" w:rsidP="00276B10">
      <w:pPr>
        <w:rPr>
          <w:rFonts w:ascii="Arial" w:eastAsia="ＭＳ Ｐ明朝" w:hAnsi="Arial" w:cs="Arial"/>
          <w:szCs w:val="22"/>
        </w:rPr>
      </w:pPr>
    </w:p>
    <w:bookmarkEnd w:id="269"/>
    <w:p w14:paraId="620A3E1D" w14:textId="77777777" w:rsidR="005662E0" w:rsidRDefault="005662E0" w:rsidP="00814116">
      <w:pPr>
        <w:pStyle w:val="4"/>
      </w:pPr>
      <w:r>
        <w:rPr>
          <w:rFonts w:hint="eastAsia"/>
        </w:rPr>
        <w:t>2.21.1</w:t>
      </w:r>
      <w:r>
        <w:rPr>
          <w:rFonts w:hint="eastAsia"/>
        </w:rPr>
        <w:t>定義</w:t>
      </w:r>
    </w:p>
    <w:p w14:paraId="3DFDB8D3" w14:textId="04E8A50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コロナウイルス病</w:t>
      </w:r>
      <w:r w:rsidRPr="00E07036">
        <w:rPr>
          <w:rFonts w:ascii="Arial" w:eastAsia="ＭＳ Ｐ明朝" w:hAnsi="ＭＳ Ｐ明朝" w:cs="Arial"/>
          <w:szCs w:val="22"/>
        </w:rPr>
        <w:t>2019</w:t>
      </w:r>
      <w:r w:rsidRPr="00E07036">
        <w:rPr>
          <w:rFonts w:ascii="Arial" w:eastAsia="ＭＳ Ｐ明朝" w:hAnsi="ＭＳ Ｐ明朝" w:cs="Arial"/>
          <w:szCs w:val="22"/>
        </w:rPr>
        <w:t>（</w:t>
      </w:r>
      <w:r w:rsidRPr="00E07036">
        <w:rPr>
          <w:rFonts w:ascii="Arial" w:eastAsia="ＭＳ Ｐ明朝" w:hAnsi="ＭＳ Ｐ明朝" w:cs="Arial"/>
          <w:szCs w:val="22"/>
        </w:rPr>
        <w:t>COVID-19</w:t>
      </w:r>
      <w:r w:rsidRPr="00E07036">
        <w:rPr>
          <w:rFonts w:ascii="Arial" w:eastAsia="ＭＳ Ｐ明朝" w:hAnsi="ＭＳ Ｐ明朝" w:cs="Arial"/>
          <w:szCs w:val="22"/>
        </w:rPr>
        <w:t>）は、重症急性呼吸器症候群コロナウイルス</w:t>
      </w:r>
      <w:r w:rsidRPr="00E07036">
        <w:rPr>
          <w:rFonts w:ascii="Arial" w:eastAsia="ＭＳ Ｐ明朝" w:hAnsi="ＭＳ Ｐ明朝" w:cs="Arial"/>
          <w:szCs w:val="22"/>
        </w:rPr>
        <w:t>2</w:t>
      </w:r>
      <w:r w:rsidRPr="00E07036">
        <w:rPr>
          <w:rFonts w:ascii="Arial" w:eastAsia="ＭＳ Ｐ明朝" w:hAnsi="ＭＳ Ｐ明朝" w:cs="Arial"/>
          <w:szCs w:val="22"/>
        </w:rPr>
        <w:t>（</w:t>
      </w:r>
      <w:r w:rsidRPr="00E07036">
        <w:rPr>
          <w:rFonts w:ascii="Arial" w:eastAsia="ＭＳ Ｐ明朝" w:hAnsi="ＭＳ Ｐ明朝" w:cs="Arial"/>
          <w:szCs w:val="22"/>
        </w:rPr>
        <w:t>SARS-CoV-2</w:t>
      </w:r>
      <w:r w:rsidR="00F736F2" w:rsidRPr="00E07036">
        <w:rPr>
          <w:rFonts w:ascii="Arial" w:eastAsia="ＭＳ Ｐ明朝" w:hAnsi="ＭＳ Ｐ明朝" w:cs="Arial"/>
          <w:szCs w:val="22"/>
        </w:rPr>
        <w:t>）によって引き起こされる感染症である</w:t>
      </w:r>
    </w:p>
    <w:p w14:paraId="49A84BC5" w14:textId="27D81A8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w:t>
      </w:r>
      <w:r w:rsidRPr="00E07036">
        <w:rPr>
          <w:rFonts w:ascii="Arial" w:eastAsia="ＭＳ Ｐ明朝" w:hAnsi="ＭＳ Ｐ明朝" w:cs="Arial"/>
          <w:szCs w:val="22"/>
        </w:rPr>
        <w:t>3</w:t>
      </w:r>
      <w:r w:rsidR="00F736F2" w:rsidRPr="00E07036">
        <w:rPr>
          <w:rFonts w:ascii="Arial" w:eastAsia="ＭＳ Ｐ明朝" w:hAnsi="ＭＳ Ｐ明朝" w:cs="Arial"/>
          <w:szCs w:val="22"/>
        </w:rPr>
        <w:t>月</w:t>
      </w:r>
      <w:r w:rsidRPr="00E07036">
        <w:rPr>
          <w:rFonts w:ascii="Arial" w:eastAsia="ＭＳ Ｐ明朝" w:hAnsi="ＭＳ Ｐ明朝" w:cs="Arial"/>
          <w:szCs w:val="22"/>
        </w:rPr>
        <w:t>WHO</w:t>
      </w:r>
      <w:r w:rsidRPr="00E07036">
        <w:rPr>
          <w:rFonts w:ascii="Arial" w:eastAsia="ＭＳ Ｐ明朝" w:hAnsi="ＭＳ Ｐ明朝" w:cs="Arial"/>
          <w:szCs w:val="22"/>
        </w:rPr>
        <w:t>がパンデミックを宣言</w:t>
      </w:r>
    </w:p>
    <w:p w14:paraId="586FAB97" w14:textId="75C79694" w:rsidR="005662E0"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主に呼吸飛沫を介して、密の状態時</w:t>
      </w:r>
      <w:r w:rsidR="005662E0" w:rsidRPr="00E07036">
        <w:rPr>
          <w:rFonts w:ascii="Arial" w:eastAsia="ＭＳ Ｐ明朝" w:hAnsi="ＭＳ Ｐ明朝" w:cs="Arial"/>
          <w:szCs w:val="22"/>
        </w:rPr>
        <w:t>に人から人へと</w:t>
      </w:r>
      <w:r w:rsidRPr="00E07036">
        <w:rPr>
          <w:rFonts w:ascii="Arial" w:eastAsia="ＭＳ Ｐ明朝" w:hAnsi="ＭＳ Ｐ明朝" w:cs="Arial"/>
          <w:szCs w:val="22"/>
        </w:rPr>
        <w:t>拡散する</w:t>
      </w:r>
    </w:p>
    <w:p w14:paraId="4F16B6B1" w14:textId="14F32B00"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拡散に対する予防戦略</w:t>
      </w:r>
      <w:r w:rsidR="00F736F2" w:rsidRPr="00E07036">
        <w:rPr>
          <w:rFonts w:ascii="Arial" w:eastAsia="ＭＳ Ｐ明朝" w:hAnsi="ＭＳ Ｐ明朝" w:cs="Arial"/>
          <w:szCs w:val="22"/>
        </w:rPr>
        <w:t>として</w:t>
      </w:r>
      <w:r w:rsidRPr="00E07036">
        <w:rPr>
          <w:rFonts w:ascii="Arial" w:eastAsia="ＭＳ Ｐ明朝" w:hAnsi="ＭＳ Ｐ明朝" w:cs="Arial"/>
          <w:szCs w:val="22"/>
        </w:rPr>
        <w:t>、手洗い、マスクの着用、身体的距離</w:t>
      </w:r>
      <w:r w:rsidR="00F736F2" w:rsidRPr="00E07036">
        <w:rPr>
          <w:rFonts w:ascii="Arial" w:eastAsia="ＭＳ Ｐ明朝" w:hAnsi="ＭＳ Ｐ明朝" w:cs="Arial"/>
          <w:szCs w:val="22"/>
        </w:rPr>
        <w:t>を保つ、検疫、患者</w:t>
      </w:r>
      <w:r w:rsidRPr="00E07036">
        <w:rPr>
          <w:rFonts w:ascii="Arial" w:eastAsia="ＭＳ Ｐ明朝" w:hAnsi="ＭＳ Ｐ明朝" w:cs="Arial"/>
          <w:szCs w:val="22"/>
        </w:rPr>
        <w:t>隔離、およびその他の感染対策が含まれ</w:t>
      </w:r>
      <w:r w:rsidR="00F736F2" w:rsidRPr="00E07036">
        <w:rPr>
          <w:rFonts w:ascii="Arial" w:eastAsia="ＭＳ Ｐ明朝" w:hAnsi="ＭＳ Ｐ明朝" w:cs="Arial"/>
          <w:szCs w:val="22"/>
        </w:rPr>
        <w:t>る</w:t>
      </w:r>
    </w:p>
    <w:p w14:paraId="356B814A" w14:textId="0A5D3AF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曝露から症状の発現までの期間は</w:t>
      </w:r>
      <w:r w:rsidRPr="00E07036">
        <w:rPr>
          <w:rFonts w:ascii="Arial" w:eastAsia="ＭＳ Ｐ明朝" w:hAnsi="ＭＳ Ｐ明朝" w:cs="Arial"/>
          <w:szCs w:val="22"/>
        </w:rPr>
        <w:t>2</w:t>
      </w:r>
      <w:r w:rsidR="00956E40">
        <w:rPr>
          <w:rFonts w:ascii="Arial" w:eastAsia="ＭＳ Ｐ明朝" w:hAnsi="ＭＳ Ｐ明朝" w:cs="Arial" w:hint="eastAsia"/>
          <w:szCs w:val="22"/>
        </w:rPr>
        <w:t>～</w:t>
      </w:r>
      <w:r w:rsidRPr="00E07036">
        <w:rPr>
          <w:rFonts w:ascii="Arial" w:eastAsia="ＭＳ Ｐ明朝" w:hAnsi="ＭＳ Ｐ明朝" w:cs="Arial"/>
          <w:szCs w:val="22"/>
        </w:rPr>
        <w:t>14</w:t>
      </w:r>
      <w:r w:rsidR="00F736F2" w:rsidRPr="00E07036">
        <w:rPr>
          <w:rFonts w:ascii="Arial" w:eastAsia="ＭＳ Ｐ明朝" w:hAnsi="ＭＳ Ｐ明朝" w:cs="Arial"/>
          <w:szCs w:val="22"/>
        </w:rPr>
        <w:t>日</w:t>
      </w:r>
    </w:p>
    <w:p w14:paraId="784BB751" w14:textId="5303288D"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症例の大部分は無症候性であるか、軽度の症状</w:t>
      </w:r>
      <w:r w:rsidR="00F736F2" w:rsidRPr="00E07036">
        <w:rPr>
          <w:rFonts w:ascii="Arial" w:eastAsia="ＭＳ Ｐ明朝" w:hAnsi="ＭＳ Ｐ明朝" w:cs="Arial"/>
          <w:szCs w:val="22"/>
        </w:rPr>
        <w:t>で</w:t>
      </w:r>
      <w:r w:rsidRPr="00E07036">
        <w:rPr>
          <w:rFonts w:ascii="Arial" w:eastAsia="ＭＳ Ｐ明朝" w:hAnsi="ＭＳ Ｐ明朝" w:cs="Arial"/>
          <w:szCs w:val="22"/>
        </w:rPr>
        <w:t>あ</w:t>
      </w:r>
      <w:r w:rsidR="00F736F2" w:rsidRPr="00E07036">
        <w:rPr>
          <w:rFonts w:ascii="Arial" w:eastAsia="ＭＳ Ｐ明朝" w:hAnsi="ＭＳ Ｐ明朝" w:cs="Arial"/>
          <w:szCs w:val="22"/>
        </w:rPr>
        <w:t>るが、一方、</w:t>
      </w:r>
      <w:r w:rsidRPr="00E07036">
        <w:rPr>
          <w:rFonts w:ascii="Arial" w:eastAsia="ＭＳ Ｐ明朝" w:hAnsi="ＭＳ Ｐ明朝" w:cs="Arial"/>
          <w:szCs w:val="22"/>
        </w:rPr>
        <w:t>重度または</w:t>
      </w:r>
      <w:r w:rsidR="00F736F2" w:rsidRPr="00E07036">
        <w:rPr>
          <w:rFonts w:ascii="Arial" w:eastAsia="ＭＳ Ｐ明朝" w:hAnsi="ＭＳ Ｐ明朝" w:cs="Arial"/>
          <w:szCs w:val="22"/>
        </w:rPr>
        <w:t>、致死</w:t>
      </w:r>
      <w:r w:rsidRPr="00E07036">
        <w:rPr>
          <w:rFonts w:ascii="Arial" w:eastAsia="ＭＳ Ｐ明朝" w:hAnsi="ＭＳ Ｐ明朝" w:cs="Arial"/>
          <w:szCs w:val="22"/>
        </w:rPr>
        <w:t>的な感染症を発症</w:t>
      </w:r>
      <w:r w:rsidR="00F736F2" w:rsidRPr="00E07036">
        <w:rPr>
          <w:rFonts w:ascii="Arial" w:eastAsia="ＭＳ Ｐ明朝" w:hAnsi="ＭＳ Ｐ明朝" w:cs="Arial"/>
          <w:szCs w:val="22"/>
        </w:rPr>
        <w:t>する</w:t>
      </w:r>
    </w:p>
    <w:p w14:paraId="24E2AC69" w14:textId="77777777"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w:t>
      </w:r>
      <w:r w:rsidR="005662E0" w:rsidRPr="00E07036">
        <w:rPr>
          <w:rFonts w:ascii="Arial" w:eastAsia="ＭＳ Ｐ明朝" w:hAnsi="ＭＳ Ｐ明朝" w:cs="Arial"/>
          <w:szCs w:val="22"/>
        </w:rPr>
        <w:t>症状は</w:t>
      </w:r>
      <w:r w:rsidRPr="00E07036">
        <w:rPr>
          <w:rFonts w:ascii="Arial" w:eastAsia="ＭＳ Ｐ明朝" w:hAnsi="ＭＳ Ｐ明朝" w:cs="Arial"/>
          <w:szCs w:val="22"/>
        </w:rPr>
        <w:t>、</w:t>
      </w:r>
      <w:r w:rsidR="005662E0" w:rsidRPr="00E07036">
        <w:rPr>
          <w:rFonts w:ascii="Arial" w:eastAsia="ＭＳ Ｐ明朝" w:hAnsi="ＭＳ Ｐ明朝" w:cs="Arial"/>
          <w:szCs w:val="22"/>
        </w:rPr>
        <w:t>次のとおり</w:t>
      </w:r>
    </w:p>
    <w:p w14:paraId="042B489D" w14:textId="29EB4471"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発熱</w:t>
      </w:r>
    </w:p>
    <w:p w14:paraId="0B8D606B" w14:textId="41AD5A7F"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咳</w:t>
      </w:r>
    </w:p>
    <w:p w14:paraId="49B890E2" w14:textId="3275A3DD"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呼吸困難</w:t>
      </w:r>
    </w:p>
    <w:p w14:paraId="489B07CA" w14:textId="661C1413"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悪寒</w:t>
      </w:r>
    </w:p>
    <w:p w14:paraId="7E86BA7A" w14:textId="5E3AFEFB"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筋肉痛</w:t>
      </w:r>
    </w:p>
    <w:p w14:paraId="7EBC4255"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新たな味覚消失や臭覚消失</w:t>
      </w:r>
    </w:p>
    <w:p w14:paraId="5AAB4BCC" w14:textId="787EFC20"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重症な臨床所見として以下が含まれる</w:t>
      </w:r>
    </w:p>
    <w:p w14:paraId="451EDBEB"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炎</w:t>
      </w:r>
    </w:p>
    <w:p w14:paraId="4BE79BB7"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ARDS</w:t>
      </w:r>
    </w:p>
    <w:p w14:paraId="7887BA3B" w14:textId="779AA076"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心臓損傷、腎臓損傷、血栓塞栓性のイベント、および炎症性合併症を含む多臓器・全身機能不全</w:t>
      </w:r>
    </w:p>
    <w:p w14:paraId="10512352" w14:textId="2EA0251D"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臨床的な管理は、主に対症療法および支持療法に重点をおいている</w:t>
      </w:r>
    </w:p>
    <w:p w14:paraId="464BC7E2" w14:textId="46709DD7" w:rsidR="00BB6F3B" w:rsidRPr="00E07036" w:rsidRDefault="00BB6F3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半ばの時点で、さまざまな実験的</w:t>
      </w:r>
      <w:r w:rsidR="008A3BF0" w:rsidRPr="00E07036">
        <w:rPr>
          <w:rFonts w:ascii="Arial" w:eastAsia="ＭＳ Ｐ明朝" w:hAnsi="ＭＳ Ｐ明朝" w:cs="Arial"/>
          <w:szCs w:val="22"/>
        </w:rPr>
        <w:t>な</w:t>
      </w:r>
      <w:r w:rsidRPr="00E07036">
        <w:rPr>
          <w:rFonts w:ascii="Arial" w:eastAsia="ＭＳ Ｐ明朝" w:hAnsi="ＭＳ Ｐ明朝" w:cs="Arial"/>
          <w:szCs w:val="22"/>
        </w:rPr>
        <w:t>治療やワクチン</w:t>
      </w:r>
      <w:r w:rsidR="008A3BF0" w:rsidRPr="00E07036">
        <w:rPr>
          <w:rFonts w:ascii="Arial" w:eastAsia="ＭＳ Ｐ明朝" w:hAnsi="ＭＳ Ｐ明朝" w:cs="Arial"/>
          <w:szCs w:val="22"/>
        </w:rPr>
        <w:t>が調査研究されている</w:t>
      </w:r>
    </w:p>
    <w:p w14:paraId="64400842" w14:textId="77777777" w:rsidR="00BB6F3B" w:rsidRPr="00BA2CDA" w:rsidRDefault="00BB6F3B" w:rsidP="00BB6F3B">
      <w:pPr>
        <w:widowControl/>
        <w:adjustRightInd/>
        <w:spacing w:line="240" w:lineRule="auto"/>
        <w:jc w:val="left"/>
        <w:textAlignment w:val="auto"/>
        <w:rPr>
          <w:rFonts w:ascii="Arial" w:eastAsia="ＭＳ Ｐ明朝" w:hAnsi="Arial" w:cs="Arial"/>
          <w:lang w:val="fr-BE"/>
        </w:rPr>
      </w:pPr>
    </w:p>
    <w:p w14:paraId="0789C00B" w14:textId="6DFC4862" w:rsidR="00BB6F3B" w:rsidRPr="00BD6A50" w:rsidRDefault="008A3BF0" w:rsidP="00BD6A50">
      <w:pPr>
        <w:rPr>
          <w:rFonts w:ascii="Arial" w:eastAsia="ＭＳ Ｐ明朝" w:hAnsi="ＭＳ Ｐ明朝" w:cs="Arial"/>
        </w:rPr>
      </w:pPr>
      <w:r w:rsidRPr="00BD6A50">
        <w:rPr>
          <w:rFonts w:ascii="Arial" w:eastAsia="ＭＳ Ｐ明朝" w:hAnsi="ＭＳ Ｐ明朝" w:cs="Arial"/>
        </w:rPr>
        <w:t>この</w:t>
      </w:r>
      <w:r w:rsidRPr="00BD6A50">
        <w:rPr>
          <w:rFonts w:ascii="Arial" w:eastAsia="ＭＳ Ｐ明朝" w:hAnsi="ＭＳ Ｐ明朝" w:cs="Arial"/>
        </w:rPr>
        <w:t>SMQ</w:t>
      </w:r>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専用にデザインされており、さまざまなシナリオに適用でき、</w:t>
      </w:r>
      <w:r w:rsidRPr="00BD6A50">
        <w:rPr>
          <w:rFonts w:ascii="Arial" w:eastAsia="ＭＳ Ｐ明朝" w:hAnsi="ＭＳ Ｐ明朝" w:cs="Arial"/>
        </w:rPr>
        <w:t>SARS-CoV-2</w:t>
      </w:r>
      <w:r w:rsidRPr="00BD6A50">
        <w:rPr>
          <w:rFonts w:ascii="Arial" w:eastAsia="ＭＳ Ｐ明朝" w:hAnsi="ＭＳ Ｐ明朝" w:cs="Arial"/>
        </w:rPr>
        <w:t>感染</w:t>
      </w:r>
      <w:r w:rsidR="0021522E">
        <w:rPr>
          <w:rFonts w:ascii="Arial" w:eastAsia="ＭＳ Ｐ明朝" w:hAnsi="ＭＳ Ｐ明朝" w:cs="Arial" w:hint="eastAsia"/>
        </w:rPr>
        <w:t>／</w:t>
      </w:r>
      <w:r w:rsidRPr="00BD6A50">
        <w:rPr>
          <w:rFonts w:ascii="Arial" w:eastAsia="ＭＳ Ｐ明朝" w:hAnsi="ＭＳ Ｐ明朝" w:cs="Arial"/>
        </w:rPr>
        <w:t>COVID-19</w:t>
      </w:r>
      <w:r w:rsidRPr="00BD6A50">
        <w:rPr>
          <w:rFonts w:ascii="Arial" w:eastAsia="ＭＳ Ｐ明朝" w:hAnsi="ＭＳ Ｐ明朝" w:cs="Arial"/>
        </w:rPr>
        <w:t>の症例を特定記録に使用でき、また検査や</w:t>
      </w:r>
      <w:r w:rsidR="00F379F2" w:rsidRPr="00BD6A50">
        <w:rPr>
          <w:rFonts w:ascii="Arial" w:eastAsia="ＭＳ Ｐ明朝" w:hAnsi="ＭＳ Ｐ明朝" w:cs="Arial"/>
        </w:rPr>
        <w:t>曝</w:t>
      </w:r>
      <w:r w:rsidRPr="00BD6A50">
        <w:rPr>
          <w:rFonts w:ascii="Arial" w:eastAsia="ＭＳ Ｐ明朝" w:hAnsi="ＭＳ Ｐ明朝" w:cs="Arial"/>
        </w:rPr>
        <w:t>露などを含め、パンデミックを他の側面に関する情報を</w:t>
      </w:r>
      <w:r w:rsidR="00F379F2" w:rsidRPr="00BD6A50">
        <w:rPr>
          <w:rFonts w:ascii="Arial" w:eastAsia="ＭＳ Ｐ明朝" w:hAnsi="ＭＳ Ｐ明朝" w:cs="Arial"/>
        </w:rPr>
        <w:t>捉</w:t>
      </w:r>
      <w:r w:rsidRPr="00BD6A50">
        <w:rPr>
          <w:rFonts w:ascii="Arial" w:eastAsia="ＭＳ Ｐ明朝" w:hAnsi="ＭＳ Ｐ明朝" w:cs="Arial"/>
        </w:rPr>
        <w:t>らえること</w:t>
      </w:r>
      <w:r w:rsidR="00EB0CD0">
        <w:rPr>
          <w:rFonts w:ascii="Arial" w:eastAsia="ＭＳ Ｐ明朝" w:hAnsi="ＭＳ Ｐ明朝" w:cs="Arial" w:hint="eastAsia"/>
        </w:rPr>
        <w:t>に</w:t>
      </w:r>
      <w:r w:rsidRPr="00BD6A50">
        <w:rPr>
          <w:rFonts w:ascii="Arial" w:eastAsia="ＭＳ Ｐ明朝" w:hAnsi="ＭＳ Ｐ明朝" w:cs="Arial"/>
        </w:rPr>
        <w:t>も使用可能である。</w:t>
      </w:r>
    </w:p>
    <w:p w14:paraId="0131A44A" w14:textId="77777777" w:rsidR="003B2140" w:rsidRPr="00BA2CDA" w:rsidRDefault="003B2140" w:rsidP="003B2140">
      <w:pPr>
        <w:widowControl/>
        <w:adjustRightInd/>
        <w:spacing w:line="240" w:lineRule="auto"/>
        <w:jc w:val="left"/>
        <w:textAlignment w:val="auto"/>
        <w:rPr>
          <w:rFonts w:ascii="Arial" w:eastAsia="ＭＳ Ｐ明朝" w:hAnsi="Arial" w:cs="Arial"/>
          <w:lang w:val="fr-BE"/>
        </w:rPr>
      </w:pPr>
    </w:p>
    <w:p w14:paraId="4A992755" w14:textId="210A7DDD" w:rsidR="00BB6F3B" w:rsidRPr="00BD6A50" w:rsidRDefault="003B2140" w:rsidP="00BD6A50">
      <w:pPr>
        <w:rPr>
          <w:rFonts w:ascii="Arial" w:eastAsia="ＭＳ Ｐ明朝" w:hAnsi="ＭＳ Ｐ明朝" w:cs="Arial"/>
        </w:rPr>
      </w:pPr>
      <w:r w:rsidRPr="00BD6A50">
        <w:rPr>
          <w:rFonts w:ascii="Arial" w:eastAsia="ＭＳ Ｐ明朝" w:hAnsi="ＭＳ Ｐ明朝" w:cs="Arial"/>
        </w:rPr>
        <w:t>たとえば、臨床試験では、この</w:t>
      </w:r>
      <w:r w:rsidRPr="00BD6A50">
        <w:rPr>
          <w:rFonts w:ascii="Arial" w:eastAsia="ＭＳ Ｐ明朝" w:hAnsi="ＭＳ Ｐ明朝" w:cs="Arial"/>
        </w:rPr>
        <w:t>SMQ</w:t>
      </w:r>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関連の有害事象、選択基準、使用適応、試験実施の中断理由の情報を</w:t>
      </w:r>
      <w:r w:rsidR="00F379F2" w:rsidRPr="00BD6A50">
        <w:rPr>
          <w:rFonts w:ascii="Arial" w:eastAsia="ＭＳ Ｐ明朝" w:hAnsi="ＭＳ Ｐ明朝" w:cs="Arial"/>
        </w:rPr>
        <w:t>捉</w:t>
      </w:r>
      <w:r w:rsidRPr="00BD6A50">
        <w:rPr>
          <w:rFonts w:ascii="Arial" w:eastAsia="ＭＳ Ｐ明朝" w:hAnsi="ＭＳ Ｐ明朝" w:cs="Arial"/>
        </w:rPr>
        <w:t>らえるのに役立ち、更にファーマコビジランスでの応用として、</w:t>
      </w:r>
      <w:r w:rsidRPr="00BD6A50">
        <w:rPr>
          <w:rFonts w:ascii="Arial" w:eastAsia="ＭＳ Ｐ明朝" w:hAnsi="ＭＳ Ｐ明朝" w:cs="Arial"/>
        </w:rPr>
        <w:t>COVID-19</w:t>
      </w:r>
      <w:r w:rsidRPr="00BD6A50">
        <w:rPr>
          <w:rFonts w:ascii="Arial" w:eastAsia="ＭＳ Ｐ明朝" w:hAnsi="ＭＳ Ｐ明朝" w:cs="Arial"/>
        </w:rPr>
        <w:t>の治療や予防に関する</w:t>
      </w:r>
      <w:r w:rsidR="00DF787E" w:rsidRPr="00BD6A50">
        <w:rPr>
          <w:rFonts w:ascii="Arial" w:eastAsia="ＭＳ Ｐ明朝" w:hAnsi="ＭＳ Ｐ明朝" w:cs="Arial"/>
        </w:rPr>
        <w:t>医</w:t>
      </w:r>
      <w:r w:rsidRPr="00BD6A50">
        <w:rPr>
          <w:rFonts w:ascii="Arial" w:eastAsia="ＭＳ Ｐ明朝" w:hAnsi="ＭＳ Ｐ明朝" w:cs="Arial"/>
        </w:rPr>
        <w:t>療製品の適応外使用の事例の記録を含むことができる。</w:t>
      </w:r>
    </w:p>
    <w:p w14:paraId="7086D0B3" w14:textId="11216D3A" w:rsidR="00BB6F3B" w:rsidRPr="00BD6A50" w:rsidRDefault="003B2140" w:rsidP="00BD6A50">
      <w:pPr>
        <w:rPr>
          <w:rFonts w:ascii="Arial" w:eastAsia="ＭＳ Ｐ明朝" w:hAnsi="ＭＳ Ｐ明朝" w:cs="Arial"/>
        </w:rPr>
      </w:pPr>
      <w:r w:rsidRPr="00BD6A50">
        <w:rPr>
          <w:rFonts w:ascii="Arial" w:eastAsia="ＭＳ Ｐ明朝" w:hAnsi="ＭＳ Ｐ明朝" w:cs="Arial"/>
        </w:rPr>
        <w:t>本</w:t>
      </w:r>
      <w:r w:rsidRPr="00BD6A50">
        <w:rPr>
          <w:rFonts w:ascii="Arial" w:eastAsia="ＭＳ Ｐ明朝" w:hAnsi="ＭＳ Ｐ明朝" w:cs="Arial"/>
        </w:rPr>
        <w:t>SMQ</w:t>
      </w:r>
      <w:r w:rsidRPr="00BD6A50">
        <w:rPr>
          <w:rFonts w:ascii="Arial" w:eastAsia="ＭＳ Ｐ明朝" w:hAnsi="ＭＳ Ｐ明朝" w:cs="Arial"/>
        </w:rPr>
        <w:t>をデータベースに適用して、症例頻度、</w:t>
      </w:r>
      <w:r w:rsidR="00F379F2" w:rsidRPr="00BD6A50">
        <w:rPr>
          <w:rFonts w:ascii="Arial" w:eastAsia="ＭＳ Ｐ明朝" w:hAnsi="ＭＳ Ｐ明朝" w:cs="Arial"/>
        </w:rPr>
        <w:t>曝</w:t>
      </w:r>
      <w:r w:rsidRPr="00BD6A50">
        <w:rPr>
          <w:rFonts w:ascii="Arial" w:eastAsia="ＭＳ Ｐ明朝" w:hAnsi="ＭＳ Ｐ明朝" w:cs="Arial"/>
        </w:rPr>
        <w:t>露数、モニタリング調査、リスク集団の特定に関する集団レベルのデータを収集および分析することも可能である。</w:t>
      </w:r>
    </w:p>
    <w:p w14:paraId="73F2389F" w14:textId="04B0D987" w:rsidR="00BB6F3B" w:rsidRPr="0021522E" w:rsidRDefault="00F239FF" w:rsidP="00F239FF">
      <w:pPr>
        <w:rPr>
          <w:rFonts w:ascii="Arial" w:eastAsia="ＭＳ Ｐ明朝" w:hAnsi="ＭＳ Ｐ明朝" w:cs="Arial"/>
        </w:rPr>
      </w:pPr>
      <w:r w:rsidRPr="00BD1233">
        <w:rPr>
          <w:rFonts w:eastAsia="ＭＳ Ｐ明朝"/>
        </w:rPr>
        <w:t>「</w:t>
      </w:r>
      <w:r w:rsidRPr="00BD1233">
        <w:rPr>
          <w:rFonts w:eastAsia="ＭＳ Ｐ明朝" w:hint="eastAsia"/>
          <w:lang w:val="en-GB"/>
        </w:rPr>
        <w:t>ＣＯＶＩＤ－１９</w:t>
      </w:r>
      <w:r w:rsidR="00EB0CD0">
        <w:rPr>
          <w:rFonts w:eastAsia="ＭＳ Ｐ明朝" w:hint="eastAsia"/>
          <w:lang w:val="en-GB"/>
        </w:rPr>
        <w:t>（</w:t>
      </w:r>
      <w:r w:rsidR="00EB0CD0" w:rsidRPr="00956E40">
        <w:rPr>
          <w:rFonts w:asciiTheme="majorHAnsi" w:eastAsia="ＭＳ Ｐ明朝" w:hAnsiTheme="majorHAnsi" w:cstheme="majorHAnsi"/>
          <w:lang w:val="en-GB"/>
        </w:rPr>
        <w:t>COVID-19</w:t>
      </w:r>
      <w:r w:rsidR="00EB0CD0">
        <w:rPr>
          <w:rFonts w:eastAsia="ＭＳ Ｐ明朝" w:hint="eastAsia"/>
          <w:lang w:val="en-GB"/>
        </w:rPr>
        <w:t>）</w:t>
      </w:r>
      <w:r w:rsidRPr="00BD1233">
        <w:rPr>
          <w:rFonts w:eastAsia="ＭＳ Ｐ明朝" w:hint="eastAsia"/>
        </w:rPr>
        <w:t>（ＳＭＱ）」</w:t>
      </w:r>
      <w:r w:rsidR="00095E6E" w:rsidRPr="0021522E">
        <w:rPr>
          <w:rFonts w:ascii="Arial" w:eastAsia="ＭＳ Ｐ明朝" w:hAnsi="ＭＳ Ｐ明朝" w:cs="Arial"/>
        </w:rPr>
        <w:t>は、医学的判断に基づいて</w:t>
      </w:r>
      <w:r w:rsidR="00095E6E" w:rsidRPr="0021522E">
        <w:rPr>
          <w:rFonts w:ascii="Arial" w:eastAsia="ＭＳ Ｐ明朝" w:hAnsi="ＭＳ Ｐ明朝" w:cs="Arial"/>
        </w:rPr>
        <w:t>MedDRA MSSO</w:t>
      </w:r>
      <w:r w:rsidR="00095E6E" w:rsidRPr="0021522E">
        <w:rPr>
          <w:rFonts w:ascii="Arial" w:eastAsia="ＭＳ Ｐ明朝" w:hAnsi="ＭＳ Ｐ明朝" w:cs="Arial"/>
        </w:rPr>
        <w:t>と国際的な専門家グループによって迅速に開発され</w:t>
      </w:r>
      <w:r w:rsidR="00DF787E" w:rsidRPr="0021522E">
        <w:rPr>
          <w:rFonts w:ascii="Arial" w:eastAsia="ＭＳ Ｐ明朝" w:hAnsi="ＭＳ Ｐ明朝" w:cs="Arial"/>
        </w:rPr>
        <w:t>た</w:t>
      </w:r>
      <w:r w:rsidR="00095E6E" w:rsidRPr="0021522E">
        <w:rPr>
          <w:rFonts w:ascii="Arial" w:eastAsia="ＭＳ Ｐ明朝" w:hAnsi="ＭＳ Ｐ明朝" w:cs="Arial"/>
        </w:rPr>
        <w:t>。パンデミックの中、ユーザーができるだけ早く</w:t>
      </w:r>
      <w:r w:rsidR="00095E6E" w:rsidRPr="0021522E">
        <w:rPr>
          <w:rFonts w:ascii="Arial" w:eastAsia="ＭＳ Ｐ明朝" w:hAnsi="ＭＳ Ｐ明朝" w:cs="Arial"/>
        </w:rPr>
        <w:t>SMQ</w:t>
      </w:r>
      <w:r w:rsidR="00095E6E" w:rsidRPr="0021522E">
        <w:rPr>
          <w:rFonts w:ascii="Arial" w:eastAsia="ＭＳ Ｐ明朝" w:hAnsi="ＭＳ Ｐ明朝" w:cs="Arial"/>
        </w:rPr>
        <w:t>の利用を可能にする必要性と時間制約のため、用語リストのデータベースによるテストはされていない。</w:t>
      </w:r>
    </w:p>
    <w:p w14:paraId="57B84710" w14:textId="77777777" w:rsidR="00F239FF" w:rsidRPr="005A24F7" w:rsidRDefault="00F239FF" w:rsidP="00F239FF">
      <w:pPr>
        <w:rPr>
          <w:rFonts w:ascii="Arial" w:eastAsia="ＭＳ Ｐ明朝" w:hAnsi="Arial" w:cs="Arial"/>
        </w:rPr>
      </w:pPr>
    </w:p>
    <w:p w14:paraId="45980CD4" w14:textId="59FEE2C1" w:rsidR="00095E6E" w:rsidRPr="00095E6E" w:rsidRDefault="00095E6E" w:rsidP="00814116">
      <w:pPr>
        <w:pStyle w:val="4"/>
      </w:pPr>
      <w:r w:rsidRPr="00095E6E">
        <w:rPr>
          <w:rFonts w:hint="eastAsia"/>
        </w:rPr>
        <w:t>2.21.2</w:t>
      </w:r>
      <w:r w:rsidRPr="00095E6E">
        <w:rPr>
          <w:rFonts w:hint="eastAsia"/>
        </w:rPr>
        <w:t xml:space="preserve">　包含</w:t>
      </w:r>
      <w:r>
        <w:rPr>
          <w:rFonts w:hint="eastAsia"/>
        </w:rPr>
        <w:t>／</w:t>
      </w:r>
      <w:r w:rsidRPr="00095E6E">
        <w:rPr>
          <w:rFonts w:hint="eastAsia"/>
        </w:rPr>
        <w:t>除外基準</w:t>
      </w:r>
    </w:p>
    <w:p w14:paraId="7530FC93" w14:textId="77777777" w:rsidR="00095E6E" w:rsidRPr="00E07036" w:rsidRDefault="00095E6E"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包含：</w:t>
      </w:r>
    </w:p>
    <w:p w14:paraId="73569241" w14:textId="77777777"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を指す用語</w:t>
      </w:r>
    </w:p>
    <w:p w14:paraId="75EBB16F" w14:textId="5B35B562"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関連の検査用語</w:t>
      </w:r>
    </w:p>
    <w:p w14:paraId="279C62D2" w14:textId="10A3AA28"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修飾語が付いていない検査項目名</w:t>
      </w:r>
      <w:r w:rsidR="00E93ED4">
        <w:rPr>
          <w:rFonts w:ascii="Arial" w:eastAsia="ＭＳ Ｐ明朝" w:hAnsi="ＭＳ Ｐ明朝" w:cs="Arial" w:hint="eastAsia"/>
          <w:szCs w:val="22"/>
        </w:rPr>
        <w:t>の用語</w:t>
      </w:r>
      <w:r w:rsidRPr="00E07036">
        <w:rPr>
          <w:rFonts w:ascii="Arial" w:eastAsia="ＭＳ Ｐ明朝" w:hAnsi="ＭＳ Ｐ明朝" w:cs="Arial"/>
          <w:szCs w:val="22"/>
        </w:rPr>
        <w:t>は</w:t>
      </w:r>
      <w:r w:rsidR="00E93ED4">
        <w:rPr>
          <w:rFonts w:ascii="Arial" w:eastAsia="ＭＳ Ｐ明朝" w:hAnsi="ＭＳ Ｐ明朝" w:cs="Arial" w:hint="eastAsia"/>
          <w:szCs w:val="22"/>
        </w:rPr>
        <w:t>、</w:t>
      </w:r>
      <w:r w:rsidR="004B3CFE" w:rsidRPr="00E07036">
        <w:rPr>
          <w:rFonts w:ascii="Arial" w:eastAsia="ＭＳ Ｐ明朝" w:hAnsi="ＭＳ Ｐ明朝" w:cs="Arial"/>
          <w:szCs w:val="22"/>
        </w:rPr>
        <w:t>ウイルス検査が個人の感染の臨床的疑いを示すか、検査や接触者追跡調査プログラムの一部を意味する場合があるため包含され、また広域用語として包含されている</w:t>
      </w:r>
    </w:p>
    <w:p w14:paraId="665ABDB5" w14:textId="5B778E8E" w:rsidR="004B3CFE" w:rsidRPr="00E07036" w:rsidRDefault="004B3CF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やコロナウイルス陰性の検査結果用語は、</w:t>
      </w:r>
      <w:r w:rsidR="009F2FFB" w:rsidRPr="00E07036">
        <w:rPr>
          <w:rFonts w:ascii="Arial" w:eastAsia="ＭＳ Ｐ明朝" w:hAnsi="ＭＳ Ｐ明朝" w:cs="Arial"/>
          <w:szCs w:val="22"/>
        </w:rPr>
        <w:t>広域用語として包含され</w:t>
      </w:r>
      <w:r w:rsidR="00E6221D" w:rsidRPr="00E07036">
        <w:rPr>
          <w:rFonts w:ascii="Arial" w:eastAsia="ＭＳ Ｐ明朝" w:hAnsi="ＭＳ Ｐ明朝" w:cs="Arial"/>
          <w:szCs w:val="22"/>
        </w:rPr>
        <w:t>る。</w:t>
      </w:r>
      <w:r w:rsidR="009F2FFB" w:rsidRPr="00E07036">
        <w:rPr>
          <w:rFonts w:ascii="Arial" w:eastAsia="ＭＳ Ｐ明朝" w:hAnsi="ＭＳ Ｐ明朝" w:cs="Arial"/>
          <w:szCs w:val="22"/>
        </w:rPr>
        <w:t>これらの用語は、臨床試験での包含</w:t>
      </w:r>
      <w:r w:rsidR="009F2FFB" w:rsidRPr="00E07036">
        <w:rPr>
          <w:rFonts w:ascii="Arial" w:eastAsia="ＭＳ Ｐ明朝" w:hAnsi="ＭＳ Ｐ明朝" w:cs="Arial"/>
          <w:szCs w:val="22"/>
        </w:rPr>
        <w:t>/</w:t>
      </w:r>
      <w:r w:rsidR="009F2FFB" w:rsidRPr="00E07036">
        <w:rPr>
          <w:rFonts w:ascii="Arial" w:eastAsia="ＭＳ Ｐ明朝" w:hAnsi="ＭＳ Ｐ明朝" w:cs="Arial"/>
          <w:szCs w:val="22"/>
        </w:rPr>
        <w:t>除外基準としてや検査プログラムの陰性症例の頻度のモニタリングで有用である</w:t>
      </w:r>
    </w:p>
    <w:p w14:paraId="3C197BF4" w14:textId="0E2F7D96"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特定の</w:t>
      </w:r>
      <w:r w:rsidRPr="00E07036">
        <w:rPr>
          <w:rFonts w:ascii="Arial" w:eastAsia="ＭＳ Ｐ明朝" w:hAnsi="ＭＳ Ｐ明朝" w:cs="Arial"/>
          <w:szCs w:val="22"/>
        </w:rPr>
        <w:t>COVID-19</w:t>
      </w:r>
      <w:r w:rsidRPr="00E07036">
        <w:rPr>
          <w:rFonts w:ascii="Arial" w:eastAsia="ＭＳ Ｐ明朝" w:hAnsi="ＭＳ Ｐ明朝" w:cs="Arial"/>
          <w:szCs w:val="22"/>
        </w:rPr>
        <w:t>用語が利用可能になる前にコーディングに使用された可能性がある非特定の「コロナウイルス」およびその他の一般的な用語。</w:t>
      </w:r>
    </w:p>
    <w:p w14:paraId="6F9228E3" w14:textId="3D11F833"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曝露に関する用語</w:t>
      </w:r>
    </w:p>
    <w:p w14:paraId="41608520" w14:textId="532AB0F2" w:rsidR="009F2FFB" w:rsidRPr="00E07036" w:rsidRDefault="009F2FF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除外：</w:t>
      </w:r>
    </w:p>
    <w:p w14:paraId="27D3261B" w14:textId="2F2CB8B7"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の徴候、症状、合併症は除外する。検</w:t>
      </w:r>
      <w:r w:rsidR="00DF2D46" w:rsidRPr="00E07036">
        <w:rPr>
          <w:rFonts w:ascii="Arial" w:eastAsia="ＭＳ Ｐ明朝" w:hAnsi="ＭＳ Ｐ明朝" w:cs="Arial"/>
          <w:szCs w:val="22"/>
        </w:rPr>
        <w:t>索方法で大きく変化する一連の条件を示すことは実際的ではないため。味覚や嗅覚障害、呼吸不全、凝固亢進、敗血症性ショックなど</w:t>
      </w:r>
      <w:r w:rsidR="00DF2D46" w:rsidRPr="00E07036">
        <w:rPr>
          <w:rFonts w:ascii="Arial" w:eastAsia="ＭＳ Ｐ明朝" w:hAnsi="ＭＳ Ｐ明朝" w:cs="Arial"/>
          <w:szCs w:val="22"/>
        </w:rPr>
        <w:t>COVID-19</w:t>
      </w:r>
      <w:r w:rsidR="00DF2D46" w:rsidRPr="00E07036">
        <w:rPr>
          <w:rFonts w:ascii="Arial" w:eastAsia="ＭＳ Ｐ明朝" w:hAnsi="ＭＳ Ｐ明朝" w:cs="Arial"/>
          <w:szCs w:val="22"/>
        </w:rPr>
        <w:t>との関連性が高い用語でも、データセットに「ノイズ」が生じる可能性があるためである</w:t>
      </w:r>
    </w:p>
    <w:p w14:paraId="5D0D2800" w14:textId="58F768D9"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の放射線所見、凝固および炎症マーカー検査などの</w:t>
      </w:r>
      <w:r w:rsidRPr="00E07036">
        <w:rPr>
          <w:rFonts w:ascii="Arial" w:eastAsia="ＭＳ Ｐ明朝" w:hAnsi="ＭＳ Ｐ明朝" w:cs="Arial"/>
          <w:szCs w:val="22"/>
        </w:rPr>
        <w:t>SARS-CoV-2</w:t>
      </w:r>
      <w:r w:rsidRPr="00E07036">
        <w:rPr>
          <w:rFonts w:ascii="Arial" w:eastAsia="ＭＳ Ｐ明朝" w:hAnsi="ＭＳ Ｐ明朝" w:cs="Arial"/>
          <w:szCs w:val="22"/>
        </w:rPr>
        <w:t>に非特異的な臨床検査用語やその他所見</w:t>
      </w:r>
    </w:p>
    <w:p w14:paraId="267E204E" w14:textId="61B714A7"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な支持治療の理学療法は、</w:t>
      </w:r>
      <w:r w:rsidRPr="00E07036">
        <w:rPr>
          <w:rFonts w:ascii="Arial" w:eastAsia="ＭＳ Ｐ明朝" w:hAnsi="ＭＳ Ｐ明朝" w:cs="Arial"/>
          <w:szCs w:val="22"/>
        </w:rPr>
        <w:t>COVID-19</w:t>
      </w:r>
      <w:r w:rsidRPr="00E07036">
        <w:rPr>
          <w:rFonts w:ascii="Arial" w:eastAsia="ＭＳ Ｐ明朝" w:hAnsi="ＭＳ Ｐ明朝" w:cs="Arial"/>
          <w:szCs w:val="22"/>
        </w:rPr>
        <w:t>に特異的ではないため、除外</w:t>
      </w:r>
      <w:r w:rsidR="00253E76" w:rsidRPr="00E07036">
        <w:rPr>
          <w:rFonts w:ascii="Arial" w:eastAsia="ＭＳ Ｐ明朝" w:hAnsi="ＭＳ Ｐ明朝" w:cs="Arial"/>
          <w:szCs w:val="22"/>
        </w:rPr>
        <w:t>され</w:t>
      </w:r>
      <w:r w:rsidRPr="00E07036">
        <w:rPr>
          <w:rFonts w:ascii="Arial" w:eastAsia="ＭＳ Ｐ明朝" w:hAnsi="ＭＳ Ｐ明朝" w:cs="Arial"/>
          <w:szCs w:val="22"/>
        </w:rPr>
        <w:t>る。これらには、</w:t>
      </w:r>
      <w:r w:rsidR="00253E76" w:rsidRPr="00E07036">
        <w:rPr>
          <w:rFonts w:ascii="Arial" w:eastAsia="ＭＳ Ｐ明朝" w:hAnsi="ＭＳ Ｐ明朝" w:cs="Arial"/>
          <w:szCs w:val="22"/>
        </w:rPr>
        <w:t>輸</w:t>
      </w:r>
      <w:r w:rsidRPr="00E07036">
        <w:rPr>
          <w:rFonts w:ascii="Arial" w:eastAsia="ＭＳ Ｐ明朝" w:hAnsi="ＭＳ Ｐ明朝" w:cs="Arial"/>
          <w:szCs w:val="22"/>
        </w:rPr>
        <w:t>液、酸素補助、機械的人工換気などが含まれている。</w:t>
      </w:r>
    </w:p>
    <w:p w14:paraId="3EC2F837" w14:textId="467AD284" w:rsidR="005E5B24" w:rsidRPr="00E07036" w:rsidRDefault="005E5B24"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感染のリスクや感染の重症化のリスク増加に関連するリスク因子または状態。例えば、免疫抑制、糖尿病</w:t>
      </w:r>
    </w:p>
    <w:p w14:paraId="4826289C" w14:textId="77777777" w:rsidR="00276B10" w:rsidRPr="00276B10" w:rsidRDefault="00276B10" w:rsidP="00276B10">
      <w:pPr>
        <w:ind w:left="420"/>
        <w:rPr>
          <w:rFonts w:ascii="Arial" w:eastAsia="ＭＳ Ｐ明朝" w:hAnsi="Arial" w:cs="Arial"/>
          <w:szCs w:val="22"/>
        </w:rPr>
      </w:pPr>
    </w:p>
    <w:p w14:paraId="1965C4FD" w14:textId="1EED94BC" w:rsidR="005E5B24" w:rsidRDefault="005E5B24" w:rsidP="00814116">
      <w:pPr>
        <w:pStyle w:val="4"/>
      </w:pPr>
      <w:r w:rsidRPr="005E5B24">
        <w:rPr>
          <w:rFonts w:hint="eastAsia"/>
        </w:rPr>
        <w:t>2.21.3</w:t>
      </w:r>
      <w:r w:rsidRPr="005E5B24">
        <w:rPr>
          <w:rFonts w:hint="eastAsia"/>
        </w:rPr>
        <w:t xml:space="preserve">　検索の実施と検索結果の予測に関する解釈</w:t>
      </w:r>
    </w:p>
    <w:p w14:paraId="67B8E875" w14:textId="4EF194DF" w:rsidR="00A50DCF" w:rsidRPr="00BA2CDA" w:rsidRDefault="00BD1233" w:rsidP="00A50DCF">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00C53A73" w:rsidRPr="00956E40">
        <w:rPr>
          <w:rFonts w:ascii="Arial" w:eastAsia="ＭＳ Ｐ明朝" w:hAnsi="Arial" w:cs="Arial" w:hint="eastAsia"/>
          <w:lang w:val="en-GB"/>
        </w:rPr>
        <w:t>（</w:t>
      </w:r>
      <w:r w:rsidR="00C53A73" w:rsidRPr="00956E40">
        <w:rPr>
          <w:rFonts w:ascii="Arial" w:eastAsia="ＭＳ Ｐ明朝" w:hAnsi="Arial" w:cs="Arial"/>
          <w:lang w:val="en-GB"/>
        </w:rPr>
        <w:t>COVID-19</w:t>
      </w:r>
      <w:r w:rsidR="00C53A73" w:rsidRPr="00956E40">
        <w:rPr>
          <w:rFonts w:ascii="Arial" w:eastAsia="ＭＳ Ｐ明朝" w:hAnsi="Arial" w:cs="Arial" w:hint="eastAsia"/>
          <w:lang w:val="en-GB"/>
        </w:rPr>
        <w:t>）</w:t>
      </w:r>
      <w:r w:rsidRPr="00BD1233">
        <w:rPr>
          <w:rFonts w:eastAsia="ＭＳ Ｐ明朝" w:hint="eastAsia"/>
        </w:rPr>
        <w:t>（ＳＭＱ）」</w:t>
      </w:r>
      <w:r w:rsidR="00A50DCF" w:rsidRPr="00BA2CDA">
        <w:rPr>
          <w:rFonts w:ascii="Arial" w:eastAsia="ＭＳ Ｐ明朝" w:hAnsi="Arial" w:cs="Arial"/>
          <w:lang w:val="fr-BE"/>
        </w:rPr>
        <w:t>は、特徴として狭域検索と広域検索</w:t>
      </w:r>
      <w:r w:rsidR="00A10003">
        <w:rPr>
          <w:rFonts w:ascii="Arial" w:eastAsia="ＭＳ Ｐ明朝" w:hAnsi="Arial" w:cs="Arial"/>
          <w:lang w:val="fr-BE"/>
        </w:rPr>
        <w:t>の</w:t>
      </w:r>
      <w:r w:rsidR="00A50DCF" w:rsidRPr="00BA2CDA">
        <w:rPr>
          <w:rFonts w:ascii="Arial" w:eastAsia="ＭＳ Ｐ明朝" w:hAnsi="Arial" w:cs="Arial"/>
          <w:lang w:val="fr-BE"/>
        </w:rPr>
        <w:t>用語を持っており、狭域・広域の詳細はセクション</w:t>
      </w:r>
      <w:r w:rsidR="00A50DCF" w:rsidRPr="00BA2CDA">
        <w:rPr>
          <w:rFonts w:ascii="Arial" w:eastAsia="ＭＳ Ｐ明朝" w:hAnsi="Arial" w:cs="Arial"/>
          <w:lang w:val="fr-BE"/>
        </w:rPr>
        <w:t>1.5.2.1</w:t>
      </w:r>
      <w:r w:rsidR="00A50DCF" w:rsidRPr="00BA2CDA">
        <w:rPr>
          <w:rFonts w:ascii="Arial" w:eastAsia="ＭＳ Ｐ明朝" w:hAnsi="Arial" w:cs="Arial"/>
          <w:lang w:val="fr-BE"/>
        </w:rPr>
        <w:t>に記載されている。</w:t>
      </w:r>
    </w:p>
    <w:p w14:paraId="1B6FBB4E" w14:textId="3526A970" w:rsidR="005E5B24" w:rsidRPr="00BA2CDA" w:rsidRDefault="00B14DDB" w:rsidP="001565BD">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00C53A73" w:rsidRPr="00C53A73">
        <w:rPr>
          <w:rFonts w:eastAsia="ＭＳ Ｐ明朝" w:hint="eastAsia"/>
          <w:lang w:val="en-GB"/>
        </w:rPr>
        <w:t>（</w:t>
      </w:r>
      <w:r w:rsidR="00C53A73" w:rsidRPr="00956E40">
        <w:rPr>
          <w:rFonts w:ascii="Arial" w:eastAsia="ＭＳ Ｐ明朝" w:hAnsi="Arial" w:cs="Arial"/>
          <w:lang w:val="en-GB"/>
        </w:rPr>
        <w:t>COVID-19</w:t>
      </w:r>
      <w:r w:rsidR="00C53A73" w:rsidRPr="00C53A73">
        <w:rPr>
          <w:rFonts w:eastAsia="ＭＳ Ｐ明朝" w:hint="eastAsia"/>
          <w:lang w:val="en-GB"/>
        </w:rPr>
        <w:t>）</w:t>
      </w:r>
      <w:r w:rsidRPr="00BD1233">
        <w:rPr>
          <w:rFonts w:eastAsia="ＭＳ Ｐ明朝" w:hint="eastAsia"/>
        </w:rPr>
        <w:t>（ＳＭＱ）」</w:t>
      </w:r>
      <w:r w:rsidR="00A50DCF" w:rsidRPr="00BA2CDA">
        <w:rPr>
          <w:rFonts w:ascii="Arial" w:eastAsia="ＭＳ Ｐ明朝" w:hAnsi="Arial" w:cs="Arial"/>
          <w:lang w:val="fr-BE"/>
        </w:rPr>
        <w:t>を有害事象データフィールド適用する場合、そのフィールドだけでなく病歴、適応症、臨床検査などの他の関連するデータフィールドも考慮する必要がある。</w:t>
      </w:r>
    </w:p>
    <w:p w14:paraId="28715A62" w14:textId="4F7B6A6B" w:rsidR="005E5B24" w:rsidRPr="00BA2CDA" w:rsidRDefault="00A50DCF" w:rsidP="001565BD">
      <w:pPr>
        <w:rPr>
          <w:rFonts w:ascii="Arial" w:eastAsia="ＭＳ Ｐ明朝" w:hAnsi="Arial" w:cs="Arial"/>
          <w:lang w:val="fr-BE"/>
        </w:rPr>
      </w:pPr>
      <w:r w:rsidRPr="00BA2CDA">
        <w:rPr>
          <w:rFonts w:ascii="Arial" w:eastAsia="ＭＳ Ｐ明朝" w:hAnsi="Arial" w:cs="Arial"/>
          <w:lang w:val="fr-BE"/>
        </w:rPr>
        <w:t>また、ユーザーは、症例検索を行う場合、期限日（</w:t>
      </w:r>
      <w:r w:rsidRPr="00BA2CDA">
        <w:rPr>
          <w:rFonts w:ascii="Arial" w:eastAsia="ＭＳ Ｐ明朝" w:hAnsi="Arial" w:cs="Arial"/>
          <w:lang w:val="fr-BE"/>
        </w:rPr>
        <w:t>cutoff</w:t>
      </w:r>
      <w:r w:rsidRPr="00BA2CDA">
        <w:rPr>
          <w:rFonts w:ascii="Arial" w:eastAsia="ＭＳ Ｐ明朝" w:hAnsi="Arial" w:cs="Arial"/>
          <w:lang w:val="fr-BE"/>
        </w:rPr>
        <w:t>）の設定を考慮する必要がある。例えば、関心がある対象となる可能性のある症例は、新型コロナウイルスの最初の症例が報告された</w:t>
      </w:r>
      <w:r w:rsidRPr="00BA2CDA">
        <w:rPr>
          <w:rFonts w:ascii="Arial" w:eastAsia="ＭＳ Ｐ明朝" w:hAnsi="Arial" w:cs="Arial"/>
          <w:lang w:val="fr-BE"/>
        </w:rPr>
        <w:t>2019</w:t>
      </w:r>
      <w:r w:rsidRPr="00BA2CDA">
        <w:rPr>
          <w:rFonts w:ascii="Arial" w:eastAsia="ＭＳ Ｐ明朝" w:hAnsi="Arial" w:cs="Arial"/>
          <w:lang w:val="fr-BE"/>
        </w:rPr>
        <w:t>年後半以降の日付のものとなる。</w:t>
      </w:r>
    </w:p>
    <w:p w14:paraId="55273F2B" w14:textId="64683798" w:rsidR="001A02D8" w:rsidRPr="00BA2CDA" w:rsidRDefault="00986FA9" w:rsidP="001565BD">
      <w:pPr>
        <w:rPr>
          <w:rFonts w:ascii="Arial" w:eastAsia="ＭＳ Ｐ明朝" w:hAnsi="Arial" w:cs="Arial"/>
          <w:lang w:val="fr-BE"/>
        </w:rPr>
      </w:pPr>
      <w:r w:rsidRPr="00BA2CDA">
        <w:rPr>
          <w:rFonts w:ascii="Arial" w:eastAsia="ＭＳ Ｐ明朝" w:hAnsi="Arial" w:cs="Arial"/>
          <w:lang w:val="fr-BE"/>
        </w:rPr>
        <w:t>本</w:t>
      </w:r>
      <w:r w:rsidRPr="00BA2CDA">
        <w:rPr>
          <w:rFonts w:ascii="Arial" w:eastAsia="ＭＳ Ｐ明朝" w:hAnsi="Arial" w:cs="Arial"/>
          <w:lang w:val="fr-BE"/>
        </w:rPr>
        <w:t>SMQ</w:t>
      </w:r>
      <w:r w:rsidRPr="00BA2CDA">
        <w:rPr>
          <w:rFonts w:ascii="Arial" w:eastAsia="ＭＳ Ｐ明朝" w:hAnsi="Arial" w:cs="Arial"/>
          <w:lang w:val="fr-BE"/>
        </w:rPr>
        <w:t>は</w:t>
      </w:r>
      <w:r w:rsidRPr="00BA2CDA">
        <w:rPr>
          <w:rFonts w:ascii="Arial" w:eastAsia="ＭＳ Ｐ明朝" w:hAnsi="Arial" w:cs="Arial"/>
          <w:lang w:val="fr-BE"/>
        </w:rPr>
        <w:t>COVID-19</w:t>
      </w:r>
      <w:r w:rsidRPr="00BA2CDA">
        <w:rPr>
          <w:rFonts w:ascii="Arial" w:eastAsia="ＭＳ Ｐ明朝" w:hAnsi="Arial" w:cs="Arial"/>
          <w:lang w:val="fr-BE"/>
        </w:rPr>
        <w:t>に特異的になるように設計されており、ユーザーは、感染のさまざまな臨床症状をより包括的な検索を行うためにそれぞれの</w:t>
      </w:r>
      <w:r w:rsidRPr="00BA2CDA">
        <w:rPr>
          <w:rFonts w:ascii="Arial" w:eastAsia="ＭＳ Ｐ明朝" w:hAnsi="Arial" w:cs="Arial"/>
          <w:lang w:val="fr-BE"/>
        </w:rPr>
        <w:t>SMQ</w:t>
      </w:r>
      <w:r w:rsidRPr="00BA2CDA">
        <w:rPr>
          <w:rFonts w:ascii="Arial" w:eastAsia="ＭＳ Ｐ明朝" w:hAnsi="Arial" w:cs="Arial"/>
          <w:lang w:val="fr-BE"/>
        </w:rPr>
        <w:t>独自の検索戦略に応じて</w:t>
      </w:r>
      <w:r w:rsidR="00BD6A50" w:rsidRPr="00BD1233">
        <w:rPr>
          <w:rFonts w:eastAsia="ＭＳ Ｐ明朝"/>
        </w:rPr>
        <w:t>「</w:t>
      </w:r>
      <w:r w:rsidR="00BD6A50" w:rsidRPr="00BD1233">
        <w:rPr>
          <w:rFonts w:eastAsia="ＭＳ Ｐ明朝" w:hint="eastAsia"/>
          <w:lang w:val="en-GB"/>
        </w:rPr>
        <w:t>ＣＯＶＩＤ－１９</w:t>
      </w:r>
      <w:r w:rsidR="00C53A73" w:rsidRPr="00E07036">
        <w:rPr>
          <w:rFonts w:ascii="Arial" w:eastAsia="ＭＳ Ｐ明朝" w:hAnsi="ＭＳ Ｐ明朝" w:cs="Arial"/>
          <w:szCs w:val="22"/>
        </w:rPr>
        <w:t>（</w:t>
      </w:r>
      <w:r w:rsidR="00C53A73" w:rsidRPr="00E07036">
        <w:rPr>
          <w:rFonts w:ascii="Arial" w:eastAsia="ＭＳ Ｐ明朝" w:hAnsi="ＭＳ Ｐ明朝" w:cs="Arial"/>
          <w:szCs w:val="22"/>
        </w:rPr>
        <w:t>COVID-19</w:t>
      </w:r>
      <w:r w:rsidR="00C53A73" w:rsidRPr="00E07036">
        <w:rPr>
          <w:rFonts w:ascii="Arial" w:eastAsia="ＭＳ Ｐ明朝" w:hAnsi="ＭＳ Ｐ明朝" w:cs="Arial"/>
          <w:szCs w:val="22"/>
        </w:rPr>
        <w:t>）</w:t>
      </w:r>
      <w:r w:rsidR="00BD6A50" w:rsidRPr="00BD1233">
        <w:rPr>
          <w:rFonts w:eastAsia="ＭＳ Ｐ明朝" w:hint="eastAsia"/>
        </w:rPr>
        <w:t>（ＳＭＱ）」</w:t>
      </w:r>
      <w:r w:rsidRPr="00BA2CDA">
        <w:rPr>
          <w:rFonts w:ascii="Arial" w:eastAsia="ＭＳ Ｐ明朝" w:hAnsi="Arial" w:cs="Arial"/>
          <w:lang w:val="fr-BE"/>
        </w:rPr>
        <w:t>を他の</w:t>
      </w:r>
      <w:r w:rsidRPr="00BA2CDA">
        <w:rPr>
          <w:rFonts w:ascii="Arial" w:eastAsia="ＭＳ Ｐ明朝" w:hAnsi="Arial" w:cs="Arial"/>
          <w:lang w:val="fr-BE"/>
        </w:rPr>
        <w:t>SMQ</w:t>
      </w:r>
      <w:r w:rsidRPr="00BA2CDA">
        <w:rPr>
          <w:rFonts w:ascii="Arial" w:eastAsia="ＭＳ Ｐ明朝" w:hAnsi="Arial" w:cs="Arial"/>
          <w:lang w:val="fr-BE"/>
        </w:rPr>
        <w:t>と組み合わせることができるようにしている。例えば以下を包含する：「急性腎不全</w:t>
      </w:r>
      <w:r w:rsidR="00EB0CD0">
        <w:rPr>
          <w:rFonts w:ascii="Arial" w:eastAsia="ＭＳ Ｐ明朝" w:hAnsi="Arial" w:cs="Arial" w:hint="eastAsia"/>
          <w:lang w:val="fr-BE"/>
        </w:rPr>
        <w:t>（</w:t>
      </w:r>
      <w:r w:rsidR="00EB0CD0" w:rsidRPr="00EB0CD0">
        <w:rPr>
          <w:rFonts w:ascii="Arial" w:eastAsia="ＭＳ Ｐ明朝" w:hAnsi="Arial" w:cs="Arial"/>
          <w:lang w:val="fr-BE"/>
        </w:rPr>
        <w:t>Acute renal failure</w:t>
      </w:r>
      <w:r w:rsidR="00EB0CD0">
        <w:rPr>
          <w:rFonts w:ascii="Arial" w:eastAsia="ＭＳ Ｐ明朝" w:hAnsi="Arial" w:cs="Arial" w:hint="eastAsia"/>
          <w:lang w:val="fr-BE"/>
        </w:rPr>
        <w:t>）</w:t>
      </w:r>
      <w:r w:rsidRPr="00BA2CDA">
        <w:rPr>
          <w:rFonts w:ascii="Arial" w:eastAsia="ＭＳ Ｐ明朝" w:hAnsi="Arial" w:cs="Arial"/>
          <w:lang w:val="fr-BE"/>
        </w:rPr>
        <w:t>（ＳＭＱ）」「心不全</w:t>
      </w:r>
      <w:r w:rsidR="00EB0CD0">
        <w:rPr>
          <w:rFonts w:ascii="Arial" w:eastAsia="ＭＳ Ｐ明朝" w:hAnsi="Arial" w:cs="Arial" w:hint="eastAsia"/>
          <w:lang w:val="fr-BE"/>
        </w:rPr>
        <w:t>（</w:t>
      </w:r>
      <w:r w:rsidR="00CA5511" w:rsidRPr="00CA5511">
        <w:rPr>
          <w:rFonts w:ascii="Arial" w:eastAsia="ＭＳ Ｐ明朝" w:hAnsi="Arial" w:cs="Arial"/>
          <w:lang w:val="fr-BE"/>
        </w:rPr>
        <w:t>Cardiac failure</w:t>
      </w:r>
      <w:r w:rsidR="00EB0CD0">
        <w:rPr>
          <w:rFonts w:ascii="Arial" w:eastAsia="ＭＳ Ｐ明朝" w:hAnsi="Arial" w:cs="Arial" w:hint="eastAsia"/>
          <w:lang w:val="fr-BE"/>
        </w:rPr>
        <w:t>）</w:t>
      </w:r>
      <w:r w:rsidRPr="00BA2CDA">
        <w:rPr>
          <w:rFonts w:ascii="Arial" w:eastAsia="ＭＳ Ｐ明朝" w:hAnsi="Arial" w:cs="Arial"/>
          <w:lang w:val="fr-BE"/>
        </w:rPr>
        <w:t>（ＳＭＱ）」「塞栓および血栓</w:t>
      </w:r>
      <w:r w:rsidR="00CA5511">
        <w:rPr>
          <w:rFonts w:ascii="Arial" w:eastAsia="ＭＳ Ｐ明朝" w:hAnsi="Arial" w:cs="Arial" w:hint="eastAsia"/>
          <w:lang w:val="fr-BE"/>
        </w:rPr>
        <w:t>（</w:t>
      </w:r>
      <w:r w:rsidR="00CA5511" w:rsidRPr="00CA5511">
        <w:rPr>
          <w:rFonts w:ascii="Arial" w:eastAsia="ＭＳ Ｐ明朝" w:hAnsi="Arial" w:cs="Arial"/>
          <w:lang w:val="fr-BE"/>
        </w:rPr>
        <w:t>Embolic and thrombotic events</w:t>
      </w:r>
      <w:r w:rsidR="00CA5511">
        <w:rPr>
          <w:rFonts w:ascii="Arial" w:eastAsia="ＭＳ Ｐ明朝" w:hAnsi="Arial" w:cs="Arial" w:hint="eastAsia"/>
          <w:lang w:val="fr-BE"/>
        </w:rPr>
        <w:t>）</w:t>
      </w:r>
      <w:r w:rsidRPr="00BA2CDA">
        <w:rPr>
          <w:rFonts w:ascii="Arial" w:eastAsia="ＭＳ Ｐ明朝" w:hAnsi="Arial" w:cs="Arial"/>
          <w:lang w:val="fr-BE"/>
        </w:rPr>
        <w:t>（ＳＭＱ）」「虚血性中枢神経系血管障害</w:t>
      </w:r>
      <w:r w:rsidR="00CA5511">
        <w:rPr>
          <w:rFonts w:ascii="Arial" w:eastAsia="ＭＳ Ｐ明朝" w:hAnsi="Arial" w:cs="Arial" w:hint="eastAsia"/>
          <w:lang w:val="fr-BE"/>
        </w:rPr>
        <w:t>（</w:t>
      </w:r>
      <w:r w:rsidR="00CA5511" w:rsidRPr="00CA5511">
        <w:rPr>
          <w:rFonts w:ascii="Arial" w:eastAsia="ＭＳ Ｐ明朝" w:hAnsi="Arial" w:cs="Arial"/>
          <w:lang w:val="fr-BE"/>
        </w:rPr>
        <w:t>Ischaemic central nervous system vascular conditions</w:t>
      </w:r>
      <w:r w:rsidR="00CA5511">
        <w:rPr>
          <w:rFonts w:ascii="Arial" w:eastAsia="ＭＳ Ｐ明朝" w:hAnsi="Arial" w:cs="Arial" w:hint="eastAsia"/>
          <w:lang w:val="fr-BE"/>
        </w:rPr>
        <w:t>）</w:t>
      </w:r>
      <w:r w:rsidRPr="00BA2CDA">
        <w:rPr>
          <w:rFonts w:ascii="Arial" w:eastAsia="ＭＳ Ｐ明朝" w:hAnsi="Arial" w:cs="Arial"/>
          <w:lang w:val="fr-BE"/>
        </w:rPr>
        <w:t>（ＳＭＱ）」「虚血性心疾患</w:t>
      </w:r>
      <w:r w:rsidR="00CA5511">
        <w:rPr>
          <w:rFonts w:ascii="Arial" w:eastAsia="ＭＳ Ｐ明朝" w:hAnsi="Arial" w:cs="Arial" w:hint="eastAsia"/>
          <w:lang w:val="fr-BE"/>
        </w:rPr>
        <w:t>（</w:t>
      </w:r>
      <w:r w:rsidR="00CA5511" w:rsidRPr="00CA5511">
        <w:rPr>
          <w:rFonts w:ascii="Arial" w:eastAsia="ＭＳ Ｐ明朝" w:hAnsi="Arial" w:cs="Arial"/>
          <w:lang w:val="fr-BE"/>
        </w:rPr>
        <w:t>Ischaemic heart disease</w:t>
      </w:r>
      <w:r w:rsidR="00CA5511">
        <w:rPr>
          <w:rFonts w:ascii="Arial" w:eastAsia="ＭＳ Ｐ明朝" w:hAnsi="Arial" w:cs="Arial" w:hint="eastAsia"/>
          <w:lang w:val="fr-BE"/>
        </w:rPr>
        <w:t>）</w:t>
      </w:r>
      <w:r w:rsidRPr="00BA2CDA">
        <w:rPr>
          <w:rFonts w:ascii="Arial" w:eastAsia="ＭＳ Ｐ明朝" w:hAnsi="Arial" w:cs="Arial"/>
          <w:lang w:val="fr-BE"/>
        </w:rPr>
        <w:t>（ＳＭＱ）」「呼吸不全</w:t>
      </w:r>
      <w:r w:rsidR="00CA5511">
        <w:rPr>
          <w:rFonts w:ascii="Arial" w:eastAsia="ＭＳ Ｐ明朝" w:hAnsi="Arial" w:cs="Arial" w:hint="eastAsia"/>
          <w:lang w:val="fr-BE"/>
        </w:rPr>
        <w:t>（</w:t>
      </w:r>
      <w:r w:rsidR="00CA5511" w:rsidRPr="00CA5511">
        <w:rPr>
          <w:rFonts w:ascii="Arial" w:eastAsia="ＭＳ Ｐ明朝" w:hAnsi="Arial" w:cs="Arial"/>
          <w:lang w:val="fr-BE"/>
        </w:rPr>
        <w:t>Respiratory failure</w:t>
      </w:r>
      <w:r w:rsidR="00CA5511">
        <w:rPr>
          <w:rFonts w:ascii="Arial" w:eastAsia="ＭＳ Ｐ明朝" w:hAnsi="Arial" w:cs="Arial" w:hint="eastAsia"/>
          <w:lang w:val="fr-BE"/>
        </w:rPr>
        <w:t>）</w:t>
      </w:r>
      <w:r w:rsidRPr="00BA2CDA">
        <w:rPr>
          <w:rFonts w:ascii="Arial" w:eastAsia="ＭＳ Ｐ明朝" w:hAnsi="Arial" w:cs="Arial"/>
          <w:lang w:val="fr-BE"/>
        </w:rPr>
        <w:t>（ＳＭＱ）」「味覚および嗅覚障害</w:t>
      </w:r>
      <w:r w:rsidR="00CA5511">
        <w:rPr>
          <w:rFonts w:ascii="Arial" w:eastAsia="ＭＳ Ｐ明朝" w:hAnsi="Arial" w:cs="Arial" w:hint="eastAsia"/>
          <w:lang w:val="fr-BE"/>
        </w:rPr>
        <w:t>（</w:t>
      </w:r>
      <w:r w:rsidR="00CA5511" w:rsidRPr="00CA5511">
        <w:rPr>
          <w:rFonts w:ascii="Arial" w:eastAsia="ＭＳ Ｐ明朝" w:hAnsi="Arial" w:cs="Arial"/>
          <w:lang w:val="fr-BE"/>
        </w:rPr>
        <w:t>Taste and smell disorders</w:t>
      </w:r>
      <w:r w:rsidR="00CA5511">
        <w:rPr>
          <w:rFonts w:ascii="Arial" w:eastAsia="ＭＳ Ｐ明朝" w:hAnsi="Arial" w:cs="Arial" w:hint="eastAsia"/>
          <w:lang w:val="fr-BE"/>
        </w:rPr>
        <w:t>）</w:t>
      </w:r>
      <w:r w:rsidRPr="00BA2CDA">
        <w:rPr>
          <w:rFonts w:ascii="Arial" w:eastAsia="ＭＳ Ｐ明朝" w:hAnsi="Arial" w:cs="Arial"/>
          <w:lang w:val="fr-BE"/>
        </w:rPr>
        <w:t>（ＳＭＱ）」「中毒性－敗血症性ショック状態</w:t>
      </w:r>
      <w:r w:rsidR="00CA5511">
        <w:rPr>
          <w:rFonts w:ascii="Arial" w:eastAsia="ＭＳ Ｐ明朝" w:hAnsi="Arial" w:cs="Arial" w:hint="eastAsia"/>
          <w:lang w:val="fr-BE"/>
        </w:rPr>
        <w:t>（</w:t>
      </w:r>
      <w:r w:rsidR="00CA5511" w:rsidRPr="00CA5511">
        <w:rPr>
          <w:rFonts w:ascii="Arial" w:eastAsia="ＭＳ Ｐ明朝" w:hAnsi="Arial" w:cs="Arial"/>
          <w:lang w:val="fr-BE"/>
        </w:rPr>
        <w:t>Toxic-septic shock conditions</w:t>
      </w:r>
      <w:r w:rsidR="00CA5511">
        <w:rPr>
          <w:rFonts w:ascii="Arial" w:eastAsia="ＭＳ Ｐ明朝" w:hAnsi="Arial" w:cs="Arial" w:hint="eastAsia"/>
          <w:lang w:val="fr-BE"/>
        </w:rPr>
        <w:t>）</w:t>
      </w:r>
      <w:r w:rsidRPr="00BA2CDA">
        <w:rPr>
          <w:rFonts w:ascii="Arial" w:eastAsia="ＭＳ Ｐ明朝" w:hAnsi="Arial" w:cs="Arial"/>
          <w:lang w:val="fr-BE"/>
        </w:rPr>
        <w:t>（ＳＭＱ）」</w:t>
      </w:r>
    </w:p>
    <w:p w14:paraId="1806638F" w14:textId="77777777" w:rsidR="00276B10" w:rsidRPr="005A24F7" w:rsidRDefault="00276B10" w:rsidP="00276B10">
      <w:pPr>
        <w:rPr>
          <w:rFonts w:ascii="Arial" w:eastAsia="ＭＳ Ｐ明朝" w:hAnsi="Arial" w:cs="Arial"/>
          <w:szCs w:val="22"/>
        </w:rPr>
      </w:pPr>
    </w:p>
    <w:p w14:paraId="4C0ACEEA" w14:textId="7B14144A" w:rsidR="004C1316" w:rsidRDefault="004C1316" w:rsidP="00814116">
      <w:pPr>
        <w:pStyle w:val="4"/>
      </w:pPr>
      <w:r w:rsidRPr="004C1316">
        <w:rPr>
          <w:rFonts w:hint="eastAsia"/>
        </w:rPr>
        <w:t>2.21.4</w:t>
      </w:r>
      <w:r w:rsidR="00A674AA" w:rsidRPr="00095E6E">
        <w:rPr>
          <w:rFonts w:hint="eastAsia"/>
        </w:rPr>
        <w:t xml:space="preserve">　</w:t>
      </w:r>
      <w:r w:rsidR="00F239FF" w:rsidRPr="00BD1233">
        <w:t>「</w:t>
      </w:r>
      <w:r w:rsidR="00F239FF" w:rsidRPr="00BD1233">
        <w:rPr>
          <w:rFonts w:hint="eastAsia"/>
          <w:lang w:val="en-GB"/>
        </w:rPr>
        <w:t>ＣＯＶＩＤ－１９</w:t>
      </w:r>
      <w:r w:rsidR="00CA5511" w:rsidRPr="00C53A73">
        <w:rPr>
          <w:rFonts w:hint="eastAsia"/>
          <w:lang w:val="en-GB"/>
        </w:rPr>
        <w:t>（</w:t>
      </w:r>
      <w:r w:rsidR="00CA5511" w:rsidRPr="00571BBF">
        <w:rPr>
          <w:lang w:val="en-GB"/>
        </w:rPr>
        <w:t>COVID-19</w:t>
      </w:r>
      <w:r w:rsidR="00CA5511" w:rsidRPr="00C53A73">
        <w:rPr>
          <w:rFonts w:hint="eastAsia"/>
          <w:lang w:val="en-GB"/>
        </w:rPr>
        <w:t>）</w:t>
      </w:r>
      <w:r w:rsidR="00F239FF" w:rsidRPr="00BD1233">
        <w:rPr>
          <w:rFonts w:hint="eastAsia"/>
          <w:lang w:val="en-US"/>
        </w:rPr>
        <w:t>（ＳＭＱ）</w:t>
      </w:r>
      <w:r w:rsidR="00F239FF" w:rsidRPr="00BD1233">
        <w:rPr>
          <w:rFonts w:hint="eastAsia"/>
        </w:rPr>
        <w:t>」</w:t>
      </w:r>
      <w:r w:rsidR="00BA2CDA" w:rsidRPr="000F775B">
        <w:rPr>
          <w:rFonts w:hint="eastAsia"/>
        </w:rPr>
        <w:t>の参考資料リスト</w:t>
      </w:r>
    </w:p>
    <w:p w14:paraId="15F28EA4"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BA2CDA">
        <w:rPr>
          <w:rFonts w:eastAsia="ＭＳ Ｐ明朝"/>
          <w:sz w:val="21"/>
        </w:rPr>
        <w:t>Zhu N., Zhang D., Wang W. A Novel Coronavirus from Patients with Pneumonia in China, 2019. N Engl J Med. 2020;382(8):727–733. doi: 10.1056/NEJMoa2001017.</w:t>
      </w:r>
    </w:p>
    <w:p w14:paraId="1556ECF1"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26597F">
        <w:rPr>
          <w:rFonts w:eastAsia="ＭＳ Ｐ明朝"/>
          <w:sz w:val="21"/>
          <w:lang w:val="es-ES"/>
        </w:rPr>
        <w:t xml:space="preserve">Cascella M, Rajnik M, Cuomo A, et al. </w:t>
      </w:r>
      <w:r w:rsidRPr="00BA2CDA">
        <w:rPr>
          <w:rFonts w:eastAsia="ＭＳ Ｐ明朝"/>
          <w:sz w:val="21"/>
        </w:rPr>
        <w:t>Features, Evaluation and Treatment Coronavirus (COVID-19) [Updated 2020 Apr 6]. In: StatPearls [Internet]. Treasure Island (FL): StatPearls Publishing; 2020 Jan-. Available from: https://www.ncbi.nlm.nih.gov/books/NBK554776/</w:t>
      </w:r>
    </w:p>
    <w:p w14:paraId="77A1FE24" w14:textId="25BBFC62" w:rsidR="005E5B24" w:rsidRPr="00606D3B" w:rsidRDefault="0010404C" w:rsidP="00894622">
      <w:pPr>
        <w:pStyle w:val="Bulleted-level1"/>
        <w:numPr>
          <w:ilvl w:val="0"/>
          <w:numId w:val="4"/>
        </w:numPr>
        <w:tabs>
          <w:tab w:val="clear" w:pos="360"/>
          <w:tab w:val="num" w:pos="426"/>
        </w:tabs>
        <w:spacing w:after="0" w:line="360" w:lineRule="atLeast"/>
        <w:ind w:left="425" w:hanging="425"/>
      </w:pPr>
      <w:r w:rsidRPr="00BA2CDA">
        <w:rPr>
          <w:rFonts w:eastAsia="ＭＳ Ｐ明朝"/>
          <w:sz w:val="21"/>
        </w:rPr>
        <w:t>Zaim, S., Chong, J. H., Sankaranarayanan, V., &amp; Harky, A. (2020). COVID-19 and Multi-Organ Response. Current Problems in Cardiology, 100618. Advance online publication. https://doi.org/10.1016/j.cpcardiol.2020.100618</w:t>
      </w:r>
    </w:p>
    <w:p w14:paraId="02F11B24" w14:textId="1749C399" w:rsidR="005662E0" w:rsidRPr="001565BD" w:rsidRDefault="005662E0" w:rsidP="00F736F2">
      <w:pPr>
        <w:widowControl/>
        <w:adjustRightInd/>
        <w:spacing w:line="240" w:lineRule="auto"/>
        <w:jc w:val="left"/>
        <w:textAlignment w:val="auto"/>
        <w:rPr>
          <w:rFonts w:ascii="Arial" w:eastAsia="ＭＳ Ｐゴシック" w:hAnsi="Arial" w:cs="Arial"/>
          <w:b/>
          <w:sz w:val="22"/>
          <w:szCs w:val="22"/>
        </w:rPr>
      </w:pPr>
      <w:r w:rsidRPr="00606D3B">
        <w:br w:type="page"/>
      </w:r>
    </w:p>
    <w:p w14:paraId="7B322209" w14:textId="2C46300F" w:rsidR="00900C20" w:rsidRPr="00CE081A" w:rsidRDefault="005662E0" w:rsidP="00111A35">
      <w:pPr>
        <w:pStyle w:val="3"/>
        <w:rPr>
          <w:lang w:val="en-US"/>
        </w:rPr>
      </w:pPr>
      <w:bookmarkStart w:id="270" w:name="_Toc78904297"/>
      <w:bookmarkStart w:id="271" w:name="_Toc95749425"/>
      <w:bookmarkStart w:id="272" w:name="_Hlk73630757"/>
      <w:r w:rsidRPr="00CE081A">
        <w:rPr>
          <w:lang w:val="en-US"/>
        </w:rPr>
        <w:t>2.22</w:t>
      </w:r>
      <w:r w:rsidR="00024CB9" w:rsidRPr="00CE081A">
        <w:rPr>
          <w:lang w:val="en-US"/>
        </w:rPr>
        <w:tab/>
      </w:r>
      <w:r w:rsidR="00900C20" w:rsidRPr="004B4126">
        <w:rPr>
          <w:rFonts w:hint="eastAsia"/>
        </w:rPr>
        <w:t>「脱水</w:t>
      </w:r>
      <w:r w:rsidR="00900C20" w:rsidRPr="00CE081A">
        <w:rPr>
          <w:rFonts w:ascii="ＭＳ Ｐゴシック" w:hAnsi="ＭＳ Ｐゴシック" w:hint="eastAsia"/>
          <w:lang w:val="en-US"/>
        </w:rPr>
        <w:t>（</w:t>
      </w:r>
      <w:r w:rsidR="00900C20" w:rsidRPr="00CE081A">
        <w:rPr>
          <w:rFonts w:ascii="ＭＳ Ｐゴシック" w:hAnsi="ＭＳ Ｐゴシック"/>
          <w:lang w:val="en-US"/>
        </w:rPr>
        <w:t>Dehydration</w:t>
      </w:r>
      <w:r w:rsidR="00900C20" w:rsidRPr="00CE081A">
        <w:rPr>
          <w:rFonts w:ascii="ＭＳ Ｐゴシック" w:hAnsi="ＭＳ Ｐゴシック" w:hint="eastAsia"/>
          <w:lang w:val="en-US"/>
        </w:rPr>
        <w:t>）</w:t>
      </w:r>
      <w:r w:rsidR="00900C20" w:rsidRPr="00CE081A">
        <w:rPr>
          <w:rFonts w:hint="eastAsia"/>
          <w:lang w:val="en-US"/>
        </w:rPr>
        <w:t>（</w:t>
      </w:r>
      <w:r w:rsidR="006C016D" w:rsidRPr="00CE081A">
        <w:rPr>
          <w:rFonts w:hint="eastAsia"/>
          <w:lang w:val="en-US"/>
        </w:rPr>
        <w:t>ＳＭＱ</w:t>
      </w:r>
      <w:r w:rsidR="00900C20" w:rsidRPr="00CE081A">
        <w:rPr>
          <w:rFonts w:hint="eastAsia"/>
          <w:lang w:val="en-US"/>
        </w:rPr>
        <w:t>）</w:t>
      </w:r>
      <w:r w:rsidR="006C016D" w:rsidRPr="004B4126">
        <w:rPr>
          <w:rFonts w:hint="eastAsia"/>
        </w:rPr>
        <w:t>」</w:t>
      </w:r>
      <w:bookmarkEnd w:id="270"/>
      <w:bookmarkEnd w:id="271"/>
    </w:p>
    <w:p w14:paraId="0FBE5C68" w14:textId="42318AC9" w:rsidR="006C016D" w:rsidRPr="00B84E51" w:rsidRDefault="006C016D" w:rsidP="00490DA8">
      <w:pPr>
        <w:jc w:val="center"/>
        <w:rPr>
          <w:rFonts w:eastAsiaTheme="minorEastAsia"/>
          <w:color w:val="000000" w:themeColor="text1"/>
        </w:rPr>
      </w:pPr>
      <w:r w:rsidRPr="00634BEE">
        <w:rPr>
          <w:rFonts w:ascii="ＭＳ ゴシック" w:eastAsia="ＭＳ ゴシック" w:hAnsi="ＭＳ ゴシック" w:cs="ＭＳ ゴシック" w:hint="eastAsia"/>
          <w:b/>
          <w:color w:val="000000" w:themeColor="text1"/>
          <w:sz w:val="22"/>
          <w:szCs w:val="22"/>
          <w:lang w:val="fr-BE"/>
        </w:rPr>
        <w:t>（</w:t>
      </w:r>
      <w:r w:rsidRPr="00634BEE">
        <w:rPr>
          <w:rFonts w:ascii="Arial" w:eastAsia="Arial" w:hAnsi="Arial" w:cs="Arial"/>
          <w:b/>
          <w:color w:val="000000" w:themeColor="text1"/>
          <w:sz w:val="22"/>
          <w:szCs w:val="22"/>
          <w:lang w:val="fr-BE"/>
        </w:rPr>
        <w:t>2018年3月正式リリース）</w:t>
      </w:r>
    </w:p>
    <w:p w14:paraId="01A609EE" w14:textId="77777777" w:rsidR="006C016D" w:rsidRPr="00B84E51" w:rsidRDefault="006C016D" w:rsidP="00490DA8">
      <w:pPr>
        <w:rPr>
          <w:rFonts w:eastAsiaTheme="minorEastAsia"/>
          <w:color w:val="000000" w:themeColor="text1"/>
        </w:rPr>
      </w:pPr>
    </w:p>
    <w:bookmarkEnd w:id="272"/>
    <w:p w14:paraId="59D798D2" w14:textId="0C57FCB7" w:rsidR="006C016D" w:rsidRPr="00634BEE" w:rsidRDefault="006C016D" w:rsidP="00814116">
      <w:pPr>
        <w:pStyle w:val="4"/>
      </w:pPr>
      <w:r w:rsidRPr="00634BEE">
        <w:t>2.</w:t>
      </w:r>
      <w:r w:rsidR="00906FAB">
        <w:t>22</w:t>
      </w:r>
      <w:r w:rsidRPr="00634BEE">
        <w:t>.1</w:t>
      </w:r>
      <w:r w:rsidRPr="00634BEE">
        <w:rPr>
          <w:rFonts w:hint="eastAsia"/>
        </w:rPr>
        <w:t xml:space="preserve">　定義</w:t>
      </w:r>
    </w:p>
    <w:p w14:paraId="2998BBE8" w14:textId="7C000646" w:rsidR="006C016D" w:rsidRPr="00634BEE" w:rsidRDefault="006C016D" w:rsidP="00711D79">
      <w:pPr>
        <w:pStyle w:val="aff4"/>
        <w:numPr>
          <w:ilvl w:val="0"/>
          <w:numId w:val="154"/>
        </w:numPr>
        <w:ind w:leftChars="0"/>
        <w:rPr>
          <w:rFonts w:ascii="Arial" w:eastAsia="ＭＳ Ｐ明朝" w:hAnsi="ＭＳ Ｐ明朝" w:cs="Arial"/>
          <w:b/>
          <w:color w:val="000000" w:themeColor="text1"/>
        </w:rPr>
      </w:pPr>
      <w:r w:rsidRPr="00634BEE">
        <w:rPr>
          <w:rFonts w:ascii="Arial" w:eastAsia="ＭＳ Ｐ明朝" w:hAnsi="ＭＳ Ｐ明朝" w:cs="Arial" w:hint="eastAsia"/>
          <w:b/>
          <w:color w:val="000000" w:themeColor="text1"/>
          <w:szCs w:val="22"/>
        </w:rPr>
        <w:t>脱水とは</w:t>
      </w:r>
      <w:r w:rsidR="008B483D" w:rsidRPr="00634BEE">
        <w:rPr>
          <w:rFonts w:ascii="Arial" w:eastAsia="ＭＳ Ｐ明朝" w:hAnsi="ＭＳ Ｐ明朝" w:cs="Arial" w:hint="eastAsia"/>
          <w:b/>
          <w:color w:val="000000" w:themeColor="text1"/>
          <w:szCs w:val="22"/>
        </w:rPr>
        <w:t>、体内水分の不足である</w:t>
      </w:r>
    </w:p>
    <w:p w14:paraId="4D327B17" w14:textId="0A749044" w:rsidR="006C016D" w:rsidRPr="00634BEE" w:rsidRDefault="006C016D" w:rsidP="008B0A6B">
      <w:pPr>
        <w:numPr>
          <w:ilvl w:val="1"/>
          <w:numId w:val="4"/>
        </w:numPr>
        <w:adjustRightInd/>
        <w:textAlignment w:val="auto"/>
        <w:rPr>
          <w:rFonts w:asciiTheme="majorHAnsi" w:eastAsiaTheme="minorEastAsia" w:hAnsiTheme="majorHAnsi" w:cstheme="majorHAnsi"/>
          <w:color w:val="000000" w:themeColor="text1"/>
        </w:rPr>
      </w:pPr>
      <w:r w:rsidRPr="00634BEE">
        <w:rPr>
          <w:rFonts w:ascii="Arial" w:eastAsia="ＭＳ Ｐ明朝" w:hAnsi="Arial" w:cs="Arial" w:hint="eastAsia"/>
          <w:color w:val="000000" w:themeColor="text1"/>
          <w:lang w:val="fr-BE"/>
        </w:rPr>
        <w:t>脱水は、水</w:t>
      </w:r>
      <w:r w:rsidR="00D204FF" w:rsidRPr="00634BEE">
        <w:rPr>
          <w:rFonts w:ascii="Arial" w:eastAsia="ＭＳ Ｐ明朝" w:hAnsi="Arial" w:cs="Arial" w:hint="eastAsia"/>
          <w:color w:val="000000" w:themeColor="text1"/>
          <w:lang w:val="fr-BE"/>
        </w:rPr>
        <w:t>分</w:t>
      </w:r>
      <w:r w:rsidRPr="00634BEE">
        <w:rPr>
          <w:rFonts w:ascii="Arial" w:eastAsia="ＭＳ Ｐ明朝" w:hAnsi="Arial" w:cs="Arial" w:hint="eastAsia"/>
          <w:color w:val="000000" w:themeColor="text1"/>
          <w:lang w:val="fr-BE"/>
        </w:rPr>
        <w:t>の摂取不足によって</w:t>
      </w:r>
      <w:r w:rsidR="00D204FF" w:rsidRPr="00634BEE">
        <w:rPr>
          <w:rFonts w:ascii="Arial" w:eastAsia="ＭＳ Ｐ明朝" w:hAnsi="Arial" w:cs="Arial" w:hint="eastAsia"/>
          <w:color w:val="000000" w:themeColor="text1"/>
          <w:lang w:val="fr-BE"/>
        </w:rPr>
        <w:t>、更に</w:t>
      </w:r>
      <w:r w:rsidRPr="00634BEE">
        <w:rPr>
          <w:rFonts w:ascii="Arial" w:eastAsia="ＭＳ Ｐ明朝" w:hAnsi="Arial" w:cs="Arial" w:hint="eastAsia"/>
          <w:color w:val="000000" w:themeColor="text1"/>
          <w:lang w:val="fr-BE"/>
        </w:rPr>
        <w:t>一般的には、腎臓、胃腸管、または</w:t>
      </w:r>
      <w:r w:rsidR="00D204FF" w:rsidRPr="00634BEE">
        <w:rPr>
          <w:rFonts w:ascii="Arial" w:eastAsia="ＭＳ Ｐ明朝" w:hAnsi="Arial" w:cs="Arial" w:hint="eastAsia"/>
          <w:color w:val="000000" w:themeColor="text1"/>
          <w:lang w:val="fr-BE"/>
        </w:rPr>
        <w:t>皮膚から過剰量の水分や塩分が失った場合に発生する。水分枯渇は細胞外又は細胞内の体積、またはその両方の体積に悪影響を与える可能性があり、</w:t>
      </w:r>
      <w:r w:rsidR="00DA251E" w:rsidRPr="00634BEE">
        <w:rPr>
          <w:rFonts w:ascii="Arial" w:eastAsia="ＭＳ Ｐ明朝" w:hAnsi="Arial" w:cs="Arial" w:hint="eastAsia"/>
          <w:color w:val="000000" w:themeColor="text1"/>
          <w:lang w:val="fr-BE"/>
        </w:rPr>
        <w:t>脱水は、水分摂取の異常（視床下部機能不全）や腎臓の水分</w:t>
      </w:r>
      <w:r w:rsidR="0047526C" w:rsidRPr="00634BEE">
        <w:rPr>
          <w:rFonts w:ascii="Arial" w:eastAsia="ＭＳ Ｐ明朝" w:hAnsi="Arial" w:cs="Arial" w:hint="eastAsia"/>
          <w:color w:val="000000" w:themeColor="text1"/>
          <w:lang w:val="fr-BE"/>
        </w:rPr>
        <w:t>喪失</w:t>
      </w:r>
      <w:r w:rsidR="009F36E7" w:rsidRPr="00634BEE">
        <w:rPr>
          <w:rFonts w:ascii="Arial" w:eastAsia="ＭＳ Ｐ明朝" w:hAnsi="Arial" w:cs="Arial" w:hint="eastAsia"/>
          <w:color w:val="000000" w:themeColor="text1"/>
          <w:lang w:val="fr-BE"/>
        </w:rPr>
        <w:t>異常の結果の可能性がある。高ナトリウム血症（</w:t>
      </w:r>
      <w:r w:rsidR="009F36E7" w:rsidRPr="00634BEE">
        <w:rPr>
          <w:rFonts w:ascii="Arial" w:eastAsia="ＭＳ Ｐ明朝" w:hAnsi="Arial" w:cs="Arial"/>
          <w:color w:val="000000" w:themeColor="text1"/>
          <w:lang w:val="fr-BE"/>
        </w:rPr>
        <w:t>Na &gt;145mmol/L</w:t>
      </w:r>
      <w:r w:rsidR="009F36E7" w:rsidRPr="00634BEE">
        <w:rPr>
          <w:rFonts w:ascii="Arial" w:eastAsia="ＭＳ Ｐ明朝" w:hAnsi="Arial" w:cs="Arial" w:hint="eastAsia"/>
          <w:color w:val="000000" w:themeColor="text1"/>
          <w:lang w:val="fr-BE"/>
        </w:rPr>
        <w:t>）</w:t>
      </w:r>
      <w:r w:rsidR="00211C49" w:rsidRPr="00634BEE">
        <w:rPr>
          <w:rFonts w:ascii="Arial" w:eastAsia="ＭＳ Ｐ明朝" w:hAnsi="Arial" w:cs="Arial" w:hint="eastAsia"/>
          <w:color w:val="000000" w:themeColor="text1"/>
          <w:lang w:val="fr-BE"/>
        </w:rPr>
        <w:t>が一般的であり、水分、塩分共に激減している場合、頻脈、低血圧、および体重減少が一般的に認められる</w:t>
      </w:r>
      <w:r w:rsidR="00211C49" w:rsidRPr="00634BEE">
        <w:rPr>
          <w:rFonts w:ascii="ＭＳ Ｐ明朝" w:eastAsia="ＭＳ Ｐ明朝" w:hAnsi="ＭＳ Ｐ明朝" w:cstheme="majorHAnsi" w:hint="eastAsia"/>
          <w:color w:val="000000" w:themeColor="text1"/>
          <w:lang w:val="fr-BE"/>
        </w:rPr>
        <w:t>。</w:t>
      </w:r>
    </w:p>
    <w:p w14:paraId="49E2566D" w14:textId="34CF42DE" w:rsidR="00211C49" w:rsidRPr="00634BEE" w:rsidRDefault="00211C49"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Arial" w:eastAsia="ＭＳ Ｐ明朝" w:hAnsi="ＭＳ Ｐ明朝" w:cs="Arial" w:hint="eastAsia"/>
          <w:b/>
          <w:color w:val="000000" w:themeColor="text1"/>
          <w:szCs w:val="22"/>
        </w:rPr>
        <w:t>臨床所見</w:t>
      </w:r>
      <w:r w:rsidR="002064CC" w:rsidRPr="00634BEE">
        <w:rPr>
          <w:rFonts w:ascii="Arial" w:eastAsia="ＭＳ Ｐ明朝" w:hAnsi="ＭＳ Ｐ明朝" w:cs="Arial" w:hint="eastAsia"/>
          <w:b/>
          <w:color w:val="000000" w:themeColor="text1"/>
          <w:szCs w:val="22"/>
        </w:rPr>
        <w:t>は脱水の重症度によって異なっている可能性がある</w:t>
      </w:r>
    </w:p>
    <w:p w14:paraId="12AE61B1" w14:textId="7983DF58" w:rsidR="002A46D1" w:rsidRPr="00634BEE" w:rsidRDefault="002A46D1"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軽</w:t>
      </w:r>
      <w:r w:rsidRPr="00634BEE">
        <w:rPr>
          <w:rFonts w:ascii="Arial" w:eastAsia="ＭＳ Ｐ明朝" w:hAnsi="Arial" w:cs="Arial" w:hint="eastAsia"/>
          <w:color w:val="000000" w:themeColor="text1"/>
          <w:szCs w:val="21"/>
          <w:lang w:val="fr-BE"/>
        </w:rPr>
        <w:t>度の脱水は、意識の警戒するレベルで、</w:t>
      </w:r>
      <w:hyperlink r:id="rId24" w:tooltip="毛細血管再充満時間の英語" w:history="1">
        <w:r w:rsidRPr="00634BEE">
          <w:rPr>
            <w:rFonts w:ascii="Arial" w:eastAsia="ＭＳ Ｐ明朝" w:hAnsi="Arial" w:cs="Arial" w:hint="eastAsia"/>
            <w:color w:val="000000" w:themeColor="text1"/>
            <w:szCs w:val="21"/>
            <w:u w:val="single"/>
          </w:rPr>
          <w:t>毛細血管再充満時間</w:t>
        </w:r>
      </w:hyperlink>
      <w:r w:rsidRPr="00634BEE">
        <w:rPr>
          <w:rFonts w:ascii="Arial" w:eastAsia="ＭＳ Ｐ明朝" w:hAnsi="Arial" w:cs="Arial" w:hint="eastAsia"/>
          <w:color w:val="000000" w:themeColor="text1"/>
          <w:szCs w:val="21"/>
        </w:rPr>
        <w:t>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秒、若しくはそれ以下であり、粘膜、涙液、呼吸数／呼吸パターン、血圧、脈拍、皮膚</w:t>
      </w:r>
      <w:r w:rsidRPr="00634BEE">
        <w:rPr>
          <w:rStyle w:val="st1"/>
          <w:rFonts w:ascii="Arial" w:eastAsia="ＭＳ Ｐ明朝" w:hAnsi="Arial" w:cs="Arial" w:hint="eastAsia"/>
          <w:color w:val="000000" w:themeColor="text1"/>
          <w:szCs w:val="21"/>
        </w:rPr>
        <w:t>ツルゴール（皮膚の張り）、および両眼の注視（</w:t>
      </w:r>
      <w:r w:rsidRPr="00634BEE">
        <w:rPr>
          <w:rStyle w:val="st1"/>
          <w:rFonts w:ascii="Arial" w:eastAsia="ＭＳ Ｐ明朝" w:hAnsi="Arial" w:cs="Arial"/>
          <w:color w:val="000000" w:themeColor="text1"/>
          <w:szCs w:val="21"/>
        </w:rPr>
        <w:t>appearance of both eyes</w:t>
      </w:r>
      <w:r w:rsidRPr="00634BEE">
        <w:rPr>
          <w:rStyle w:val="st1"/>
          <w:rFonts w:ascii="Arial" w:eastAsia="ＭＳ Ｐ明朝" w:hAnsi="Arial" w:cs="Arial" w:hint="eastAsia"/>
          <w:color w:val="000000" w:themeColor="text1"/>
          <w:szCs w:val="21"/>
        </w:rPr>
        <w:t>）、泉門がそれぞれ正常であることが特徴。心拍数はわずかに増加し、</w:t>
      </w:r>
      <w:r w:rsidRPr="00634BEE">
        <w:rPr>
          <w:rFonts w:ascii="Arial" w:eastAsia="ＭＳ Ｐ明朝" w:hAnsi="Arial" w:cs="Arial" w:hint="eastAsia"/>
          <w:color w:val="000000" w:themeColor="text1"/>
          <w:szCs w:val="21"/>
          <w:lang w:val="fr-BE"/>
        </w:rPr>
        <w:t>尿量減少</w:t>
      </w:r>
      <w:r w:rsidRPr="00634BEE">
        <w:rPr>
          <w:rStyle w:val="st1"/>
          <w:rFonts w:ascii="Arial" w:eastAsia="ＭＳ Ｐ明朝" w:hAnsi="Arial" w:cs="Arial" w:hint="eastAsia"/>
          <w:color w:val="000000" w:themeColor="text1"/>
          <w:szCs w:val="21"/>
        </w:rPr>
        <w:t>がある。</w:t>
      </w:r>
    </w:p>
    <w:p w14:paraId="536831EF" w14:textId="6F830AAE" w:rsidR="00E85815"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中等度の脱水では、患者は、嗜眠、毛細血管再充満時間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を示し、粘膜は乾燥、涙液減少、呼吸数／呼吸パターンや心拍の増加、血圧は正常（起立効果は現れるけれど）、脈拍は弱く、皮膚ツルゴール（皮膚の張り）は回復するが載るのが遅く、泉門の開口、眼の沈み、乏尿がある。</w:t>
      </w:r>
    </w:p>
    <w:p w14:paraId="3195B8C4" w14:textId="03843B7E" w:rsidR="003A7659"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重度の脱水症状を呈する患者は、鈍化して毛細血管再充満時間が</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以上であ</w:t>
      </w:r>
      <w:r w:rsidR="007342F2">
        <w:rPr>
          <w:rFonts w:ascii="Arial" w:eastAsia="ＭＳ Ｐ明朝" w:hAnsi="Arial" w:cs="Arial" w:hint="eastAsia"/>
          <w:color w:val="000000" w:themeColor="text1"/>
          <w:szCs w:val="21"/>
        </w:rPr>
        <w:t>る</w:t>
      </w:r>
      <w:r w:rsidRPr="00634BEE">
        <w:rPr>
          <w:rFonts w:ascii="Arial" w:eastAsia="ＭＳ Ｐ明朝" w:hAnsi="Arial" w:cs="Arial" w:hint="eastAsia"/>
          <w:color w:val="000000" w:themeColor="text1"/>
          <w:szCs w:val="21"/>
        </w:rPr>
        <w:t>。触ると四肢が冷たく、粘膜の乾燥やひび割れ、涙液の欠乏、呼吸数／呼吸パターンの増加、過呼吸が現れ、心拍数が大きく増加し、血圧の低下、脈が弱いか触診で感じられない、また皮膚ツルゴール（皮膚の張り）テストでは、持続的な張りを示し、泉門の開口が沈み、眼が非常に沈み、乏尿／尿閉がある。</w:t>
      </w:r>
    </w:p>
    <w:p w14:paraId="417056E9" w14:textId="77777777" w:rsidR="00921F63" w:rsidRPr="00634BEE" w:rsidRDefault="00921F63" w:rsidP="00490DA8">
      <w:pPr>
        <w:pStyle w:val="aff4"/>
        <w:ind w:leftChars="0" w:left="0"/>
        <w:rPr>
          <w:rFonts w:asciiTheme="majorHAnsi" w:eastAsiaTheme="minorEastAsia" w:hAnsiTheme="majorHAnsi" w:cstheme="majorHAnsi"/>
          <w:color w:val="000000" w:themeColor="text1"/>
        </w:rPr>
      </w:pPr>
    </w:p>
    <w:p w14:paraId="21903AA1" w14:textId="26869F12" w:rsidR="006D135E" w:rsidRPr="00634BEE" w:rsidRDefault="006D135E" w:rsidP="00814116">
      <w:pPr>
        <w:pStyle w:val="4"/>
      </w:pPr>
      <w:bookmarkStart w:id="273" w:name="_Hlk73630789"/>
      <w:r w:rsidRPr="00634BEE">
        <w:t>2.</w:t>
      </w:r>
      <w:r w:rsidR="00906FAB" w:rsidRPr="00634BEE">
        <w:t>2</w:t>
      </w:r>
      <w:r w:rsidR="00906FAB">
        <w:t>2</w:t>
      </w:r>
      <w:r w:rsidRPr="00634BEE">
        <w:t>.2</w:t>
      </w:r>
      <w:r w:rsidRPr="00634BEE">
        <w:rPr>
          <w:rFonts w:hint="eastAsia"/>
        </w:rPr>
        <w:t xml:space="preserve">　包含／除外基準</w:t>
      </w:r>
    </w:p>
    <w:p w14:paraId="04F40DF0" w14:textId="590CD965" w:rsidR="006D135E" w:rsidRPr="00634BEE" w:rsidRDefault="006D135E"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b/>
          <w:color w:val="000000" w:themeColor="text1"/>
          <w:lang w:val="fr-BE"/>
        </w:rPr>
        <w:t>包含</w:t>
      </w:r>
    </w:p>
    <w:p w14:paraId="01ABC192" w14:textId="2833FEE6" w:rsidR="006D135E" w:rsidRPr="00634BEE" w:rsidRDefault="00741EA5" w:rsidP="008B0A6B">
      <w:pPr>
        <w:numPr>
          <w:ilvl w:val="1"/>
          <w:numId w:val="4"/>
        </w:numPr>
        <w:adjustRightInd/>
        <w:textAlignment w:val="auto"/>
        <w:rPr>
          <w:rFonts w:ascii="Arial" w:eastAsia="ＭＳ Ｐ明朝" w:hAnsi="Arial" w:cs="Arial"/>
          <w:color w:val="000000" w:themeColor="text1"/>
          <w:szCs w:val="22"/>
        </w:rPr>
      </w:pPr>
      <w:r w:rsidRPr="00741EA5">
        <w:rPr>
          <w:rFonts w:ascii="Arial" w:eastAsia="ＭＳ Ｐ明朝" w:hAnsi="Arial" w:cs="Arial" w:hint="eastAsia"/>
          <w:color w:val="000000" w:themeColor="text1"/>
          <w:szCs w:val="22"/>
        </w:rPr>
        <w:t>喉の渇き、口の渇き、排尿量の減少、発汗量の減少など、</w:t>
      </w:r>
      <w:r w:rsidR="006D135E" w:rsidRPr="00634BEE">
        <w:rPr>
          <w:rFonts w:ascii="Arial" w:eastAsia="ＭＳ Ｐ明朝" w:hAnsi="Arial" w:cs="Arial" w:hint="eastAsia"/>
          <w:color w:val="000000" w:themeColor="text1"/>
          <w:szCs w:val="22"/>
        </w:rPr>
        <w:t>軽度から中等度の脱水の徴候および症状に係る用語</w:t>
      </w:r>
    </w:p>
    <w:p w14:paraId="289276A6" w14:textId="024C9E66" w:rsidR="006228E0" w:rsidRPr="00634BEE" w:rsidRDefault="00E8603B"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hint="eastAsia"/>
          <w:color w:val="000000" w:themeColor="text1"/>
          <w:szCs w:val="22"/>
        </w:rPr>
        <w:t>脱水に関係する</w:t>
      </w:r>
      <w:r w:rsidR="006D135E" w:rsidRPr="00634BEE">
        <w:rPr>
          <w:rFonts w:ascii="Arial" w:eastAsia="ＭＳ Ｐ明朝" w:hAnsi="Arial" w:cs="Arial" w:hint="eastAsia"/>
          <w:color w:val="000000" w:themeColor="text1"/>
          <w:szCs w:val="22"/>
        </w:rPr>
        <w:t>より特異的なマーカーである</w:t>
      </w:r>
      <w:r w:rsidRPr="00634BEE">
        <w:rPr>
          <w:rFonts w:ascii="Arial" w:eastAsia="ＭＳ Ｐ明朝" w:hAnsi="Arial" w:cs="Arial" w:hint="eastAsia"/>
          <w:color w:val="000000" w:themeColor="text1"/>
          <w:szCs w:val="22"/>
        </w:rPr>
        <w:t>臨床検査値に係る</w:t>
      </w:r>
      <w:r w:rsidR="006D135E" w:rsidRPr="00634BEE">
        <w:rPr>
          <w:rFonts w:ascii="Arial" w:eastAsia="ＭＳ Ｐ明朝" w:hAnsi="Arial" w:cs="Arial" w:hint="eastAsia"/>
          <w:color w:val="000000" w:themeColor="text1"/>
          <w:szCs w:val="22"/>
        </w:rPr>
        <w:t>用語</w:t>
      </w:r>
    </w:p>
    <w:p w14:paraId="7A43F05B" w14:textId="2D69F078" w:rsidR="006D135E" w:rsidRPr="00634BEE" w:rsidRDefault="006D135E"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HLT</w:t>
      </w:r>
      <w:r w:rsidR="006228E0" w:rsidRPr="00634BEE">
        <w:rPr>
          <w:rFonts w:ascii="Arial" w:eastAsia="ＭＳ Ｐ明朝" w:hAnsi="Arial" w:cs="Arial" w:hint="eastAsia"/>
          <w:color w:val="000000" w:themeColor="text1"/>
          <w:szCs w:val="22"/>
        </w:rPr>
        <w:t>「全体液量減少（</w:t>
      </w:r>
      <w:r w:rsidR="006228E0" w:rsidRPr="00634BEE">
        <w:rPr>
          <w:rFonts w:ascii="Arial" w:eastAsia="ＭＳ Ｐ明朝" w:hAnsi="Arial" w:cs="Arial"/>
          <w:color w:val="000000" w:themeColor="text1"/>
          <w:szCs w:val="22"/>
        </w:rPr>
        <w:t>Total fluid volume decreased</w:t>
      </w:r>
      <w:r w:rsidR="006228E0"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から</w:t>
      </w:r>
      <w:r w:rsidR="006228E0"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出血性ショック（</w:t>
      </w:r>
      <w:r w:rsidR="006228E0" w:rsidRPr="00634BEE">
        <w:rPr>
          <w:rFonts w:ascii="Arial" w:eastAsia="ＭＳ Ｐ明朝" w:hAnsi="Arial" w:cs="Arial"/>
          <w:color w:val="000000" w:themeColor="text1"/>
          <w:szCs w:val="22"/>
        </w:rPr>
        <w:t>Shock haemorrhagic</w:t>
      </w:r>
      <w:r w:rsidR="006228E0" w:rsidRPr="00634BEE">
        <w:rPr>
          <w:rFonts w:ascii="Arial" w:eastAsia="ＭＳ Ｐ明朝" w:hAnsi="Arial" w:cs="Arial" w:hint="eastAsia"/>
          <w:color w:val="000000" w:themeColor="text1"/>
          <w:szCs w:val="22"/>
        </w:rPr>
        <w:t>）」を除いた</w:t>
      </w:r>
      <w:r w:rsidRPr="00634BEE">
        <w:rPr>
          <w:rFonts w:ascii="Arial" w:eastAsia="ＭＳ Ｐ明朝" w:hAnsi="Arial" w:cs="Arial" w:hint="eastAsia"/>
          <w:color w:val="000000" w:themeColor="text1"/>
          <w:szCs w:val="22"/>
        </w:rPr>
        <w:t>全ての</w:t>
      </w:r>
      <w:r w:rsidRPr="00634BEE">
        <w:rPr>
          <w:rFonts w:ascii="Arial" w:eastAsia="ＭＳ Ｐ明朝" w:hAnsi="Arial" w:cs="Arial"/>
          <w:color w:val="000000" w:themeColor="text1"/>
          <w:szCs w:val="22"/>
        </w:rPr>
        <w:t>PT</w:t>
      </w:r>
    </w:p>
    <w:p w14:paraId="7F208331" w14:textId="50B4D5EB" w:rsidR="006228E0" w:rsidRPr="00634BEE" w:rsidRDefault="006228E0"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hint="eastAsia"/>
          <w:b/>
          <w:color w:val="000000" w:themeColor="text1"/>
          <w:lang w:val="fr-BE"/>
        </w:rPr>
        <w:t>除外</w:t>
      </w:r>
    </w:p>
    <w:p w14:paraId="79803369" w14:textId="107FAEAA"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体液平衡失調および電解質失調に関連する非特異的な用語で、シグナルに対して多くの「ノイズ」を発生する可能性があるもの。</w:t>
      </w:r>
    </w:p>
    <w:p w14:paraId="4357A460" w14:textId="2E23B1C7"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電解質（ナトリウム増加を除く）、血液学的パラメーターの臨床検査分析。</w:t>
      </w:r>
    </w:p>
    <w:p w14:paraId="5D6489D2" w14:textId="70A82C36" w:rsidR="006228E0" w:rsidRPr="00634BEE" w:rsidRDefault="000F4F8F"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PT</w:t>
      </w:r>
      <w:r w:rsidRPr="00634BEE">
        <w:rPr>
          <w:rFonts w:ascii="Arial" w:eastAsia="ＭＳ Ｐ明朝" w:hAnsi="Arial" w:cs="Arial" w:hint="eastAsia"/>
          <w:color w:val="000000" w:themeColor="text1"/>
          <w:szCs w:val="22"/>
        </w:rPr>
        <w:t>「出血性ショック（</w:t>
      </w:r>
      <w:r w:rsidRPr="00634BEE">
        <w:rPr>
          <w:rFonts w:ascii="Arial" w:eastAsia="ＭＳ Ｐ明朝" w:hAnsi="Arial" w:cs="Arial"/>
          <w:color w:val="000000" w:themeColor="text1"/>
          <w:szCs w:val="22"/>
        </w:rPr>
        <w:t>Shock haemorrhagic</w:t>
      </w:r>
      <w:r w:rsidRPr="00634BEE">
        <w:rPr>
          <w:rFonts w:ascii="Arial" w:eastAsia="ＭＳ Ｐ明朝" w:hAnsi="Arial" w:cs="Arial" w:hint="eastAsia"/>
          <w:color w:val="000000" w:themeColor="text1"/>
          <w:szCs w:val="22"/>
        </w:rPr>
        <w:t>）」は除外</w:t>
      </w:r>
    </w:p>
    <w:bookmarkEnd w:id="273"/>
    <w:p w14:paraId="223E7B72" w14:textId="15913DEC" w:rsidR="008F1D81" w:rsidRPr="00634BEE" w:rsidRDefault="008F1D81" w:rsidP="00814116">
      <w:pPr>
        <w:pStyle w:val="4"/>
      </w:pPr>
      <w:r w:rsidRPr="00634BEE">
        <w:t>2.</w:t>
      </w:r>
      <w:r w:rsidR="00906FAB">
        <w:t>22</w:t>
      </w:r>
      <w:r w:rsidRPr="00634BEE">
        <w:t>.3</w:t>
      </w:r>
      <w:r w:rsidRPr="00634BEE">
        <w:rPr>
          <w:rFonts w:hint="eastAsia"/>
        </w:rPr>
        <w:t xml:space="preserve">　</w:t>
      </w:r>
      <w:r w:rsidR="007679CF" w:rsidRPr="00634BEE">
        <w:rPr>
          <w:rFonts w:hint="eastAsia"/>
        </w:rPr>
        <w:t>検索の実施と検索結果の予測に関する注釈</w:t>
      </w:r>
    </w:p>
    <w:p w14:paraId="7AC454D4" w14:textId="5E4518C6" w:rsidR="00211C49" w:rsidRPr="00634BEE" w:rsidRDefault="00864AF7" w:rsidP="00490DA8">
      <w:pPr>
        <w:pStyle w:val="aff4"/>
        <w:ind w:leftChars="0" w:left="0"/>
        <w:rPr>
          <w:rFonts w:ascii="Arial" w:eastAsia="ＭＳ Ｐ明朝" w:hAnsi="Arial" w:cs="Arial"/>
          <w:color w:val="000000" w:themeColor="text1"/>
        </w:rPr>
      </w:pP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脱水（</w:t>
      </w:r>
      <w:r w:rsidR="00574F23" w:rsidRPr="00634BEE">
        <w:rPr>
          <w:rFonts w:ascii="Arial" w:eastAsia="ＭＳ Ｐ明朝" w:hAnsi="Arial" w:cs="Arial"/>
          <w:color w:val="000000" w:themeColor="text1"/>
          <w:lang w:val="fr-BE"/>
        </w:rPr>
        <w:t>Dehydration</w:t>
      </w:r>
      <w:r w:rsidR="00574F23" w:rsidRPr="00634BEE">
        <w:rPr>
          <w:rFonts w:ascii="Arial" w:eastAsia="ＭＳ Ｐ明朝" w:hAnsi="Arial" w:cs="Arial" w:hint="eastAsia"/>
          <w:color w:val="000000" w:themeColor="text1"/>
          <w:lang w:val="fr-BE"/>
        </w:rPr>
        <w:t>）</w:t>
      </w:r>
      <w:r w:rsidRPr="00634BEE">
        <w:rPr>
          <w:rFonts w:ascii="Arial" w:eastAsia="ＭＳ Ｐ明朝" w:hAnsi="ＭＳ Ｐ明朝" w:cs="Arial"/>
          <w:color w:val="000000" w:themeColor="text1"/>
        </w:rPr>
        <w:t>（ＳＭＱ）</w:t>
      </w: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は、狭域検索と広域検索</w:t>
      </w:r>
      <w:r w:rsidR="00A10003">
        <w:rPr>
          <w:rFonts w:ascii="Arial" w:eastAsia="ＭＳ Ｐ明朝" w:hAnsi="Arial" w:cs="Arial" w:hint="eastAsia"/>
          <w:color w:val="000000" w:themeColor="text1"/>
          <w:lang w:val="fr-BE"/>
        </w:rPr>
        <w:t>の</w:t>
      </w:r>
      <w:r w:rsidR="00574F23" w:rsidRPr="00634BEE">
        <w:rPr>
          <w:rFonts w:ascii="Arial" w:eastAsia="ＭＳ Ｐ明朝" w:hAnsi="Arial" w:cs="Arial" w:hint="eastAsia"/>
          <w:color w:val="000000" w:themeColor="text1"/>
          <w:lang w:val="fr-BE"/>
        </w:rPr>
        <w:t>用語の両方を持っている。詳細な注意は</w:t>
      </w:r>
      <w:r w:rsidR="00574F23" w:rsidRPr="00634BEE">
        <w:rPr>
          <w:rFonts w:ascii="Arial" w:eastAsia="ＭＳ Ｐ明朝" w:hAnsi="Arial" w:cs="Arial"/>
          <w:color w:val="000000" w:themeColor="text1"/>
          <w:lang w:val="fr-BE"/>
        </w:rPr>
        <w:t>1.5.2.1</w:t>
      </w:r>
      <w:r w:rsidR="00574F23" w:rsidRPr="00634BEE">
        <w:rPr>
          <w:rFonts w:ascii="Arial" w:eastAsia="ＭＳ Ｐ明朝" w:hAnsi="Arial" w:cs="Arial" w:hint="eastAsia"/>
          <w:color w:val="000000" w:themeColor="text1"/>
          <w:lang w:val="fr-BE"/>
        </w:rPr>
        <w:t>に記載されている。</w:t>
      </w:r>
    </w:p>
    <w:p w14:paraId="094D2620" w14:textId="77777777" w:rsidR="00574F23" w:rsidRPr="00634BEE" w:rsidRDefault="00574F23" w:rsidP="00490DA8">
      <w:pPr>
        <w:pStyle w:val="aff4"/>
        <w:ind w:leftChars="0" w:left="0"/>
        <w:rPr>
          <w:rFonts w:ascii="Arial" w:eastAsia="ＭＳ Ｐ明朝" w:hAnsi="Arial" w:cs="Arial"/>
          <w:color w:val="000000" w:themeColor="text1"/>
        </w:rPr>
      </w:pPr>
    </w:p>
    <w:p w14:paraId="2487FFE6" w14:textId="5DAAB781" w:rsidR="00574F23" w:rsidRPr="00634BEE" w:rsidRDefault="00574F23" w:rsidP="00814116">
      <w:pPr>
        <w:pStyle w:val="4"/>
      </w:pPr>
      <w:r w:rsidRPr="00634BEE">
        <w:t>2.</w:t>
      </w:r>
      <w:r w:rsidR="00906FAB">
        <w:t>22</w:t>
      </w:r>
      <w:r w:rsidRPr="00634BEE">
        <w:t>.</w:t>
      </w:r>
      <w:r w:rsidR="00711FBB" w:rsidRPr="00634BEE">
        <w:t>4</w:t>
      </w:r>
      <w:r w:rsidRPr="00634BEE">
        <w:rPr>
          <w:rFonts w:hint="eastAsia"/>
        </w:rPr>
        <w:t xml:space="preserve">　</w:t>
      </w:r>
      <w:r w:rsidR="00B82694" w:rsidRPr="00634BEE">
        <w:rPr>
          <w:rFonts w:hint="eastAsia"/>
        </w:rPr>
        <w:t>「</w:t>
      </w:r>
      <w:r w:rsidRPr="00634BEE">
        <w:rPr>
          <w:rFonts w:hint="eastAsia"/>
        </w:rPr>
        <w:t>脱水</w:t>
      </w:r>
      <w:r w:rsidR="00CA5511">
        <w:rPr>
          <w:rFonts w:hint="eastAsia"/>
        </w:rPr>
        <w:t>（</w:t>
      </w:r>
      <w:r w:rsidR="00CA5511" w:rsidRPr="00CA5511">
        <w:rPr>
          <w:rFonts w:hint="eastAsia"/>
        </w:rPr>
        <w:t>Dehydration</w:t>
      </w:r>
      <w:r w:rsidR="00CA5511">
        <w:rPr>
          <w:rFonts w:hint="eastAsia"/>
        </w:rPr>
        <w:t>）</w:t>
      </w:r>
      <w:r w:rsidR="00B82694" w:rsidRPr="00634BEE">
        <w:rPr>
          <w:rFonts w:hint="eastAsia"/>
        </w:rPr>
        <w:t>（ＳＭＱ）」</w:t>
      </w:r>
      <w:r w:rsidRPr="00634BEE">
        <w:rPr>
          <w:rFonts w:hint="eastAsia"/>
        </w:rPr>
        <w:t>の参考資料リスト</w:t>
      </w:r>
    </w:p>
    <w:p w14:paraId="3B96DB4B" w14:textId="49B02E0A"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Reporting Adverse Drug Reactions:  Definitions of Terms and Criteria for Their Use; 1999. ISBN 92 9036 071 2</w:t>
      </w:r>
    </w:p>
    <w:p w14:paraId="1469CB05" w14:textId="50C9BBA3"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MedScape: Drugs and Disease: Dehydration, updated 2016-11-27, accessed 2017-08-29.</w:t>
      </w:r>
    </w:p>
    <w:p w14:paraId="399E439A" w14:textId="77777777" w:rsidR="00574F23" w:rsidRPr="00634BEE" w:rsidRDefault="00574F23" w:rsidP="009F402E">
      <w:pPr>
        <w:pStyle w:val="aff4"/>
        <w:ind w:leftChars="202" w:left="844" w:hanging="420"/>
        <w:rPr>
          <w:rFonts w:ascii="Arial" w:eastAsia="ＭＳ Ｐ明朝" w:hAnsi="Arial" w:cs="Arial"/>
          <w:color w:val="000000" w:themeColor="text1"/>
        </w:rPr>
      </w:pPr>
      <w:r w:rsidRPr="00634BEE">
        <w:rPr>
          <w:rFonts w:ascii="Arial" w:eastAsia="ＭＳ Ｐ明朝" w:hAnsi="Arial" w:cs="Arial"/>
          <w:color w:val="000000" w:themeColor="text1"/>
        </w:rPr>
        <w:t>http://emedicine.medscape.com/article/906999-overview?src=refgatesrc1</w:t>
      </w:r>
    </w:p>
    <w:p w14:paraId="0DE63C55" w14:textId="77777777" w:rsidR="00574F23" w:rsidRPr="00634BEE" w:rsidRDefault="00574F23">
      <w:pPr>
        <w:widowControl/>
        <w:adjustRightInd/>
        <w:spacing w:line="240" w:lineRule="auto"/>
        <w:jc w:val="left"/>
        <w:textAlignment w:val="auto"/>
        <w:rPr>
          <w:rFonts w:ascii="Arial" w:eastAsia="Arial" w:hAnsi="Arial" w:cs="Arial"/>
          <w:b/>
          <w:color w:val="000000" w:themeColor="text1"/>
          <w:sz w:val="22"/>
          <w:szCs w:val="22"/>
        </w:rPr>
      </w:pPr>
      <w:r w:rsidRPr="00634BEE">
        <w:rPr>
          <w:color w:val="000000" w:themeColor="text1"/>
        </w:rPr>
        <w:br w:type="page"/>
      </w:r>
    </w:p>
    <w:p w14:paraId="0F2484D2" w14:textId="68189E53" w:rsidR="00E83BCD" w:rsidRPr="00CE081A" w:rsidRDefault="00355CB9" w:rsidP="00111A35">
      <w:pPr>
        <w:pStyle w:val="3"/>
        <w:rPr>
          <w:lang w:val="en-US"/>
        </w:rPr>
      </w:pPr>
      <w:bookmarkStart w:id="274" w:name="_Toc78904298"/>
      <w:bookmarkStart w:id="275" w:name="_Toc95749426"/>
      <w:bookmarkStart w:id="276" w:name="_Hlk73630923"/>
      <w:r w:rsidRPr="00CE081A">
        <w:rPr>
          <w:lang w:val="en-US"/>
        </w:rPr>
        <w:t>2.</w:t>
      </w:r>
      <w:r w:rsidR="00906FAB" w:rsidRPr="00CE081A">
        <w:rPr>
          <w:lang w:val="en-US"/>
        </w:rPr>
        <w:t>23</w:t>
      </w:r>
      <w:r w:rsidR="005B277E" w:rsidRPr="00CE081A">
        <w:rPr>
          <w:lang w:val="en-US"/>
        </w:rPr>
        <w:tab/>
      </w:r>
      <w:r w:rsidR="00D215E1" w:rsidRPr="006B1C4B">
        <w:rPr>
          <w:rFonts w:hint="eastAsia"/>
        </w:rPr>
        <w:t>「認知症</w:t>
      </w:r>
      <w:r w:rsidR="00D215E1" w:rsidRPr="00CE081A">
        <w:rPr>
          <w:rFonts w:ascii="ＭＳ Ｐゴシック" w:hint="eastAsia"/>
          <w:lang w:val="en-US"/>
        </w:rPr>
        <w:t>（</w:t>
      </w:r>
      <w:r w:rsidRPr="00CE081A">
        <w:rPr>
          <w:rFonts w:ascii="ＭＳ Ｐゴシック"/>
          <w:lang w:val="en-US"/>
        </w:rPr>
        <w:t>Dementia</w:t>
      </w:r>
      <w:r w:rsidR="00D215E1" w:rsidRPr="00CE081A">
        <w:rPr>
          <w:rFonts w:ascii="ＭＳ Ｐゴシック" w:hint="eastAsia"/>
          <w:lang w:val="en-US"/>
        </w:rPr>
        <w:t>）</w:t>
      </w:r>
      <w:r w:rsidR="00D215E1" w:rsidRPr="00CE081A">
        <w:rPr>
          <w:rFonts w:hint="eastAsia"/>
          <w:lang w:val="en-US"/>
        </w:rPr>
        <w:t>（ＳＭＱ）</w:t>
      </w:r>
      <w:r w:rsidR="00D215E1" w:rsidRPr="006B1C4B">
        <w:rPr>
          <w:rFonts w:hint="eastAsia"/>
        </w:rPr>
        <w:t>」</w:t>
      </w:r>
      <w:bookmarkEnd w:id="265"/>
      <w:bookmarkEnd w:id="266"/>
      <w:bookmarkEnd w:id="274"/>
      <w:bookmarkEnd w:id="275"/>
    </w:p>
    <w:p w14:paraId="07081A0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276"/>
    <w:p w14:paraId="5CDA1DD5" w14:textId="77777777" w:rsidR="00874597" w:rsidRPr="005A24F7" w:rsidRDefault="00874597" w:rsidP="00874597">
      <w:pPr>
        <w:jc w:val="center"/>
        <w:rPr>
          <w:rFonts w:ascii="Arial" w:eastAsia="ＭＳ Ｐ明朝" w:hAnsi="Arial" w:cs="Arial"/>
          <w:b/>
          <w:sz w:val="22"/>
          <w:szCs w:val="22"/>
        </w:rPr>
      </w:pPr>
    </w:p>
    <w:p w14:paraId="36B7582F" w14:textId="40859140" w:rsidR="00E83BCD" w:rsidRPr="004017B9" w:rsidRDefault="00355CB9" w:rsidP="00814116">
      <w:pPr>
        <w:pStyle w:val="4"/>
      </w:pPr>
      <w:r w:rsidRPr="000F775B">
        <w:t>2.</w:t>
      </w:r>
      <w:r w:rsidR="00906FAB">
        <w:t>23</w:t>
      </w:r>
      <w:r w:rsidRPr="000F775B">
        <w:t>.1</w:t>
      </w:r>
      <w:r w:rsidRPr="000F775B">
        <w:rPr>
          <w:rFonts w:hint="eastAsia"/>
        </w:rPr>
        <w:t xml:space="preserve">　定義</w:t>
      </w:r>
    </w:p>
    <w:p w14:paraId="32BEDA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14:paraId="5EDD52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14:paraId="6BAB2D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14:paraId="210396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14:paraId="21B14168"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14:paraId="282700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14:paraId="7B41B6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14:paraId="230D98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14:paraId="5BAA013F" w14:textId="5541FA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009746ED" w:rsidRPr="00C05EFB">
        <w:rPr>
          <w:rFonts w:ascii="Arial" w:eastAsia="ＭＳ Ｐ明朝" w:hAnsi="ＭＳ Ｐ明朝" w:cs="Arial"/>
        </w:rPr>
        <w:t>%</w:t>
      </w:r>
      <w:r w:rsidRPr="005A24F7">
        <w:rPr>
          <w:rFonts w:ascii="Arial" w:eastAsia="ＭＳ Ｐ明朝" w:hAnsi="ＭＳ Ｐ明朝" w:cs="Arial"/>
          <w:szCs w:val="22"/>
        </w:rPr>
        <w:t>）はアルツハイマー病と共存する可能性がある。</w:t>
      </w:r>
    </w:p>
    <w:p w14:paraId="23FEC5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14:paraId="7FF048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14:paraId="401F9A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14:paraId="176ED3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14:paraId="11A6BF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14:paraId="45181B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14:paraId="48F207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14:paraId="0804D9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14:paraId="3D2B59BC" w14:textId="10CC3412"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失語症</w:t>
      </w:r>
    </w:p>
    <w:p w14:paraId="431E5C2F" w14:textId="04F64C6B"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失行症</w:t>
      </w:r>
    </w:p>
    <w:p w14:paraId="7EC35D93" w14:textId="77DE48FC"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認知不能症</w:t>
      </w:r>
    </w:p>
    <w:p w14:paraId="27E9BCD3" w14:textId="25A2DA85"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実行機能の障害</w:t>
      </w:r>
    </w:p>
    <w:p w14:paraId="4CFDBE32" w14:textId="73A5D43D"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社会的または職業的な機能障害</w:t>
      </w:r>
    </w:p>
    <w:p w14:paraId="3D767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14:paraId="040C1AF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14:paraId="5F743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14:paraId="0789C0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14:paraId="06322954" w14:textId="0847EB5E" w:rsidR="007B2065" w:rsidRDefault="007B2065" w:rsidP="00502F10">
      <w:pPr>
        <w:pStyle w:val="bulleted-level2"/>
        <w:numPr>
          <w:ilvl w:val="0"/>
          <w:numId w:val="0"/>
        </w:numPr>
        <w:spacing w:after="0" w:line="360" w:lineRule="atLeast"/>
        <w:ind w:leftChars="7" w:left="817" w:hangingChars="382" w:hanging="802"/>
        <w:rPr>
          <w:rFonts w:eastAsia="ＭＳ Ｐ明朝"/>
          <w:sz w:val="21"/>
          <w:szCs w:val="21"/>
          <w:lang w:val="en-GB" w:eastAsia="ja-JP"/>
        </w:rPr>
      </w:pPr>
      <w:r>
        <w:rPr>
          <w:rFonts w:eastAsia="ＭＳ Ｐ明朝"/>
          <w:sz w:val="21"/>
          <w:szCs w:val="21"/>
          <w:lang w:val="en-GB" w:eastAsia="ja-JP"/>
        </w:rPr>
        <w:t>JMO</w:t>
      </w:r>
      <w:r>
        <w:rPr>
          <w:rFonts w:eastAsia="ＭＳ Ｐ明朝"/>
          <w:sz w:val="21"/>
          <w:szCs w:val="21"/>
          <w:lang w:val="en-GB" w:eastAsia="ja-JP"/>
        </w:rPr>
        <w:t>注</w:t>
      </w:r>
      <w:r w:rsidR="00260336">
        <w:rPr>
          <w:rFonts w:eastAsia="ＭＳ Ｐ明朝"/>
          <w:sz w:val="21"/>
          <w:szCs w:val="21"/>
          <w:lang w:val="en-GB" w:eastAsia="ja-JP"/>
        </w:rPr>
        <w:t>：</w:t>
      </w:r>
      <w:r w:rsidR="00260336">
        <w:rPr>
          <w:rFonts w:eastAsia="ＭＳ Ｐ明朝"/>
          <w:sz w:val="21"/>
          <w:szCs w:val="21"/>
          <w:lang w:val="en-GB" w:eastAsia="ja-JP"/>
        </w:rPr>
        <w:t>DSM-V</w:t>
      </w:r>
      <w:r w:rsidR="00260336">
        <w:rPr>
          <w:rFonts w:eastAsia="ＭＳ Ｐ明朝"/>
          <w:sz w:val="21"/>
          <w:szCs w:val="21"/>
          <w:lang w:val="en-GB" w:eastAsia="ja-JP"/>
        </w:rPr>
        <w:t>では</w:t>
      </w:r>
      <w:r w:rsidR="00260336">
        <w:rPr>
          <w:rFonts w:eastAsia="ＭＳ Ｐ明朝" w:hint="eastAsia"/>
          <w:sz w:val="21"/>
          <w:szCs w:val="21"/>
          <w:lang w:val="en-GB" w:eastAsia="ja-JP"/>
        </w:rPr>
        <w:t>アルツハイマー病診断基準が修正されていることに注意</w:t>
      </w:r>
    </w:p>
    <w:p w14:paraId="309D7AEC" w14:textId="77777777" w:rsidR="007B2065" w:rsidRPr="005A24F7" w:rsidRDefault="007B2065" w:rsidP="00F03FD9">
      <w:pPr>
        <w:pStyle w:val="bulleted-level2"/>
        <w:numPr>
          <w:ilvl w:val="0"/>
          <w:numId w:val="0"/>
        </w:numPr>
        <w:spacing w:after="0" w:line="280" w:lineRule="atLeast"/>
        <w:ind w:leftChars="322" w:left="817" w:hangingChars="67" w:hanging="141"/>
        <w:rPr>
          <w:rFonts w:eastAsia="ＭＳ Ｐ明朝"/>
          <w:sz w:val="21"/>
          <w:szCs w:val="21"/>
          <w:lang w:val="en-GB" w:eastAsia="ja-JP"/>
        </w:rPr>
      </w:pPr>
    </w:p>
    <w:p w14:paraId="7AE88B93" w14:textId="3D1C90AE" w:rsidR="00E83BCD" w:rsidRPr="004017B9" w:rsidRDefault="00355CB9" w:rsidP="00814116">
      <w:pPr>
        <w:pStyle w:val="4"/>
      </w:pPr>
      <w:bookmarkStart w:id="277" w:name="_Toc159224771"/>
      <w:bookmarkStart w:id="278" w:name="_Hlk73630967"/>
      <w:r w:rsidRPr="000F775B">
        <w:t>2.</w:t>
      </w:r>
      <w:r w:rsidR="00906FAB">
        <w:t>23</w:t>
      </w:r>
      <w:r w:rsidRPr="000F775B">
        <w:t>.2</w:t>
      </w:r>
      <w:r w:rsidRPr="000F775B">
        <w:rPr>
          <w:rFonts w:hint="eastAsia"/>
        </w:rPr>
        <w:t xml:space="preserve">　包含／除外基準</w:t>
      </w:r>
      <w:bookmarkEnd w:id="277"/>
    </w:p>
    <w:p w14:paraId="463F7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AC040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14:paraId="0C7CFE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14:paraId="323348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14:paraId="745E04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14:paraId="55EF4179" w14:textId="6180D2D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w:t>
      </w:r>
      <w:r w:rsidR="00CA5511">
        <w:rPr>
          <w:rFonts w:ascii="Arial" w:eastAsia="ＭＳ Ｐ明朝" w:hAnsi="ＭＳ Ｐ明朝" w:cs="Arial" w:hint="eastAsia"/>
          <w:szCs w:val="22"/>
        </w:rPr>
        <w:t>（</w:t>
      </w:r>
      <w:r w:rsidR="00CA5511" w:rsidRPr="00CA5511">
        <w:rPr>
          <w:rFonts w:ascii="Arial" w:eastAsia="ＭＳ Ｐ明朝" w:hAnsi="ＭＳ Ｐ明朝" w:cs="Arial"/>
          <w:szCs w:val="22"/>
        </w:rPr>
        <w:t>Psychosis and psychotic disorders</w:t>
      </w:r>
      <w:r w:rsidR="00CA5511">
        <w:rPr>
          <w:rFonts w:ascii="Arial" w:eastAsia="ＭＳ Ｐ明朝" w:hAnsi="ＭＳ Ｐ明朝" w:cs="Arial" w:hint="eastAsia"/>
          <w:szCs w:val="22"/>
        </w:rPr>
        <w:t>）</w:t>
      </w:r>
      <w:r w:rsidR="00CA5511" w:rsidRPr="005A24F7">
        <w:rPr>
          <w:rFonts w:ascii="Arial" w:eastAsia="ＭＳ Ｐ明朝" w:hAnsi="ＭＳ Ｐ明朝" w:cs="Arial"/>
        </w:rPr>
        <w:t>（ＳＭＱ）</w:t>
      </w:r>
      <w:r w:rsidRPr="005A24F7">
        <w:rPr>
          <w:rFonts w:ascii="Arial" w:eastAsia="ＭＳ Ｐ明朝" w:hAnsi="ＭＳ Ｐ明朝" w:cs="Arial"/>
          <w:szCs w:val="22"/>
        </w:rPr>
        <w:t>」を参照されたい。</w:t>
      </w:r>
    </w:p>
    <w:p w14:paraId="56AFAF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CE3F4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14:paraId="403A38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14:paraId="702683F1" w14:textId="77777777" w:rsidR="00874597" w:rsidRPr="005A24F7" w:rsidRDefault="00874597" w:rsidP="00F03FD9">
      <w:pPr>
        <w:spacing w:line="280" w:lineRule="atLeast"/>
        <w:rPr>
          <w:rFonts w:ascii="Arial" w:eastAsia="ＭＳ Ｐ明朝" w:hAnsi="Arial" w:cs="Arial"/>
        </w:rPr>
      </w:pPr>
    </w:p>
    <w:p w14:paraId="10A0A1CD" w14:textId="302C4091"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w:t>
      </w:r>
      <w:r w:rsidR="00592FFC" w:rsidRPr="005A24F7">
        <w:rPr>
          <w:rFonts w:ascii="Arial" w:eastAsia="ＭＳ Ｐ明朝" w:hAnsi="ＭＳ Ｐ明朝" w:cs="Arial"/>
        </w:rPr>
        <w:t>、その他</w:t>
      </w:r>
      <w:r w:rsidR="00AB38D5">
        <w:rPr>
          <w:rFonts w:ascii="Arial" w:eastAsia="ＭＳ Ｐ明朝" w:hAnsi="ＭＳ Ｐ明朝" w:cs="Arial"/>
        </w:rPr>
        <w:t>（</w:t>
      </w:r>
      <w:r w:rsidR="00AB38D5" w:rsidRPr="00AB38D5">
        <w:rPr>
          <w:rFonts w:ascii="Arial" w:eastAsia="ＭＳ Ｐ明朝" w:hAnsi="ＭＳ Ｐ明朝" w:cs="Arial"/>
        </w:rPr>
        <w:t>Drug psychoses,</w:t>
      </w:r>
      <w:r w:rsidR="00592FFC" w:rsidRPr="00592FFC">
        <w:rPr>
          <w:rFonts w:ascii="Arial" w:eastAsia="ＭＳ Ｐ明朝" w:hAnsi="ＭＳ Ｐ明朝" w:cs="Arial"/>
        </w:rPr>
        <w:t xml:space="preserve"> other</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w:t>
      </w:r>
      <w:r w:rsidR="00CA5511">
        <w:rPr>
          <w:rFonts w:ascii="Arial" w:eastAsia="ＭＳ Ｐ明朝" w:hAnsi="ＭＳ Ｐ明朝" w:cs="Arial" w:hint="eastAsia"/>
        </w:rPr>
        <w:t>（</w:t>
      </w:r>
      <w:r w:rsidR="00CA5511" w:rsidRPr="00CA5511">
        <w:rPr>
          <w:rFonts w:ascii="Arial" w:eastAsia="ＭＳ Ｐ明朝" w:hAnsi="ＭＳ Ｐ明朝" w:cs="Arial"/>
        </w:rPr>
        <w:t>Dementia</w:t>
      </w:r>
      <w:r w:rsidR="00CA5511">
        <w:rPr>
          <w:rFonts w:ascii="Arial" w:eastAsia="ＭＳ Ｐ明朝" w:hAnsi="ＭＳ Ｐ明朝" w:cs="Arial" w:hint="eastAsia"/>
        </w:rPr>
        <w:t>）</w:t>
      </w:r>
      <w:r w:rsidRPr="005A24F7">
        <w:rPr>
          <w:rFonts w:ascii="Arial" w:eastAsia="ＭＳ Ｐ明朝" w:hAnsi="ＭＳ Ｐ明朝" w:cs="Arial"/>
        </w:rPr>
        <w:t>（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14:paraId="0962B927" w14:textId="524E4EA6" w:rsidR="00D658A0" w:rsidRPr="005A24F7" w:rsidRDefault="00D658A0" w:rsidP="00F03FD9">
      <w:pPr>
        <w:spacing w:line="280" w:lineRule="atLeast"/>
        <w:ind w:left="321" w:hangingChars="153" w:hanging="321"/>
        <w:rPr>
          <w:rFonts w:ascii="Arial" w:eastAsia="ＭＳ Ｐ明朝" w:hAnsi="Arial" w:cs="Arial"/>
        </w:rPr>
      </w:pPr>
    </w:p>
    <w:bookmarkEnd w:id="278"/>
    <w:p w14:paraId="2EE30ED0" w14:textId="40BC31CB" w:rsidR="00E83BCD" w:rsidRPr="004017B9" w:rsidRDefault="00355CB9" w:rsidP="00814116">
      <w:pPr>
        <w:pStyle w:val="4"/>
      </w:pPr>
      <w:r w:rsidRPr="000F775B">
        <w:t>2.</w:t>
      </w:r>
      <w:r w:rsidR="00906FAB">
        <w:t>23</w:t>
      </w:r>
      <w:r w:rsidRPr="000F775B">
        <w:t>.3</w:t>
      </w:r>
      <w:r w:rsidRPr="000F775B">
        <w:rPr>
          <w:rFonts w:hint="eastAsia"/>
        </w:rPr>
        <w:t xml:space="preserve">　検索の実施と検索結果の予測に関する注釈</w:t>
      </w:r>
    </w:p>
    <w:p w14:paraId="57BC1C00" w14:textId="1DFFF693" w:rsidR="00874597" w:rsidRPr="005A24F7" w:rsidRDefault="00874597" w:rsidP="00874597">
      <w:pPr>
        <w:rPr>
          <w:rFonts w:ascii="Arial" w:eastAsia="ＭＳ Ｐ明朝" w:hAnsi="Arial" w:cs="Arial"/>
        </w:rPr>
      </w:pPr>
      <w:r w:rsidRPr="005A24F7">
        <w:rPr>
          <w:rFonts w:ascii="Arial" w:eastAsia="ＭＳ Ｐ明朝" w:hAnsi="ＭＳ Ｐ明朝" w:cs="Arial"/>
        </w:rPr>
        <w:t>「認知症</w:t>
      </w:r>
      <w:r w:rsidR="00CA5511">
        <w:rPr>
          <w:rFonts w:ascii="Arial" w:eastAsia="ＭＳ Ｐ明朝" w:hAnsi="ＭＳ Ｐ明朝" w:cs="Arial" w:hint="eastAsia"/>
        </w:rPr>
        <w:t>（</w:t>
      </w:r>
      <w:r w:rsidR="00CA5511" w:rsidRPr="00CA5511">
        <w:rPr>
          <w:rFonts w:ascii="Arial" w:eastAsia="ＭＳ Ｐ明朝" w:hAnsi="ＭＳ Ｐ明朝" w:cs="Arial"/>
        </w:rPr>
        <w:t>Dementia</w:t>
      </w:r>
      <w:r w:rsidR="00CA5511">
        <w:rPr>
          <w:rFonts w:ascii="Arial" w:eastAsia="ＭＳ Ｐ明朝" w:hAnsi="ＭＳ Ｐ明朝" w:cs="Arial" w:hint="eastAsia"/>
        </w:rPr>
        <w:t>）</w:t>
      </w:r>
      <w:r w:rsidRPr="005A24F7">
        <w:rPr>
          <w:rFonts w:ascii="Arial" w:eastAsia="ＭＳ Ｐ明朝" w:hAnsi="ＭＳ Ｐ明朝" w:cs="Arial"/>
        </w:rPr>
        <w:t>（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68B0F0E" w14:textId="77777777" w:rsidR="00874597" w:rsidRPr="005A24F7" w:rsidRDefault="00874597" w:rsidP="00F03FD9">
      <w:pPr>
        <w:spacing w:line="280" w:lineRule="atLeast"/>
        <w:rPr>
          <w:rFonts w:ascii="Arial" w:eastAsia="ＭＳ Ｐ明朝" w:hAnsi="Arial" w:cs="Arial"/>
        </w:rPr>
      </w:pPr>
    </w:p>
    <w:p w14:paraId="7FCD6ADE" w14:textId="72E49177" w:rsidR="00E83BCD" w:rsidRPr="00185254" w:rsidRDefault="00355CB9" w:rsidP="00814116">
      <w:pPr>
        <w:pStyle w:val="4"/>
      </w:pPr>
      <w:bookmarkStart w:id="279" w:name="_Toc169508690"/>
      <w:bookmarkStart w:id="280" w:name="_Toc173736904"/>
      <w:r w:rsidRPr="00185254">
        <w:t>2.</w:t>
      </w:r>
      <w:r w:rsidR="00906FAB">
        <w:t>23</w:t>
      </w:r>
      <w:r w:rsidRPr="00185254">
        <w:t>.4</w:t>
      </w:r>
      <w:r w:rsidRPr="00185254">
        <w:t xml:space="preserve">　「認知症</w:t>
      </w:r>
      <w:r w:rsidR="00CA5511">
        <w:rPr>
          <w:rFonts w:hint="eastAsia"/>
        </w:rPr>
        <w:t>（</w:t>
      </w:r>
      <w:r w:rsidR="00CA5511" w:rsidRPr="00CA5511">
        <w:t>Dementia</w:t>
      </w:r>
      <w:r w:rsidR="00CA5511">
        <w:rPr>
          <w:rFonts w:hint="eastAsia"/>
        </w:rPr>
        <w:t>）</w:t>
      </w:r>
      <w:r w:rsidRPr="00185254">
        <w:t>（ＳＭＱ）」の参考資料リスト</w:t>
      </w:r>
      <w:bookmarkEnd w:id="279"/>
      <w:bookmarkEnd w:id="280"/>
    </w:p>
    <w:p w14:paraId="0689BE3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Stedman’s Medical Dictionary, 27th Edition, 2000.</w:t>
      </w:r>
    </w:p>
    <w:p w14:paraId="6D53D9B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14:paraId="44D50E9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The Merck Manual 17th edition, 1999, pp 1393 – 1400</w:t>
      </w:r>
    </w:p>
    <w:p w14:paraId="3C9E66B1"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 xml:space="preserve">Fago, JP. Dementia: Causes, Evaluation, and Management. Hospital Practice. </w:t>
      </w:r>
      <w:r w:rsidRPr="005A24F7">
        <w:rPr>
          <w:rFonts w:ascii="Arial" w:eastAsia="ＭＳ Ｐ明朝" w:hAnsi="Arial" w:cs="Arial"/>
          <w:szCs w:val="21"/>
        </w:rPr>
        <w:t>www.hosppract.com/</w:t>
      </w:r>
    </w:p>
    <w:p w14:paraId="23D65CFC" w14:textId="61862338" w:rsidR="00E83BCD" w:rsidRPr="00CE081A" w:rsidRDefault="00874597" w:rsidP="00111A35">
      <w:pPr>
        <w:pStyle w:val="3"/>
        <w:rPr>
          <w:lang w:val="en-US"/>
        </w:rPr>
      </w:pPr>
      <w:bookmarkStart w:id="281" w:name="_2.22_「脱髄（Demyelination）（ＳＭＱ）」"/>
      <w:bookmarkEnd w:id="281"/>
      <w:r w:rsidRPr="00CE081A">
        <w:rPr>
          <w:lang w:val="en-US"/>
        </w:rPr>
        <w:br w:type="page"/>
      </w:r>
      <w:bookmarkStart w:id="282" w:name="_Toc252957592"/>
      <w:bookmarkStart w:id="283" w:name="_Toc252959971"/>
      <w:bookmarkStart w:id="284" w:name="_Toc78904299"/>
      <w:bookmarkStart w:id="285" w:name="_Toc95749427"/>
      <w:bookmarkStart w:id="286" w:name="_Hlk73631476"/>
      <w:r w:rsidR="00AB5FC5" w:rsidRPr="00CE081A">
        <w:rPr>
          <w:lang w:val="en-US"/>
        </w:rPr>
        <w:t>2.</w:t>
      </w:r>
      <w:r w:rsidR="00906FAB" w:rsidRPr="00CE081A">
        <w:rPr>
          <w:lang w:val="en-US"/>
        </w:rPr>
        <w:t>24</w:t>
      </w:r>
      <w:r w:rsidR="005B277E" w:rsidRPr="00CE081A">
        <w:rPr>
          <w:lang w:val="en-US"/>
        </w:rPr>
        <w:tab/>
      </w:r>
      <w:r w:rsidR="00D215E1" w:rsidRPr="006B1C4B">
        <w:rPr>
          <w:rFonts w:hint="eastAsia"/>
        </w:rPr>
        <w:t>「脱髄</w:t>
      </w:r>
      <w:bookmarkStart w:id="287" w:name="_Hlk73632522"/>
      <w:r w:rsidR="00D215E1" w:rsidRPr="00CE081A">
        <w:rPr>
          <w:rFonts w:ascii="ＭＳ Ｐゴシック" w:hint="eastAsia"/>
          <w:lang w:val="en-US"/>
        </w:rPr>
        <w:t>（</w:t>
      </w:r>
      <w:r w:rsidR="00D215E1" w:rsidRPr="00CE081A">
        <w:rPr>
          <w:rFonts w:ascii="ＭＳ Ｐゴシック"/>
          <w:lang w:val="en-US"/>
        </w:rPr>
        <w:t>Demyelination</w:t>
      </w:r>
      <w:r w:rsidR="00D215E1" w:rsidRPr="00CE081A">
        <w:rPr>
          <w:rFonts w:ascii="ＭＳ Ｐゴシック" w:hint="eastAsia"/>
          <w:lang w:val="en-US"/>
        </w:rPr>
        <w:t>）</w:t>
      </w:r>
      <w:bookmarkEnd w:id="287"/>
      <w:r w:rsidR="00D215E1" w:rsidRPr="00CE081A">
        <w:rPr>
          <w:rFonts w:hint="eastAsia"/>
          <w:lang w:val="en-US"/>
        </w:rPr>
        <w:t>（ＳＭＱ）</w:t>
      </w:r>
      <w:r w:rsidR="00D215E1" w:rsidRPr="006B1C4B">
        <w:rPr>
          <w:rFonts w:hint="eastAsia"/>
        </w:rPr>
        <w:t>」</w:t>
      </w:r>
      <w:bookmarkEnd w:id="282"/>
      <w:bookmarkEnd w:id="283"/>
      <w:bookmarkEnd w:id="284"/>
      <w:bookmarkEnd w:id="285"/>
    </w:p>
    <w:p w14:paraId="71B9EA5D"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286"/>
    <w:p w14:paraId="0460E22E" w14:textId="77777777" w:rsidR="00874597" w:rsidRPr="005A24F7" w:rsidRDefault="00874597" w:rsidP="00874597">
      <w:pPr>
        <w:rPr>
          <w:rFonts w:ascii="Arial" w:eastAsia="ＭＳ Ｐ明朝" w:hAnsi="Arial" w:cs="Arial"/>
        </w:rPr>
      </w:pPr>
    </w:p>
    <w:p w14:paraId="13D1C3DF" w14:textId="11DEB660" w:rsidR="00E83BCD" w:rsidRPr="004017B9" w:rsidRDefault="00355CB9" w:rsidP="00814116">
      <w:pPr>
        <w:pStyle w:val="4"/>
      </w:pPr>
      <w:bookmarkStart w:id="288" w:name="_Toc205706696"/>
      <w:bookmarkStart w:id="289" w:name="_Toc205710522"/>
      <w:bookmarkStart w:id="290" w:name="_Toc205710876"/>
      <w:r w:rsidRPr="000F775B">
        <w:t>2.</w:t>
      </w:r>
      <w:r w:rsidR="00906FAB">
        <w:t>24</w:t>
      </w:r>
      <w:r w:rsidRPr="000F775B">
        <w:t>.1</w:t>
      </w:r>
      <w:r w:rsidRPr="000F775B">
        <w:rPr>
          <w:rFonts w:hint="eastAsia"/>
        </w:rPr>
        <w:t xml:space="preserve">　定義</w:t>
      </w:r>
      <w:bookmarkEnd w:id="288"/>
      <w:bookmarkEnd w:id="289"/>
      <w:bookmarkEnd w:id="290"/>
    </w:p>
    <w:p w14:paraId="71540E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14:paraId="40C082C2"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軸索も同様に障害を受ける。</w:t>
      </w:r>
    </w:p>
    <w:p w14:paraId="3465267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14:paraId="278182D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影響を受けた神経でのシグナルの伝達を障害する。</w:t>
      </w:r>
    </w:p>
    <w:p w14:paraId="2E85434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14:paraId="4971E3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最も代表的な脱髄の疾患は多発性硬化症である。</w:t>
      </w:r>
    </w:p>
    <w:p w14:paraId="3134DC9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14:paraId="53FE6FCE"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脱髄：</w:t>
      </w:r>
      <w:r w:rsidR="000205D1">
        <w:rPr>
          <w:rFonts w:ascii="Arial" w:eastAsia="ＭＳ Ｐ明朝" w:hAnsi="ＭＳ Ｐ明朝" w:cs="Arial" w:hint="eastAsia"/>
        </w:rPr>
        <w:t xml:space="preserve"> </w:t>
      </w:r>
      <w:r w:rsidRPr="005A24F7">
        <w:rPr>
          <w:rFonts w:ascii="Arial" w:eastAsia="ＭＳ Ｐ明朝" w:hAnsi="ＭＳ Ｐ明朝" w:cs="Arial"/>
        </w:rPr>
        <w:t>軸索や線維路系が保たれている髄鞘の脱落</w:t>
      </w:r>
    </w:p>
    <w:p w14:paraId="631416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14:paraId="14AEAAE6" w14:textId="77777777"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の脱髄は</w:t>
      </w:r>
      <w:r>
        <w:rPr>
          <w:rFonts w:ascii="Arial" w:eastAsia="ＭＳ Ｐ明朝" w:hAnsi="ＭＳ Ｐ明朝" w:cs="Arial" w:hint="eastAsia"/>
          <w:szCs w:val="22"/>
        </w:rPr>
        <w:t>末梢</w:t>
      </w:r>
      <w:r w:rsidR="00874597" w:rsidRPr="005A24F7">
        <w:rPr>
          <w:rFonts w:ascii="Arial" w:eastAsia="ＭＳ Ｐ明朝" w:hAnsi="ＭＳ Ｐ明朝" w:cs="Arial"/>
          <w:szCs w:val="22"/>
        </w:rPr>
        <w:t>神経系に影響する（例：ギラン・バレー症候群）</w:t>
      </w:r>
    </w:p>
    <w:p w14:paraId="0BDF0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14:paraId="0534BB2E" w14:textId="353D18F6"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遺伝性</w:t>
      </w:r>
    </w:p>
    <w:p w14:paraId="52FD9712" w14:textId="03F358E2"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自己免疫反応</w:t>
      </w:r>
    </w:p>
    <w:p w14:paraId="659972B1" w14:textId="29A57C77"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免疫反応</w:t>
      </w:r>
    </w:p>
    <w:p w14:paraId="4AD1D262" w14:textId="4CA4BB12"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栄養・代謝障害</w:t>
      </w:r>
    </w:p>
    <w:p w14:paraId="6E80CA86" w14:textId="66A97335"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毒素（細胞分裂抑制剤、放射線療法などで使用されているものを含む）</w:t>
      </w:r>
    </w:p>
    <w:p w14:paraId="5DE6571C" w14:textId="0DB5B803"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不明</w:t>
      </w:r>
    </w:p>
    <w:p w14:paraId="68A8C4AE" w14:textId="77777777" w:rsidR="00874597" w:rsidRPr="005A24F7" w:rsidRDefault="00874597" w:rsidP="00874597">
      <w:pPr>
        <w:ind w:left="360"/>
        <w:rPr>
          <w:rFonts w:ascii="Arial" w:eastAsia="ＭＳ Ｐ明朝" w:hAnsi="Arial" w:cs="Arial"/>
        </w:rPr>
      </w:pPr>
    </w:p>
    <w:p w14:paraId="2D8E3C8D" w14:textId="35D524DD" w:rsidR="00E83BCD" w:rsidRPr="004327F0" w:rsidRDefault="00355CB9" w:rsidP="00814116">
      <w:pPr>
        <w:pStyle w:val="4"/>
      </w:pPr>
      <w:bookmarkStart w:id="291" w:name="_Toc205706697"/>
      <w:bookmarkStart w:id="292" w:name="_Toc205710523"/>
      <w:bookmarkStart w:id="293" w:name="_Toc205710877"/>
      <w:bookmarkStart w:id="294" w:name="_Hlk73631512"/>
      <w:r w:rsidRPr="000F775B">
        <w:t>2.</w:t>
      </w:r>
      <w:r w:rsidR="00906FAB">
        <w:t>24</w:t>
      </w:r>
      <w:r w:rsidRPr="000F775B">
        <w:t>.2</w:t>
      </w:r>
      <w:r w:rsidRPr="000F775B">
        <w:rPr>
          <w:rFonts w:hint="eastAsia"/>
        </w:rPr>
        <w:t xml:space="preserve">　包含／除外基準</w:t>
      </w:r>
      <w:bookmarkEnd w:id="291"/>
      <w:bookmarkEnd w:id="292"/>
      <w:bookmarkEnd w:id="293"/>
    </w:p>
    <w:p w14:paraId="44B5B1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977E6F5" w14:textId="219CC27C"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および中枢性の脱髄疾患に関する用語</w:t>
      </w:r>
    </w:p>
    <w:p w14:paraId="57E40345" w14:textId="40A1338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demyel”</w:t>
      </w:r>
      <w:r w:rsidRPr="005A24F7">
        <w:rPr>
          <w:rFonts w:ascii="Arial" w:eastAsia="ＭＳ Ｐ明朝" w:hAnsi="ＭＳ Ｐ明朝" w:cs="Arial"/>
          <w:szCs w:val="22"/>
        </w:rPr>
        <w:t>を含む用語</w:t>
      </w:r>
    </w:p>
    <w:p w14:paraId="615E45BB" w14:textId="08168F7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w:t>
      </w:r>
    </w:p>
    <w:p w14:paraId="78A604B3" w14:textId="4776BCF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p>
    <w:p w14:paraId="140F4B34" w14:textId="2A40B7C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w:t>
      </w:r>
      <w:r w:rsidR="00FF5559">
        <w:rPr>
          <w:rFonts w:ascii="Arial" w:eastAsia="ＭＳ Ｐ明朝" w:hAnsi="ＭＳ Ｐ明朝" w:cs="Arial" w:hint="eastAsia"/>
          <w:szCs w:val="22"/>
        </w:rPr>
        <w:t>（</w:t>
      </w:r>
      <w:r w:rsidR="00FF5559">
        <w:rPr>
          <w:rFonts w:ascii="Arial" w:eastAsia="ＭＳ Ｐ明朝" w:hAnsi="ＭＳ Ｐ明朝" w:cs="Arial" w:hint="eastAsia"/>
          <w:szCs w:val="22"/>
        </w:rPr>
        <w:t>P</w:t>
      </w:r>
      <w:r w:rsidR="00FF5559">
        <w:rPr>
          <w:rFonts w:ascii="Arial" w:eastAsia="ＭＳ Ｐ明朝" w:hAnsi="ＭＳ Ｐ明朝" w:cs="Arial"/>
          <w:szCs w:val="22"/>
        </w:rPr>
        <w:t>eripheral neuropathy</w:t>
      </w:r>
      <w:r w:rsidR="00FF5559">
        <w:rPr>
          <w:rFonts w:ascii="Arial" w:eastAsia="ＭＳ Ｐ明朝" w:hAnsi="ＭＳ Ｐ明朝" w:cs="Arial" w:hint="eastAsia"/>
          <w:szCs w:val="22"/>
        </w:rPr>
        <w:t>）</w:t>
      </w:r>
      <w:r w:rsidRPr="005A24F7">
        <w:rPr>
          <w:rFonts w:ascii="Arial" w:eastAsia="ＭＳ Ｐ明朝" w:hAnsi="ＭＳ Ｐ明朝" w:cs="Arial"/>
          <w:szCs w:val="22"/>
        </w:rPr>
        <w:t>（ＳＭＱ）」および「ギラン・バレー症候群</w:t>
      </w:r>
      <w:r w:rsidR="00FF5559">
        <w:rPr>
          <w:rFonts w:ascii="Arial" w:eastAsia="ＭＳ Ｐ明朝" w:hAnsi="ＭＳ Ｐ明朝" w:cs="Arial" w:hint="eastAsia"/>
          <w:szCs w:val="22"/>
        </w:rPr>
        <w:t>（</w:t>
      </w:r>
      <w:r w:rsidR="00FF5559">
        <w:rPr>
          <w:rFonts w:ascii="Arial" w:eastAsia="ＭＳ Ｐ明朝" w:hAnsi="ＭＳ Ｐ明朝" w:cs="Arial" w:hint="eastAsia"/>
          <w:szCs w:val="22"/>
        </w:rPr>
        <w:t>G</w:t>
      </w:r>
      <w:r w:rsidR="00FF5559">
        <w:rPr>
          <w:rFonts w:ascii="Arial" w:eastAsia="ＭＳ Ｐ明朝" w:hAnsi="ＭＳ Ｐ明朝" w:cs="Arial"/>
          <w:szCs w:val="22"/>
        </w:rPr>
        <w:t>uillain-Barre syndrome</w:t>
      </w:r>
      <w:r w:rsidR="00FF5559">
        <w:rPr>
          <w:rFonts w:ascii="Arial" w:eastAsia="ＭＳ Ｐ明朝" w:hAnsi="ＭＳ Ｐ明朝" w:cs="Arial" w:hint="eastAsia"/>
          <w:szCs w:val="22"/>
        </w:rPr>
        <w:t>）</w:t>
      </w:r>
      <w:r w:rsidRPr="005A24F7">
        <w:rPr>
          <w:rFonts w:ascii="Arial" w:eastAsia="ＭＳ Ｐ明朝" w:hAnsi="ＭＳ Ｐ明朝" w:cs="Arial"/>
          <w:szCs w:val="22"/>
        </w:rPr>
        <w:t>（ＳＭＱ）」に含まれていない用語（下記の注釈を参照）が広域検索用語として包含されている。</w:t>
      </w:r>
    </w:p>
    <w:p w14:paraId="29C4C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14:paraId="7E02F566" w14:textId="740B23F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w:t>
      </w:r>
    </w:p>
    <w:p w14:paraId="528D528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A2C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14:paraId="0A18F4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鞘形成障害性疾患に関する用語</w:t>
      </w:r>
    </w:p>
    <w:p w14:paraId="7A6A1F15" w14:textId="118C056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w:t>
      </w:r>
    </w:p>
    <w:p w14:paraId="5437575F" w14:textId="47E7459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w:t>
      </w:r>
      <w:r w:rsidR="00B32135">
        <w:rPr>
          <w:rFonts w:ascii="Arial" w:eastAsia="ＭＳ Ｐ明朝" w:hAnsi="ＭＳ Ｐ明朝" w:cs="Arial" w:hint="eastAsia"/>
          <w:szCs w:val="22"/>
        </w:rPr>
        <w:t>（</w:t>
      </w:r>
      <w:r w:rsidR="00B32135">
        <w:rPr>
          <w:rFonts w:ascii="Arial" w:eastAsia="ＭＳ Ｐ明朝" w:hAnsi="ＭＳ Ｐ明朝" w:cs="Arial" w:hint="eastAsia"/>
          <w:szCs w:val="22"/>
        </w:rPr>
        <w:t>P</w:t>
      </w:r>
      <w:r w:rsidR="00B32135">
        <w:rPr>
          <w:rFonts w:ascii="Arial" w:eastAsia="ＭＳ Ｐ明朝" w:hAnsi="ＭＳ Ｐ明朝" w:cs="Arial"/>
          <w:szCs w:val="22"/>
        </w:rPr>
        <w:t>eripheral neuropathy</w:t>
      </w:r>
      <w:r w:rsidR="00B32135">
        <w:rPr>
          <w:rFonts w:ascii="Arial" w:eastAsia="ＭＳ Ｐ明朝" w:hAnsi="ＭＳ Ｐ明朝" w:cs="Arial" w:hint="eastAsia"/>
          <w:szCs w:val="22"/>
        </w:rPr>
        <w:t>）</w:t>
      </w:r>
      <w:r w:rsidRPr="005A24F7">
        <w:rPr>
          <w:rFonts w:ascii="Arial" w:eastAsia="ＭＳ Ｐ明朝" w:hAnsi="ＭＳ Ｐ明朝" w:cs="Arial"/>
          <w:szCs w:val="22"/>
        </w:rPr>
        <w:t>（ＳＭＱ）」あるいは「ギラン・バレー症候群</w:t>
      </w:r>
      <w:r w:rsidR="00B32135">
        <w:rPr>
          <w:rFonts w:ascii="Arial" w:eastAsia="ＭＳ Ｐ明朝" w:hAnsi="ＭＳ Ｐ明朝" w:cs="Arial" w:hint="eastAsia"/>
          <w:szCs w:val="22"/>
        </w:rPr>
        <w:t>（</w:t>
      </w:r>
      <w:r w:rsidR="00B32135">
        <w:rPr>
          <w:rFonts w:ascii="Arial" w:eastAsia="ＭＳ Ｐ明朝" w:hAnsi="ＭＳ Ｐ明朝" w:cs="Arial" w:hint="eastAsia"/>
          <w:szCs w:val="22"/>
        </w:rPr>
        <w:t>G</w:t>
      </w:r>
      <w:r w:rsidR="00B32135">
        <w:rPr>
          <w:rFonts w:ascii="Arial" w:eastAsia="ＭＳ Ｐ明朝" w:hAnsi="ＭＳ Ｐ明朝" w:cs="Arial"/>
          <w:szCs w:val="22"/>
        </w:rPr>
        <w:t>uillain-Barre syndrome</w:t>
      </w:r>
      <w:r w:rsidR="00B32135">
        <w:rPr>
          <w:rFonts w:ascii="Arial" w:eastAsia="ＭＳ Ｐ明朝" w:hAnsi="ＭＳ Ｐ明朝" w:cs="Arial" w:hint="eastAsia"/>
          <w:szCs w:val="22"/>
        </w:rPr>
        <w:t>）</w:t>
      </w:r>
      <w:r w:rsidRPr="005A24F7">
        <w:rPr>
          <w:rFonts w:ascii="Arial" w:eastAsia="ＭＳ Ｐ明朝" w:hAnsi="ＭＳ Ｐ明朝" w:cs="Arial"/>
          <w:szCs w:val="22"/>
        </w:rPr>
        <w:t>（ＳＭＱ）」に既に含まれている徴候・症状の用語</w:t>
      </w:r>
    </w:p>
    <w:p w14:paraId="6A1FC355" w14:textId="4CD5F4E9" w:rsidR="00874597" w:rsidRPr="005A24F7" w:rsidRDefault="00B32135"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不動性めまい、疲労、肛門失禁、筋痙直を含む</w:t>
      </w:r>
      <w:r w:rsidR="00874597" w:rsidRPr="005A24F7">
        <w:rPr>
          <w:rFonts w:ascii="Arial" w:eastAsia="ＭＳ Ｐ明朝" w:hAnsi="ＭＳ Ｐ明朝" w:cs="Arial"/>
          <w:szCs w:val="22"/>
        </w:rPr>
        <w:t>極めて非特異的で進行した脱髄状態を示す徴候・症状に関する用語</w:t>
      </w:r>
    </w:p>
    <w:p w14:paraId="5F957C54" w14:textId="7D8A7D46" w:rsidR="00874597" w:rsidRPr="005A24F7" w:rsidRDefault="00874597" w:rsidP="008B0A6B">
      <w:pPr>
        <w:numPr>
          <w:ilvl w:val="1"/>
          <w:numId w:val="4"/>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14:paraId="04CF844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14:paraId="281333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14:paraId="27FBF6DF" w14:textId="77777777" w:rsidR="00874597" w:rsidRPr="005A24F7" w:rsidRDefault="00874597" w:rsidP="00657059">
      <w:pPr>
        <w:ind w:leftChars="171" w:left="523" w:hangingChars="78" w:hanging="164"/>
        <w:rPr>
          <w:rFonts w:ascii="Arial" w:eastAsia="ＭＳ Ｐ明朝" w:hAnsi="Arial" w:cs="Arial"/>
        </w:rPr>
      </w:pPr>
    </w:p>
    <w:p w14:paraId="083A9F1C" w14:textId="3ED56AFE"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P</w:t>
      </w:r>
      <w:r w:rsidR="00C01A7D">
        <w:rPr>
          <w:rFonts w:ascii="Arial" w:eastAsia="ＭＳ Ｐ明朝" w:hAnsi="ＭＳ Ｐ明朝" w:cs="Arial"/>
          <w:szCs w:val="22"/>
        </w:rPr>
        <w:t>eripheral neuropathy</w:t>
      </w:r>
      <w:r w:rsidR="00C01A7D">
        <w:rPr>
          <w:rFonts w:ascii="Arial" w:eastAsia="ＭＳ Ｐ明朝" w:hAnsi="ＭＳ Ｐ明朝" w:cs="Arial" w:hint="eastAsia"/>
          <w:szCs w:val="22"/>
        </w:rPr>
        <w:t>）</w:t>
      </w:r>
      <w:r w:rsidRPr="005A24F7">
        <w:rPr>
          <w:rFonts w:ascii="Arial" w:eastAsia="ＭＳ Ｐ明朝" w:hAnsi="ＭＳ Ｐ明朝" w:cs="Arial"/>
        </w:rPr>
        <w:t>（ＳＭＱ）」および「ギラン・バレー症候群</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G</w:t>
      </w:r>
      <w:r w:rsidR="00C01A7D">
        <w:rPr>
          <w:rFonts w:ascii="Arial" w:eastAsia="ＭＳ Ｐ明朝" w:hAnsi="ＭＳ Ｐ明朝" w:cs="Arial"/>
          <w:szCs w:val="22"/>
        </w:rPr>
        <w:t>uillain-Barre syndrome</w:t>
      </w:r>
      <w:r w:rsidR="00C01A7D">
        <w:rPr>
          <w:rFonts w:ascii="Arial" w:eastAsia="ＭＳ Ｐ明朝" w:hAnsi="ＭＳ Ｐ明朝" w:cs="Arial" w:hint="eastAsia"/>
          <w:szCs w:val="22"/>
        </w:rPr>
        <w:t>）</w:t>
      </w:r>
      <w:r w:rsidRPr="005A24F7">
        <w:rPr>
          <w:rFonts w:ascii="Arial" w:eastAsia="ＭＳ Ｐ明朝" w:hAnsi="ＭＳ Ｐ明朝" w:cs="Arial"/>
        </w:rPr>
        <w:t>（ＳＭＱ）」を利用することが推奨される。脱髄疾患の徴候・症状に関する広域検索用語は「末梢性ニューロパチー</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P</w:t>
      </w:r>
      <w:r w:rsidR="00C01A7D">
        <w:rPr>
          <w:rFonts w:ascii="Arial" w:eastAsia="ＭＳ Ｐ明朝" w:hAnsi="ＭＳ Ｐ明朝" w:cs="Arial"/>
          <w:szCs w:val="22"/>
        </w:rPr>
        <w:t>eripheral neuropathy</w:t>
      </w:r>
      <w:r w:rsidR="00C01A7D">
        <w:rPr>
          <w:rFonts w:ascii="Arial" w:eastAsia="ＭＳ Ｐ明朝" w:hAnsi="ＭＳ Ｐ明朝" w:cs="Arial" w:hint="eastAsia"/>
          <w:szCs w:val="22"/>
        </w:rPr>
        <w:t>）</w:t>
      </w:r>
      <w:r w:rsidRPr="005A24F7">
        <w:rPr>
          <w:rFonts w:ascii="Arial" w:eastAsia="ＭＳ Ｐ明朝" w:hAnsi="ＭＳ Ｐ明朝" w:cs="Arial"/>
        </w:rPr>
        <w:t>（ＳＭＱ）」および「ギラン・バレー症候群</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G</w:t>
      </w:r>
      <w:r w:rsidR="00C01A7D">
        <w:rPr>
          <w:rFonts w:ascii="Arial" w:eastAsia="ＭＳ Ｐ明朝" w:hAnsi="ＭＳ Ｐ明朝" w:cs="Arial"/>
          <w:szCs w:val="22"/>
        </w:rPr>
        <w:t>uillain-Barre syndrome</w:t>
      </w:r>
      <w:r w:rsidR="00C01A7D">
        <w:rPr>
          <w:rFonts w:ascii="Arial" w:eastAsia="ＭＳ Ｐ明朝" w:hAnsi="ＭＳ Ｐ明朝" w:cs="Arial" w:hint="eastAsia"/>
          <w:szCs w:val="22"/>
        </w:rPr>
        <w:t>）</w:t>
      </w:r>
      <w:r w:rsidRPr="005A24F7">
        <w:rPr>
          <w:rFonts w:ascii="Arial" w:eastAsia="ＭＳ Ｐ明朝" w:hAnsi="ＭＳ Ｐ明朝" w:cs="Arial"/>
        </w:rPr>
        <w:t>（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003A0836">
        <w:rPr>
          <w:rFonts w:ascii="Arial" w:eastAsia="ＭＳ Ｐ明朝" w:hAnsi="ＭＳ Ｐ明朝" w:cs="Arial"/>
        </w:rPr>
        <w:t>本</w:t>
      </w:r>
      <w:r w:rsidR="003A0836">
        <w:rPr>
          <w:rFonts w:ascii="Arial" w:eastAsia="ＭＳ Ｐ明朝" w:hAnsi="ＭＳ Ｐ明朝" w:cs="Arial"/>
        </w:rPr>
        <w:t>SMQ</w:t>
      </w:r>
      <w:r w:rsidR="003A0836">
        <w:rPr>
          <w:rFonts w:ascii="Arial" w:eastAsia="ＭＳ Ｐ明朝" w:hAnsi="ＭＳ Ｐ明朝" w:cs="Arial"/>
        </w:rPr>
        <w:t>の</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bookmarkEnd w:id="294"/>
    <w:p w14:paraId="4BF69D55" w14:textId="77777777" w:rsidR="007B0FA8" w:rsidRPr="005A24F7" w:rsidRDefault="007B0FA8" w:rsidP="00657059">
      <w:pPr>
        <w:ind w:left="321" w:hangingChars="153" w:hanging="321"/>
        <w:rPr>
          <w:rFonts w:ascii="Arial" w:eastAsia="ＭＳ Ｐ明朝" w:hAnsi="Arial" w:cs="Arial"/>
        </w:rPr>
      </w:pPr>
    </w:p>
    <w:p w14:paraId="4EFEAD81" w14:textId="45C4C45D" w:rsidR="00E83BCD" w:rsidRPr="004327F0" w:rsidRDefault="00355CB9" w:rsidP="00814116">
      <w:pPr>
        <w:pStyle w:val="4"/>
      </w:pPr>
      <w:bookmarkStart w:id="295" w:name="_Toc205706698"/>
      <w:bookmarkStart w:id="296" w:name="_Toc205710524"/>
      <w:bookmarkStart w:id="297" w:name="_Toc205710878"/>
      <w:r w:rsidRPr="000F775B">
        <w:t>2.</w:t>
      </w:r>
      <w:r w:rsidR="00906FAB">
        <w:t>24</w:t>
      </w:r>
      <w:r w:rsidRPr="000F775B">
        <w:t>.3</w:t>
      </w:r>
      <w:r w:rsidRPr="000F775B">
        <w:rPr>
          <w:rFonts w:hint="eastAsia"/>
        </w:rPr>
        <w:t xml:space="preserve">　検索の実施と検索結果</w:t>
      </w:r>
      <w:r w:rsidR="00EF27AA">
        <w:t>の</w:t>
      </w:r>
      <w:r w:rsidRPr="000F775B">
        <w:rPr>
          <w:rFonts w:hint="eastAsia"/>
        </w:rPr>
        <w:t>予測に関する注釈</w:t>
      </w:r>
      <w:bookmarkEnd w:id="295"/>
      <w:bookmarkEnd w:id="296"/>
      <w:bookmarkEnd w:id="297"/>
    </w:p>
    <w:p w14:paraId="1B530FB9" w14:textId="785EE8AE" w:rsidR="00874597" w:rsidRPr="005A24F7" w:rsidRDefault="00874597" w:rsidP="00874597">
      <w:pPr>
        <w:rPr>
          <w:rFonts w:ascii="Arial" w:eastAsia="ＭＳ Ｐ明朝" w:hAnsi="Arial" w:cs="Arial"/>
        </w:rPr>
      </w:pPr>
      <w:r w:rsidRPr="005A24F7">
        <w:rPr>
          <w:rFonts w:ascii="Arial" w:eastAsia="ＭＳ Ｐ明朝" w:hAnsi="ＭＳ Ｐ明朝" w:cs="Arial"/>
        </w:rPr>
        <w:t>「脱髄</w:t>
      </w:r>
      <w:r w:rsidR="00C01A7D" w:rsidRPr="00C01A7D">
        <w:rPr>
          <w:rFonts w:ascii="Arial" w:eastAsia="ＭＳ Ｐ明朝" w:hAnsi="ＭＳ Ｐ明朝" w:cs="Arial" w:hint="eastAsia"/>
        </w:rPr>
        <w:t>（</w:t>
      </w:r>
      <w:r w:rsidR="00C01A7D" w:rsidRPr="00C01A7D">
        <w:rPr>
          <w:rFonts w:ascii="Arial" w:eastAsia="ＭＳ Ｐ明朝" w:hAnsi="ＭＳ Ｐ明朝" w:cs="Arial" w:hint="eastAsia"/>
        </w:rPr>
        <w:t>Demyelination</w:t>
      </w:r>
      <w:r w:rsidR="00C01A7D" w:rsidRPr="00C01A7D">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8EE839" w14:textId="77777777" w:rsidR="00874597" w:rsidRPr="005A24F7" w:rsidRDefault="00874597" w:rsidP="00874597">
      <w:pPr>
        <w:rPr>
          <w:rFonts w:ascii="Arial" w:eastAsia="ＭＳ Ｐ明朝" w:hAnsi="Arial" w:cs="Arial"/>
        </w:rPr>
      </w:pPr>
    </w:p>
    <w:p w14:paraId="716FBF80" w14:textId="5AFF275A" w:rsidR="00E83BCD" w:rsidRPr="004327F0" w:rsidRDefault="00355CB9" w:rsidP="00814116">
      <w:pPr>
        <w:pStyle w:val="4"/>
      </w:pPr>
      <w:bookmarkStart w:id="298" w:name="_Toc205706699"/>
      <w:bookmarkStart w:id="299" w:name="_Toc205710525"/>
      <w:bookmarkStart w:id="300" w:name="_Toc205710879"/>
      <w:r w:rsidRPr="000F775B">
        <w:t>2.</w:t>
      </w:r>
      <w:r w:rsidR="00906FAB">
        <w:t>24</w:t>
      </w:r>
      <w:r w:rsidRPr="000F775B">
        <w:t>.4</w:t>
      </w:r>
      <w:r w:rsidRPr="000F775B">
        <w:rPr>
          <w:rFonts w:hint="eastAsia"/>
        </w:rPr>
        <w:t xml:space="preserve">　「脱髄</w:t>
      </w:r>
      <w:r w:rsidR="00C01A7D" w:rsidRPr="00C01A7D">
        <w:rPr>
          <w:rFonts w:hint="eastAsia"/>
        </w:rPr>
        <w:t>（</w:t>
      </w:r>
      <w:r w:rsidR="00C01A7D" w:rsidRPr="00C01A7D">
        <w:rPr>
          <w:rFonts w:hint="eastAsia"/>
        </w:rPr>
        <w:t>Demyelination</w:t>
      </w:r>
      <w:r w:rsidR="00C01A7D" w:rsidRPr="00C01A7D">
        <w:rPr>
          <w:rFonts w:hint="eastAsia"/>
        </w:rPr>
        <w:t>）</w:t>
      </w:r>
      <w:r w:rsidRPr="000F775B">
        <w:rPr>
          <w:rFonts w:hint="eastAsia"/>
        </w:rPr>
        <w:t>（ＳＭＱ）」の参考資料リスト</w:t>
      </w:r>
      <w:bookmarkEnd w:id="298"/>
      <w:bookmarkEnd w:id="299"/>
      <w:bookmarkEnd w:id="300"/>
    </w:p>
    <w:p w14:paraId="671287CF" w14:textId="77777777" w:rsidR="00874597" w:rsidRPr="007C1603" w:rsidRDefault="00874597" w:rsidP="008B0A6B">
      <w:pPr>
        <w:numPr>
          <w:ilvl w:val="0"/>
          <w:numId w:val="47"/>
        </w:numPr>
        <w:rPr>
          <w:rFonts w:ascii="Arial" w:eastAsia="ＭＳ Ｐ明朝" w:hAnsi="Arial" w:cs="Arial"/>
          <w:lang w:val="fr-BE"/>
        </w:rPr>
      </w:pPr>
      <w:r w:rsidRPr="007C1603">
        <w:rPr>
          <w:rFonts w:ascii="Arial" w:eastAsia="ＭＳ Ｐ明朝" w:hAnsi="Arial" w:cs="Arial"/>
          <w:lang w:val="fr-BE"/>
        </w:rPr>
        <w:t>http://www.uvm.edu/~jkessler/NP/neumyshe.htm#anchor4438902</w:t>
      </w:r>
    </w:p>
    <w:p w14:paraId="4CF10935"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14:paraId="55FB1D81"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Stedman’s Medical Dictionary 26th ed</w:t>
      </w:r>
    </w:p>
    <w:p w14:paraId="1DA7C33E"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Demyelinating Diseases. Walter R. Timperley, M.D. Lecture. 2000.</w:t>
      </w:r>
    </w:p>
    <w:p w14:paraId="47F9F225" w14:textId="77777777" w:rsidR="00874597" w:rsidRPr="005A24F7" w:rsidRDefault="00874597" w:rsidP="00910F98">
      <w:pPr>
        <w:ind w:leftChars="-1" w:left="-2" w:firstLineChars="202" w:firstLine="424"/>
        <w:rPr>
          <w:rFonts w:ascii="Arial" w:eastAsia="ＭＳ Ｐ明朝" w:hAnsi="Arial" w:cs="Arial"/>
        </w:rPr>
      </w:pPr>
      <w:r w:rsidRPr="005A24F7">
        <w:rPr>
          <w:rFonts w:ascii="Arial" w:eastAsia="ＭＳ Ｐ明朝" w:hAnsi="Arial" w:cs="Arial"/>
        </w:rPr>
        <w:t>http://www.dokkyomed.ac.jp/dep-k/cli-path/a-super/super-demyeli.html</w:t>
      </w:r>
    </w:p>
    <w:p w14:paraId="5ACB605D" w14:textId="02BBC0B4" w:rsidR="00E83BCD" w:rsidRPr="00CE081A" w:rsidRDefault="00874597" w:rsidP="00111A35">
      <w:pPr>
        <w:pStyle w:val="3"/>
        <w:rPr>
          <w:lang w:val="en-US"/>
        </w:rPr>
      </w:pPr>
      <w:bookmarkStart w:id="301" w:name="_2.23_「うつ病および自殺／自傷（Depression_and"/>
      <w:bookmarkEnd w:id="301"/>
      <w:r w:rsidRPr="00CE081A">
        <w:rPr>
          <w:lang w:val="en-US"/>
        </w:rPr>
        <w:br w:type="page"/>
      </w:r>
      <w:bookmarkStart w:id="302" w:name="_Toc252957593"/>
      <w:bookmarkStart w:id="303" w:name="_Toc252959972"/>
      <w:bookmarkStart w:id="304" w:name="_Toc78904300"/>
      <w:bookmarkStart w:id="305" w:name="_Toc95749428"/>
      <w:bookmarkStart w:id="306" w:name="_Hlk73632842"/>
      <w:r w:rsidR="00AB5FC5" w:rsidRPr="00CE081A">
        <w:rPr>
          <w:lang w:val="en-US"/>
        </w:rPr>
        <w:t>2.</w:t>
      </w:r>
      <w:r w:rsidR="00906FAB" w:rsidRPr="00CE081A">
        <w:rPr>
          <w:lang w:val="en-US"/>
        </w:rPr>
        <w:t>25</w:t>
      </w:r>
      <w:r w:rsidR="005B277E" w:rsidRPr="00CE081A">
        <w:rPr>
          <w:lang w:val="en-US"/>
        </w:rPr>
        <w:tab/>
      </w:r>
      <w:r w:rsidR="00D215E1" w:rsidRPr="006B1C4B">
        <w:rPr>
          <w:rFonts w:hAnsi="ＭＳ ゴシック" w:hint="eastAsia"/>
        </w:rPr>
        <w:t>「うつ病および自殺</w:t>
      </w:r>
      <w:r w:rsidR="00D215E1" w:rsidRPr="00CE081A">
        <w:rPr>
          <w:rFonts w:hAnsi="ＭＳ ゴシック" w:hint="eastAsia"/>
          <w:lang w:val="en-US"/>
        </w:rPr>
        <w:t>／</w:t>
      </w:r>
      <w:r w:rsidR="00D215E1" w:rsidRPr="006B1C4B">
        <w:rPr>
          <w:rFonts w:hAnsi="ＭＳ ゴシック" w:hint="eastAsia"/>
        </w:rPr>
        <w:t>自傷</w:t>
      </w:r>
      <w:bookmarkStart w:id="307" w:name="OLE_LINK1"/>
      <w:r w:rsidR="00D215E1" w:rsidRPr="00CE081A">
        <w:rPr>
          <w:rFonts w:ascii="ＭＳ Ｐゴシック" w:hAnsi="ＭＳ Ｐゴシック" w:hint="eastAsia"/>
          <w:lang w:val="en-US"/>
        </w:rPr>
        <w:t>（</w:t>
      </w:r>
      <w:r w:rsidR="00D215E1" w:rsidRPr="00CE081A">
        <w:rPr>
          <w:rFonts w:ascii="ＭＳ Ｐゴシック" w:hAnsi="ＭＳ Ｐゴシック"/>
          <w:lang w:val="en-US"/>
        </w:rPr>
        <w:t>Depression and suicide/self-injury</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6B1C4B">
        <w:rPr>
          <w:rFonts w:hAnsi="ＭＳ ゴシック" w:hint="eastAsia"/>
        </w:rPr>
        <w:t>」</w:t>
      </w:r>
      <w:bookmarkEnd w:id="302"/>
      <w:bookmarkEnd w:id="303"/>
      <w:bookmarkEnd w:id="304"/>
      <w:bookmarkEnd w:id="305"/>
    </w:p>
    <w:bookmarkEnd w:id="307"/>
    <w:p w14:paraId="473CB157"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306"/>
    </w:p>
    <w:p w14:paraId="7E6C4379" w14:textId="77777777" w:rsidR="00874597" w:rsidRPr="005A24F7" w:rsidRDefault="00874597" w:rsidP="00874597">
      <w:pPr>
        <w:rPr>
          <w:rFonts w:ascii="Arial" w:eastAsia="ＭＳ Ｐ明朝" w:hAnsi="Arial" w:cs="Arial"/>
        </w:rPr>
      </w:pPr>
    </w:p>
    <w:p w14:paraId="1A65763D" w14:textId="04EDA6CA" w:rsidR="00E83BCD" w:rsidRPr="004327F0" w:rsidRDefault="00355CB9" w:rsidP="00814116">
      <w:pPr>
        <w:pStyle w:val="4"/>
      </w:pPr>
      <w:r w:rsidRPr="000F775B">
        <w:t>2.</w:t>
      </w:r>
      <w:r w:rsidR="00906FAB">
        <w:t>25</w:t>
      </w:r>
      <w:r w:rsidRPr="000F775B">
        <w:t>.1</w:t>
      </w:r>
      <w:r w:rsidRPr="000F775B">
        <w:rPr>
          <w:rFonts w:hint="eastAsia"/>
        </w:rPr>
        <w:t xml:space="preserve">　定義</w:t>
      </w:r>
    </w:p>
    <w:p w14:paraId="4175D0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14:paraId="5FD0D1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14:paraId="68FB697E" w14:textId="0FE2E052"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w:t>
      </w:r>
      <w:r w:rsidR="00FC3FD7">
        <w:rPr>
          <w:rFonts w:ascii="Arial" w:eastAsia="ＭＳ Ｐ明朝" w:hAnsi="ＭＳ Ｐ明朝" w:cs="Arial" w:hint="eastAsia"/>
          <w:szCs w:val="22"/>
        </w:rPr>
        <w:t>ー</w:t>
      </w:r>
      <w:r w:rsidRPr="005A24F7">
        <w:rPr>
          <w:rFonts w:ascii="Arial" w:eastAsia="ＭＳ Ｐ明朝" w:hAnsi="ＭＳ Ｐ明朝" w:cs="Arial"/>
          <w:szCs w:val="22"/>
        </w:rPr>
        <w:t>パミンの変化を反映していると考えられている。</w:t>
      </w:r>
    </w:p>
    <w:p w14:paraId="100AE8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14:paraId="0D910A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14:paraId="1050E73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14:paraId="0AC36C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14:paraId="06308D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14:paraId="0FA1AF28" w14:textId="1610AB0A" w:rsidR="00874597" w:rsidRPr="00C157DE"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に記載されているうつ病に関連する疾患の診断基準には、抑うつ気分、全て</w:t>
      </w:r>
      <w:r w:rsidR="00C157DE">
        <w:rPr>
          <w:rFonts w:ascii="Arial" w:eastAsia="ＭＳ Ｐ明朝" w:hAnsi="ＭＳ Ｐ明朝" w:cs="Arial" w:hint="eastAsia"/>
          <w:szCs w:val="22"/>
        </w:rPr>
        <w:t>、</w:t>
      </w:r>
      <w:r w:rsidRPr="00C157DE">
        <w:rPr>
          <w:rFonts w:ascii="Arial" w:eastAsia="ＭＳ Ｐ明朝" w:hAnsi="ＭＳ Ｐ明朝" w:cs="Arial"/>
          <w:szCs w:val="22"/>
        </w:rPr>
        <w:t>もしくはほとんど全てのことに対する興味または喜びの著しい減少、あるいは日常生活での活動性の著しい低下が含まれている。</w:t>
      </w:r>
    </w:p>
    <w:p w14:paraId="48C9586A" w14:textId="77777777" w:rsidR="00874597" w:rsidRDefault="00874597" w:rsidP="00874597">
      <w:pPr>
        <w:rPr>
          <w:rFonts w:ascii="Arial" w:eastAsia="ＭＳ Ｐ明朝" w:hAnsi="Arial" w:cs="Arial"/>
        </w:rPr>
      </w:pPr>
    </w:p>
    <w:p w14:paraId="6EEB391A" w14:textId="1F40B074" w:rsidR="00262BDD" w:rsidRDefault="00262BDD" w:rsidP="00490DA8">
      <w:pPr>
        <w:ind w:left="798" w:hangingChars="380" w:hanging="798"/>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2"/>
        </w:rPr>
        <w:t>「精神障害の診断と統計マニュアル第</w:t>
      </w:r>
      <w:r>
        <w:rPr>
          <w:rFonts w:ascii="Arial" w:eastAsia="ＭＳ Ｐ明朝" w:hAnsi="Arial" w:cs="Arial"/>
          <w:szCs w:val="22"/>
        </w:rPr>
        <w:t>5</w:t>
      </w:r>
      <w:r w:rsidRPr="005A24F7">
        <w:rPr>
          <w:rFonts w:ascii="Arial" w:eastAsia="ＭＳ Ｐ明朝" w:hAnsi="ＭＳ Ｐ明朝" w:cs="Arial"/>
          <w:szCs w:val="22"/>
        </w:rPr>
        <w:t>版（</w:t>
      </w:r>
      <w:r w:rsidRPr="005A24F7">
        <w:rPr>
          <w:rFonts w:ascii="Arial" w:eastAsia="ＭＳ Ｐ明朝" w:hAnsi="Arial" w:cs="Arial"/>
          <w:szCs w:val="22"/>
        </w:rPr>
        <w:t>DSM-V</w:t>
      </w:r>
      <w:r w:rsidRPr="005A24F7">
        <w:rPr>
          <w:rFonts w:ascii="Arial" w:eastAsia="ＭＳ Ｐ明朝" w:hAnsi="ＭＳ Ｐ明朝" w:cs="Arial"/>
        </w:rPr>
        <w:t>）</w:t>
      </w:r>
      <w:r w:rsidRPr="005A24F7">
        <w:rPr>
          <w:rFonts w:ascii="Arial" w:eastAsia="ＭＳ Ｐ明朝" w:hAnsi="ＭＳ Ｐ明朝" w:cs="Arial"/>
          <w:szCs w:val="22"/>
        </w:rPr>
        <w:t>」</w:t>
      </w:r>
      <w:r>
        <w:rPr>
          <w:rFonts w:ascii="Arial" w:eastAsia="ＭＳ Ｐ明朝" w:hAnsi="Arial" w:cs="Arial"/>
          <w:szCs w:val="22"/>
        </w:rPr>
        <w:t>の抑うつ障害群（</w:t>
      </w:r>
      <w:r>
        <w:rPr>
          <w:rFonts w:ascii="Arial" w:eastAsia="ＭＳ Ｐ明朝" w:hAnsi="Arial" w:cs="Arial" w:hint="eastAsia"/>
          <w:szCs w:val="22"/>
        </w:rPr>
        <w:t>Depressive Disorders</w:t>
      </w:r>
      <w:r>
        <w:rPr>
          <w:rFonts w:ascii="Arial" w:eastAsia="ＭＳ Ｐ明朝" w:hAnsi="Arial" w:cs="Arial"/>
          <w:szCs w:val="22"/>
        </w:rPr>
        <w:t>）を</w:t>
      </w:r>
      <w:r>
        <w:rPr>
          <w:rFonts w:ascii="Arial" w:eastAsia="ＭＳ Ｐ明朝" w:hAnsi="Arial" w:cs="Arial" w:hint="eastAsia"/>
          <w:szCs w:val="22"/>
        </w:rPr>
        <w:t>参照</w:t>
      </w:r>
    </w:p>
    <w:p w14:paraId="50FA7FBF" w14:textId="77777777" w:rsidR="00262BDD" w:rsidRPr="005A24F7" w:rsidRDefault="00262BDD" w:rsidP="00874597">
      <w:pPr>
        <w:rPr>
          <w:rFonts w:ascii="Arial" w:eastAsia="ＭＳ Ｐ明朝" w:hAnsi="Arial" w:cs="Arial"/>
        </w:rPr>
      </w:pPr>
    </w:p>
    <w:p w14:paraId="6F51ADE7" w14:textId="064F1CA4" w:rsidR="00E83BCD" w:rsidRPr="004327F0" w:rsidRDefault="00355CB9" w:rsidP="00814116">
      <w:pPr>
        <w:pStyle w:val="4"/>
      </w:pPr>
      <w:bookmarkStart w:id="308" w:name="_Toc159224773"/>
      <w:r w:rsidRPr="000F775B">
        <w:t>2.</w:t>
      </w:r>
      <w:r w:rsidR="00906FAB">
        <w:t>25</w:t>
      </w:r>
      <w:r w:rsidRPr="000F775B">
        <w:t>.2</w:t>
      </w:r>
      <w:r w:rsidRPr="000F775B">
        <w:rPr>
          <w:rFonts w:hint="eastAsia"/>
        </w:rPr>
        <w:t xml:space="preserve">　包含／除外基準</w:t>
      </w:r>
      <w:bookmarkEnd w:id="308"/>
    </w:p>
    <w:p w14:paraId="2B8957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EE04928" w14:textId="33ACCB6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r w:rsidR="00EB44CC">
        <w:rPr>
          <w:rFonts w:ascii="Arial" w:eastAsia="ＭＳ Ｐ明朝" w:hAnsi="Arial" w:cs="Arial"/>
          <w:szCs w:val="22"/>
        </w:rPr>
        <w:t>s</w:t>
      </w:r>
    </w:p>
    <w:p w14:paraId="0D6357E7" w14:textId="0704E21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r w:rsidR="00EB44CC">
        <w:rPr>
          <w:rFonts w:ascii="Arial" w:eastAsia="ＭＳ Ｐ明朝" w:hAnsi="Arial" w:cs="Arial"/>
          <w:szCs w:val="22"/>
        </w:rPr>
        <w:t>s</w:t>
      </w:r>
    </w:p>
    <w:p w14:paraId="373000A0" w14:textId="4B6C58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w:t>
      </w:r>
      <w:r w:rsidR="006B1259">
        <w:rPr>
          <w:rFonts w:ascii="Arial" w:eastAsia="ＭＳ Ｐ明朝" w:hAnsi="ＭＳ Ｐ明朝" w:cs="Arial" w:hint="eastAsia"/>
          <w:szCs w:val="22"/>
        </w:rPr>
        <w:t>（</w:t>
      </w:r>
      <w:r w:rsidR="006B1259" w:rsidRPr="006B1259">
        <w:rPr>
          <w:rFonts w:ascii="Arial" w:eastAsia="ＭＳ Ｐ明朝" w:hAnsi="ＭＳ Ｐ明朝" w:cs="Arial"/>
          <w:szCs w:val="22"/>
        </w:rPr>
        <w:t>Suicide/self-injury</w:t>
      </w:r>
      <w:r w:rsidR="006B1259">
        <w:rPr>
          <w:rFonts w:ascii="Arial" w:eastAsia="ＭＳ Ｐ明朝" w:hAnsi="ＭＳ Ｐ明朝" w:cs="Arial" w:hint="eastAsia"/>
          <w:szCs w:val="22"/>
        </w:rPr>
        <w:t>）</w:t>
      </w:r>
      <w:r w:rsidRPr="005A24F7">
        <w:rPr>
          <w:rFonts w:ascii="Arial" w:eastAsia="ＭＳ Ｐ明朝" w:hAnsi="ＭＳ Ｐ明朝" w:cs="Arial"/>
          <w:szCs w:val="22"/>
        </w:rPr>
        <w:t>（ＳＭＱ）」の狭域検索に包含</w:t>
      </w:r>
    </w:p>
    <w:p w14:paraId="4794CD72" w14:textId="6161C5B2" w:rsidR="00874597" w:rsidRPr="00F17F08"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14:paraId="7EEA32D9" w14:textId="59F3A7A7" w:rsidR="00EB44CC" w:rsidRPr="005A24F7" w:rsidRDefault="00EB44CC"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乱用（</w:t>
      </w:r>
      <w:r>
        <w:rPr>
          <w:rFonts w:ascii="Arial" w:eastAsia="ＭＳ Ｐ明朝" w:hAnsi="ＭＳ Ｐ明朝" w:cs="Arial" w:hint="eastAsia"/>
          <w:szCs w:val="22"/>
        </w:rPr>
        <w:t>a</w:t>
      </w:r>
      <w:r>
        <w:rPr>
          <w:rFonts w:ascii="Arial" w:eastAsia="ＭＳ Ｐ明朝" w:hAnsi="ＭＳ Ｐ明朝" w:cs="Arial"/>
          <w:szCs w:val="22"/>
        </w:rPr>
        <w:t>buse</w:t>
      </w:r>
      <w:r>
        <w:rPr>
          <w:rFonts w:ascii="Arial" w:eastAsia="ＭＳ Ｐ明朝" w:hAnsi="ＭＳ Ｐ明朝" w:cs="Arial" w:hint="eastAsia"/>
          <w:szCs w:val="22"/>
        </w:rPr>
        <w:t>）と依存（</w:t>
      </w:r>
      <w:r>
        <w:rPr>
          <w:rFonts w:ascii="Arial" w:eastAsia="ＭＳ Ｐ明朝" w:hAnsi="ＭＳ Ｐ明朝" w:cs="Arial" w:hint="eastAsia"/>
          <w:szCs w:val="22"/>
        </w:rPr>
        <w:t>d</w:t>
      </w:r>
      <w:r>
        <w:rPr>
          <w:rFonts w:ascii="Arial" w:eastAsia="ＭＳ Ｐ明朝" w:hAnsi="ＭＳ Ｐ明朝" w:cs="Arial"/>
          <w:szCs w:val="22"/>
        </w:rPr>
        <w:t>ependence</w:t>
      </w:r>
      <w:r>
        <w:rPr>
          <w:rFonts w:ascii="Arial" w:eastAsia="ＭＳ Ｐ明朝" w:hAnsi="ＭＳ Ｐ明朝" w:cs="Arial" w:hint="eastAsia"/>
          <w:szCs w:val="22"/>
        </w:rPr>
        <w:t>）の概念をレベル２のサブ</w:t>
      </w:r>
      <w:r>
        <w:rPr>
          <w:rFonts w:ascii="Arial" w:eastAsia="ＭＳ Ｐ明朝" w:hAnsi="ＭＳ Ｐ明朝" w:cs="Arial" w:hint="eastAsia"/>
          <w:szCs w:val="22"/>
        </w:rPr>
        <w:t>SMQ</w:t>
      </w:r>
      <w:r>
        <w:rPr>
          <w:rFonts w:ascii="Arial" w:eastAsia="ＭＳ Ｐ明朝" w:hAnsi="ＭＳ Ｐ明朝" w:cs="Arial" w:hint="eastAsia"/>
          <w:szCs w:val="22"/>
        </w:rPr>
        <w:t>「</w:t>
      </w:r>
      <w:r w:rsidRPr="00EB44CC">
        <w:rPr>
          <w:rFonts w:ascii="Arial" w:eastAsia="ＭＳ Ｐ明朝" w:hAnsi="ＭＳ Ｐ明朝" w:cs="Arial" w:hint="eastAsia"/>
          <w:szCs w:val="22"/>
        </w:rPr>
        <w:t>うつ病（自殺／自傷を除く）</w:t>
      </w:r>
      <w:r>
        <w:rPr>
          <w:rFonts w:ascii="Arial" w:eastAsia="ＭＳ Ｐ明朝" w:hAnsi="ＭＳ Ｐ明朝" w:cs="Arial" w:hint="eastAsia"/>
          <w:szCs w:val="22"/>
        </w:rPr>
        <w:t>（</w:t>
      </w:r>
      <w:r w:rsidRPr="00EB44CC">
        <w:rPr>
          <w:rFonts w:ascii="Arial" w:eastAsia="ＭＳ Ｐ明朝" w:hAnsi="ＭＳ Ｐ明朝" w:cs="Arial"/>
          <w:szCs w:val="22"/>
        </w:rPr>
        <w:t>Depression (excl suicide and self injury)</w:t>
      </w:r>
      <w:r>
        <w:rPr>
          <w:rFonts w:ascii="Arial" w:eastAsia="ＭＳ Ｐ明朝" w:hAnsi="ＭＳ Ｐ明朝" w:cs="Arial" w:hint="eastAsia"/>
          <w:szCs w:val="22"/>
        </w:rPr>
        <w:t>）</w:t>
      </w:r>
      <w:r w:rsidRPr="00EB44CC">
        <w:rPr>
          <w:rFonts w:ascii="Arial" w:eastAsia="ＭＳ Ｐ明朝" w:hAnsi="ＭＳ Ｐ明朝" w:cs="Arial" w:hint="eastAsia"/>
          <w:szCs w:val="22"/>
        </w:rPr>
        <w:t>（ＳＭＱ）</w:t>
      </w:r>
      <w:r>
        <w:rPr>
          <w:rFonts w:ascii="Arial" w:eastAsia="ＭＳ Ｐ明朝" w:hAnsi="ＭＳ Ｐ明朝" w:cs="Arial" w:hint="eastAsia"/>
          <w:szCs w:val="22"/>
        </w:rPr>
        <w:t>」</w:t>
      </w:r>
      <w:r w:rsidR="002F4D52">
        <w:rPr>
          <w:rFonts w:ascii="Arial" w:eastAsia="ＭＳ Ｐ明朝" w:hAnsi="ＭＳ Ｐ明朝" w:cs="Arial" w:hint="eastAsia"/>
          <w:szCs w:val="22"/>
        </w:rPr>
        <w:t>の広域用語として包含</w:t>
      </w:r>
    </w:p>
    <w:p w14:paraId="2B5415C9" w14:textId="77777777" w:rsidR="00874597" w:rsidRPr="00C464D5" w:rsidRDefault="00874597" w:rsidP="00C464D5">
      <w:pPr>
        <w:keepNext/>
        <w:numPr>
          <w:ilvl w:val="0"/>
          <w:numId w:val="3"/>
        </w:numPr>
        <w:adjustRightInd/>
        <w:ind w:left="357" w:hanging="357"/>
        <w:textAlignment w:val="auto"/>
        <w:rPr>
          <w:rFonts w:ascii="Arial" w:eastAsia="ＭＳ Ｐ明朝" w:hAnsi="Arial" w:cs="Arial"/>
          <w:szCs w:val="22"/>
        </w:rPr>
      </w:pPr>
      <w:r w:rsidRPr="00C464D5">
        <w:rPr>
          <w:rFonts w:ascii="Arial" w:eastAsia="ＭＳ Ｐ明朝" w:hAnsi="ＭＳ Ｐ明朝" w:cs="Arial"/>
          <w:szCs w:val="22"/>
        </w:rPr>
        <w:t>除外：</w:t>
      </w:r>
    </w:p>
    <w:p w14:paraId="53D48B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14:paraId="1BEED7D1" w14:textId="77777777" w:rsidR="00874597" w:rsidRPr="0030537E" w:rsidRDefault="00874597" w:rsidP="00970F20">
      <w:pPr>
        <w:numPr>
          <w:ilvl w:val="1"/>
          <w:numId w:val="4"/>
        </w:numPr>
        <w:adjustRightInd/>
        <w:ind w:rightChars="-93" w:right="-195"/>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14:paraId="028F726A" w14:textId="77777777" w:rsidR="007941D9" w:rsidRDefault="007941D9" w:rsidP="00814116">
      <w:pPr>
        <w:pStyle w:val="4"/>
      </w:pPr>
      <w:bookmarkStart w:id="309" w:name="_Toc159224774"/>
    </w:p>
    <w:p w14:paraId="2EBB055C" w14:textId="566883A7" w:rsidR="00E83BCD" w:rsidRDefault="00355CB9" w:rsidP="00814116">
      <w:pPr>
        <w:pStyle w:val="4"/>
      </w:pPr>
      <w:r w:rsidRPr="000F775B">
        <w:t>2.</w:t>
      </w:r>
      <w:r w:rsidR="00906FAB">
        <w:t>25</w:t>
      </w:r>
      <w:r w:rsidRPr="000F775B">
        <w:t>.3</w:t>
      </w:r>
      <w:r w:rsidRPr="000F775B">
        <w:rPr>
          <w:rFonts w:hint="eastAsia"/>
        </w:rPr>
        <w:t xml:space="preserve">　階層構造</w:t>
      </w:r>
      <w:bookmarkEnd w:id="309"/>
    </w:p>
    <w:p w14:paraId="57C9625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377ADD4" wp14:editId="60804819">
                <wp:extent cx="5800725" cy="1838325"/>
                <wp:effectExtent l="0" t="0" r="0" b="0"/>
                <wp:docPr id="179" name="キャンバス 1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 name="Line 146"/>
                        <wps:cNvCnPr>
                          <a:cxnSpLocks noChangeShapeType="1"/>
                        </wps:cNvCnPr>
                        <wps:spPr bwMode="auto">
                          <a:xfrm>
                            <a:off x="2933713" y="667392"/>
                            <a:ext cx="600" cy="1809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Text Box 147"/>
                        <wps:cNvSpPr txBox="1">
                          <a:spLocks noChangeArrowheads="1"/>
                        </wps:cNvSpPr>
                        <wps:spPr bwMode="auto">
                          <a:xfrm>
                            <a:off x="1885908" y="123103"/>
                            <a:ext cx="2258110" cy="543647"/>
                          </a:xfrm>
                          <a:prstGeom prst="rect">
                            <a:avLst/>
                          </a:prstGeom>
                          <a:solidFill>
                            <a:srgbClr val="FFFFFF"/>
                          </a:solidFill>
                          <a:ln w="9525">
                            <a:solidFill>
                              <a:srgbClr val="000000"/>
                            </a:solidFill>
                            <a:miter lim="800000"/>
                            <a:headEnd/>
                            <a:tailEnd/>
                          </a:ln>
                        </wps:spPr>
                        <wps:txbx>
                          <w:txbxContent>
                            <w:p w14:paraId="3ABCD12A"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58" name="Text Box 148"/>
                        <wps:cNvSpPr txBox="1">
                          <a:spLocks noChangeArrowheads="1"/>
                        </wps:cNvSpPr>
                        <wps:spPr bwMode="auto">
                          <a:xfrm>
                            <a:off x="497802" y="1059824"/>
                            <a:ext cx="2130409" cy="549901"/>
                          </a:xfrm>
                          <a:prstGeom prst="rect">
                            <a:avLst/>
                          </a:prstGeom>
                          <a:solidFill>
                            <a:srgbClr val="FFFFFF"/>
                          </a:solidFill>
                          <a:ln w="9525">
                            <a:solidFill>
                              <a:srgbClr val="000000"/>
                            </a:solidFill>
                            <a:miter lim="800000"/>
                            <a:headEnd/>
                            <a:tailEnd/>
                          </a:ln>
                        </wps:spPr>
                        <wps:txbx>
                          <w:txbxContent>
                            <w:p w14:paraId="23500CFF"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5" name="Text Box 149"/>
                        <wps:cNvSpPr txBox="1">
                          <a:spLocks noChangeArrowheads="1"/>
                        </wps:cNvSpPr>
                        <wps:spPr bwMode="auto">
                          <a:xfrm>
                            <a:off x="3295014" y="1059824"/>
                            <a:ext cx="2183709" cy="568951"/>
                          </a:xfrm>
                          <a:prstGeom prst="rect">
                            <a:avLst/>
                          </a:prstGeom>
                          <a:solidFill>
                            <a:srgbClr val="FFFFFF"/>
                          </a:solidFill>
                          <a:ln w="9525">
                            <a:solidFill>
                              <a:srgbClr val="000000"/>
                            </a:solidFill>
                            <a:miter lim="800000"/>
                            <a:headEnd/>
                            <a:tailEnd/>
                          </a:ln>
                        </wps:spPr>
                        <wps:txbx>
                          <w:txbxContent>
                            <w:p w14:paraId="4ED14BDC"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6" name="Line 150"/>
                        <wps:cNvCnPr>
                          <a:cxnSpLocks noChangeShapeType="1"/>
                        </wps:cNvCnPr>
                        <wps:spPr bwMode="auto">
                          <a:xfrm>
                            <a:off x="1533507" y="848295"/>
                            <a:ext cx="28670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51"/>
                        <wps:cNvCnPr>
                          <a:cxnSpLocks noChangeShapeType="1"/>
                        </wps:cNvCnPr>
                        <wps:spPr bwMode="auto">
                          <a:xfrm>
                            <a:off x="1533507" y="848295"/>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52"/>
                        <wps:cNvCnPr>
                          <a:cxnSpLocks noChangeShapeType="1"/>
                        </wps:cNvCnPr>
                        <wps:spPr bwMode="auto">
                          <a:xfrm>
                            <a:off x="4400519" y="848295"/>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377ADD4" id="キャンバス 144" o:spid="_x0000_s1126" editas="canvas" style="width:456.75pt;height:144.75pt;mso-position-horizontal-relative:char;mso-position-vertical-relative:line" coordsize="58007,18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">
                <v:shape id="_x0000_s1127" type="#_x0000_t75" style="position:absolute;width:58007;height:18383;visibility:visible;mso-wrap-style:square">
                  <v:fill o:detectmouseclick="t"/>
                  <v:path o:connecttype="none"/>
                </v:shape>
                <v:line id="Line 146" o:spid="_x0000_s1128" style="position:absolute;visibility:visible;mso-wrap-style:square" from="29337,6673" to="29343,8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"/>
                <v:shape id="Text Box 147" o:spid="_x0000_s1129" type="#_x0000_t202" style="position:absolute;left:18859;top:1231;width:22581;height:5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">
                  <v:textbox inset="5.85pt,.7pt,5.85pt,.7pt">
                    <w:txbxContent>
                      <w:p w14:paraId="3ABCD12A"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0" type="#_x0000_t202" style="position:absolute;left:4978;top:10598;width:21304;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">
                  <v:textbox inset="5.85pt,.7pt,5.85pt,.7pt">
                    <w:txbxContent>
                      <w:p w14:paraId="23500CFF"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1" type="#_x0000_t202" style="position:absolute;left:32950;top:10598;width:21837;height:5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">
                  <v:textbox inset="5.85pt,.7pt,5.85pt,.7pt">
                    <w:txbxContent>
                      <w:p w14:paraId="4ED14BDC"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2" style="position:absolute;visibility:visible;mso-wrap-style:square" from="15335,8482" to="44005,8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"/>
                <v:line id="Line 151" o:spid="_x0000_s1133" style="position:absolute;visibility:visible;mso-wrap-style:square" from="15335,8482" to="15341,10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"/>
                <v:line id="Line 152" o:spid="_x0000_s1134" style="position:absolute;visibility:visible;mso-wrap-style:square" from="44005,8482" to="44011,10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X+lxwAAANwAAAAPAAAAZHJzL2Rvd25yZXYueG1sRI9BS8NA&#10;EIXvQv/DMgVvdlOFK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DCJf6XHAAAA3AAA&#10;AA8AAAAAAAAAAAAAAAAABwIAAGRycy9kb3ducmV2LnhtbFBLBQYAAAAAAwADALcAAAD7AgAAAAA=&#10;"/>
                <w10:anchorlock/>
              </v:group>
            </w:pict>
          </mc:Fallback>
        </mc:AlternateContent>
      </w:r>
    </w:p>
    <w:p w14:paraId="63CEFEEB" w14:textId="687BE1D9"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w:t>
      </w:r>
      <w:r w:rsidR="00C464D5">
        <w:rPr>
          <w:rFonts w:ascii="Arial" w:eastAsia="ＭＳ Ｐ明朝" w:hAnsi="ＭＳ Ｐ明朝" w:cs="Arial" w:hint="eastAsia"/>
        </w:rPr>
        <w:t>「</w:t>
      </w:r>
      <w:r w:rsidRPr="005A24F7">
        <w:rPr>
          <w:rFonts w:ascii="Arial" w:eastAsia="ＭＳ Ｐ明朝" w:hAnsi="ＭＳ Ｐ明朝" w:cs="Arial"/>
        </w:rPr>
        <w:t>うつ病および自殺／自傷</w:t>
      </w:r>
      <w:r w:rsidR="00C464D5" w:rsidRPr="00EB1D6F">
        <w:rPr>
          <w:rFonts w:ascii="Arial" w:hAnsi="Arial" w:cs="Arial"/>
        </w:rPr>
        <w:t>（</w:t>
      </w:r>
      <w:r w:rsidR="00C464D5" w:rsidRPr="00EB1D6F">
        <w:rPr>
          <w:rFonts w:ascii="Arial" w:hAnsi="Arial" w:cs="Arial"/>
        </w:rPr>
        <w:t>Depression and suicide/self</w:t>
      </w:r>
      <w:r w:rsidR="00C464D5" w:rsidRPr="00EB1D6F">
        <w:rPr>
          <w:rFonts w:ascii="Arial" w:eastAsia="ＭＳ Ｐ明朝" w:hAnsi="Arial" w:cs="Arial"/>
          <w:szCs w:val="22"/>
        </w:rPr>
        <w:t>-</w:t>
      </w:r>
      <w:r w:rsidR="00C464D5" w:rsidRPr="00EB1D6F">
        <w:rPr>
          <w:rFonts w:ascii="Arial" w:hAnsi="Arial" w:cs="Arial"/>
        </w:rPr>
        <w:t>injury</w:t>
      </w:r>
      <w:r w:rsidR="00C464D5" w:rsidRPr="00EB1D6F">
        <w:rPr>
          <w:rFonts w:ascii="Arial" w:hAnsi="Arial" w:cs="Arial"/>
        </w:rPr>
        <w:t>）</w:t>
      </w:r>
      <w:r w:rsidRPr="005A24F7">
        <w:rPr>
          <w:rFonts w:ascii="Arial" w:eastAsia="ＭＳ Ｐ明朝" w:hAnsi="ＭＳ Ｐ明朝" w:cs="Arial"/>
        </w:rPr>
        <w:t>（ＳＭＱ）</w:t>
      </w:r>
      <w:r w:rsidR="00C464D5">
        <w:rPr>
          <w:rFonts w:ascii="Arial" w:eastAsia="ＭＳ Ｐ明朝" w:hAnsi="ＭＳ Ｐ明朝" w:cs="Arial" w:hint="eastAsia"/>
        </w:rPr>
        <w:t>」</w:t>
      </w:r>
      <w:r w:rsidRPr="005A24F7">
        <w:rPr>
          <w:rFonts w:ascii="Arial" w:eastAsia="ＭＳ Ｐ明朝" w:hAnsi="ＭＳ Ｐ明朝" w:cs="Arial"/>
        </w:rPr>
        <w:t>の階層構造</w:t>
      </w:r>
    </w:p>
    <w:p w14:paraId="1716709D" w14:textId="77777777" w:rsidR="00874597" w:rsidRPr="005A24F7" w:rsidRDefault="00874597" w:rsidP="00874597">
      <w:pPr>
        <w:rPr>
          <w:rFonts w:ascii="Arial" w:eastAsia="ＭＳ Ｐ明朝" w:hAnsi="Arial" w:cs="Arial"/>
        </w:rPr>
      </w:pPr>
    </w:p>
    <w:p w14:paraId="5E7ECAAB" w14:textId="2507F741" w:rsidR="001F32B5" w:rsidRDefault="00874597" w:rsidP="00C01A7D">
      <w:pPr>
        <w:adjustRightInd/>
        <w:ind w:leftChars="-1" w:left="-2"/>
        <w:textAlignment w:val="auto"/>
        <w:rPr>
          <w:rFonts w:ascii="Arial" w:eastAsia="ＭＳ Ｐ明朝" w:hAnsi="ＭＳ Ｐ明朝" w:cs="Arial"/>
          <w:szCs w:val="22"/>
        </w:rPr>
      </w:pPr>
      <w:r w:rsidRPr="005A24F7">
        <w:rPr>
          <w:rFonts w:ascii="Arial" w:eastAsia="ＭＳ Ｐ明朝" w:hAnsi="ＭＳ Ｐ明朝" w:cs="Arial"/>
          <w:szCs w:val="22"/>
        </w:rPr>
        <w:t>「うつ病および自殺／自傷</w:t>
      </w:r>
      <w:r w:rsidR="001F32B5" w:rsidRPr="00C464D5">
        <w:rPr>
          <w:rFonts w:ascii="Arial" w:hAnsi="Arial" w:cs="Arial"/>
        </w:rPr>
        <w:t>（</w:t>
      </w:r>
      <w:r w:rsidR="001F32B5" w:rsidRPr="00C464D5">
        <w:rPr>
          <w:rFonts w:ascii="Arial" w:hAnsi="Arial" w:cs="Arial"/>
        </w:rPr>
        <w:t>Depression and suicide/self</w:t>
      </w:r>
      <w:r w:rsidR="0027605E" w:rsidRPr="00C464D5">
        <w:rPr>
          <w:rFonts w:ascii="Arial" w:eastAsia="ＭＳ Ｐ明朝" w:hAnsi="Arial" w:cs="Arial"/>
          <w:szCs w:val="22"/>
        </w:rPr>
        <w:t>-</w:t>
      </w:r>
      <w:r w:rsidR="001F32B5" w:rsidRPr="00C464D5">
        <w:rPr>
          <w:rFonts w:ascii="Arial" w:hAnsi="Arial" w:cs="Arial"/>
        </w:rPr>
        <w:t>injury</w:t>
      </w:r>
      <w:r w:rsidR="001F32B5" w:rsidRPr="00C464D5">
        <w:rPr>
          <w:rFonts w:ascii="Arial" w:hAnsi="Arial" w:cs="Arial"/>
        </w:rPr>
        <w:t>）</w:t>
      </w:r>
      <w:r w:rsidRPr="005A24F7">
        <w:rPr>
          <w:rFonts w:ascii="Arial" w:eastAsia="ＭＳ Ｐ明朝" w:hAnsi="ＭＳ Ｐ明朝" w:cs="Arial"/>
          <w:szCs w:val="22"/>
        </w:rPr>
        <w:t>（ＳＭＱ）」</w:t>
      </w:r>
      <w:r w:rsidR="00C01A7D">
        <w:rPr>
          <w:rFonts w:ascii="Arial" w:eastAsia="ＭＳ Ｐ明朝" w:hAnsi="ＭＳ Ｐ明朝" w:cs="Arial" w:hint="eastAsia"/>
          <w:szCs w:val="22"/>
        </w:rPr>
        <w:t>は</w:t>
      </w:r>
      <w:r w:rsidR="00C01A7D">
        <w:rPr>
          <w:rFonts w:ascii="Arial" w:eastAsia="ＭＳ Ｐ明朝" w:hAnsi="ＭＳ Ｐ明朝" w:cs="Arial" w:hint="eastAsia"/>
          <w:szCs w:val="22"/>
        </w:rPr>
        <w:t>2</w:t>
      </w:r>
      <w:r w:rsidR="00C01A7D">
        <w:rPr>
          <w:rFonts w:ascii="Arial" w:eastAsia="ＭＳ Ｐ明朝" w:hAnsi="ＭＳ Ｐ明朝" w:cs="Arial" w:hint="eastAsia"/>
          <w:szCs w:val="22"/>
        </w:rPr>
        <w:t>階層で構成されており、２つのサブ</w:t>
      </w:r>
      <w:r w:rsidR="00C01A7D">
        <w:rPr>
          <w:rFonts w:ascii="Arial" w:eastAsia="ＭＳ Ｐ明朝" w:hAnsi="ＭＳ Ｐ明朝" w:cs="Arial" w:hint="eastAsia"/>
          <w:szCs w:val="22"/>
        </w:rPr>
        <w:t>SMQ</w:t>
      </w:r>
      <w:r w:rsidR="00C01A7D">
        <w:rPr>
          <w:rFonts w:ascii="Arial" w:eastAsia="ＭＳ Ｐ明朝" w:hAnsi="ＭＳ Ｐ明朝" w:cs="Arial" w:hint="eastAsia"/>
          <w:szCs w:val="22"/>
        </w:rPr>
        <w:t>を持っている。</w:t>
      </w:r>
    </w:p>
    <w:p w14:paraId="1B4A1D36" w14:textId="27F2E302" w:rsidR="00874597" w:rsidRPr="00C464D5" w:rsidRDefault="00874597" w:rsidP="00B0578B">
      <w:pPr>
        <w:pStyle w:val="aff4"/>
        <w:numPr>
          <w:ilvl w:val="0"/>
          <w:numId w:val="191"/>
        </w:numPr>
        <w:adjustRightInd/>
        <w:ind w:leftChars="0"/>
        <w:textAlignment w:val="auto"/>
        <w:rPr>
          <w:rFonts w:ascii="Arial" w:eastAsia="ＭＳ Ｐ明朝" w:hAnsi="Arial" w:cs="Arial"/>
          <w:szCs w:val="22"/>
        </w:rPr>
      </w:pPr>
      <w:r w:rsidRPr="00C464D5">
        <w:rPr>
          <w:rFonts w:ascii="Arial" w:eastAsia="ＭＳ Ｐ明朝" w:hAnsi="ＭＳ Ｐ明朝" w:cs="Arial" w:hint="eastAsia"/>
          <w:szCs w:val="22"/>
        </w:rPr>
        <w:t>サブ</w:t>
      </w:r>
      <w:r w:rsidRPr="00C464D5">
        <w:rPr>
          <w:rFonts w:ascii="Arial" w:eastAsia="ＭＳ Ｐ明朝" w:hAnsi="Arial" w:cs="Arial"/>
          <w:szCs w:val="22"/>
        </w:rPr>
        <w:t>SMQ</w:t>
      </w:r>
      <w:r w:rsidRPr="00C464D5">
        <w:rPr>
          <w:rFonts w:ascii="Arial" w:eastAsia="ＭＳ Ｐ明朝" w:hAnsi="ＭＳ Ｐ明朝" w:cs="Arial" w:hint="eastAsia"/>
          <w:szCs w:val="22"/>
        </w:rPr>
        <w:t>「うつ病（自殺／自傷を除く）</w:t>
      </w:r>
      <w:r w:rsidR="001F32B5" w:rsidRPr="00C464D5">
        <w:rPr>
          <w:rFonts w:ascii="Arial" w:eastAsia="ＭＳ Ｐ明朝" w:hAnsi="ＭＳ Ｐ明朝" w:cs="Arial" w:hint="eastAsia"/>
          <w:szCs w:val="22"/>
        </w:rPr>
        <w:t>（</w:t>
      </w:r>
      <w:r w:rsidR="00B0578B" w:rsidRPr="00F17F08">
        <w:rPr>
          <w:rFonts w:ascii="Arial" w:eastAsia="ＭＳ Ｐ明朝" w:hAnsi="ＭＳ Ｐ明朝" w:cs="Arial"/>
          <w:szCs w:val="22"/>
        </w:rPr>
        <w:t>Depression (excl suicide and self injury)</w:t>
      </w:r>
      <w:r w:rsidR="001F32B5" w:rsidRPr="00C464D5">
        <w:rPr>
          <w:rFonts w:ascii="Arial" w:eastAsia="ＭＳ Ｐ明朝" w:hAnsi="ＭＳ Ｐ明朝" w:cs="Arial" w:hint="eastAsia"/>
          <w:szCs w:val="22"/>
        </w:rPr>
        <w:t>）</w:t>
      </w:r>
      <w:r w:rsidRPr="00C464D5">
        <w:rPr>
          <w:rFonts w:ascii="Arial" w:eastAsia="ＭＳ Ｐ明朝" w:hAnsi="ＭＳ Ｐ明朝" w:cs="Arial" w:hint="eastAsia"/>
          <w:szCs w:val="22"/>
        </w:rPr>
        <w:t>（ＳＭＱ）」</w:t>
      </w:r>
      <w:r w:rsidR="001F32B5" w:rsidRPr="00C464D5">
        <w:rPr>
          <w:rFonts w:ascii="Arial" w:eastAsia="ＭＳ Ｐ明朝" w:hAnsi="ＭＳ Ｐ明朝" w:cs="Arial" w:hint="eastAsia"/>
          <w:szCs w:val="22"/>
        </w:rPr>
        <w:t>は、うつ病の特異的な用語を包含し、狭域検索用語と広域検索用語の両方はもつ。</w:t>
      </w:r>
    </w:p>
    <w:p w14:paraId="0134F349" w14:textId="1F0A5557" w:rsidR="00874597" w:rsidRDefault="00890D3E" w:rsidP="00C464D5">
      <w:pPr>
        <w:ind w:leftChars="202" w:left="426" w:hanging="2"/>
        <w:rPr>
          <w:rFonts w:ascii="Arial" w:eastAsia="ＭＳ Ｐ明朝" w:hAnsi="ＭＳ Ｐ明朝" w:cs="Arial"/>
        </w:rPr>
      </w:pPr>
      <w:r>
        <w:rPr>
          <w:rFonts w:ascii="Arial" w:eastAsia="ＭＳ Ｐ明朝" w:hAnsi="ＭＳ Ｐ明朝" w:cs="Arial" w:hint="eastAsia"/>
        </w:rPr>
        <w:t>このサブ</w:t>
      </w:r>
      <w:r>
        <w:rPr>
          <w:rFonts w:ascii="Arial" w:eastAsia="ＭＳ Ｐ明朝" w:hAnsi="ＭＳ Ｐ明朝" w:cs="Arial" w:hint="eastAsia"/>
        </w:rPr>
        <w:t>SMQ</w:t>
      </w:r>
      <w:r>
        <w:rPr>
          <w:rFonts w:ascii="Arial" w:eastAsia="ＭＳ Ｐ明朝" w:hAnsi="ＭＳ Ｐ明朝" w:cs="Arial" w:hint="eastAsia"/>
        </w:rPr>
        <w:t>は、単独での使用するのではなく、上位の</w:t>
      </w:r>
      <w:r w:rsidRPr="005A24F7">
        <w:rPr>
          <w:rFonts w:ascii="Arial" w:eastAsia="ＭＳ Ｐ明朝" w:hAnsi="ＭＳ Ｐ明朝" w:cs="Arial"/>
          <w:szCs w:val="22"/>
        </w:rPr>
        <w:t>「うつ病および自殺／自傷</w:t>
      </w:r>
      <w:r w:rsidRPr="00DE18E9">
        <w:rPr>
          <w:rFonts w:ascii="ＭＳ Ｐゴシック" w:cs="ＭＳ ゴシック" w:hint="eastAsia"/>
        </w:rPr>
        <w:t>（</w:t>
      </w:r>
      <w:r w:rsidRPr="00DE18E9">
        <w:rPr>
          <w:rFonts w:ascii="ＭＳ Ｐゴシック" w:cs="ＭＳ ゴシック"/>
        </w:rPr>
        <w:t>Depression and suicide/self-injury</w:t>
      </w:r>
      <w:r w:rsidRPr="00DE18E9">
        <w:rPr>
          <w:rFonts w:ascii="ＭＳ Ｐゴシック" w:cs="ＭＳ ゴシック" w:hint="eastAsia"/>
        </w:rPr>
        <w:t>）</w:t>
      </w:r>
      <w:r w:rsidRPr="005A24F7">
        <w:rPr>
          <w:rFonts w:ascii="Arial" w:eastAsia="ＭＳ Ｐ明朝" w:hAnsi="ＭＳ Ｐ明朝" w:cs="Arial"/>
          <w:szCs w:val="22"/>
        </w:rPr>
        <w:t>（ＳＭＱ）」</w:t>
      </w:r>
      <w:r>
        <w:rPr>
          <w:rFonts w:ascii="Arial" w:eastAsia="ＭＳ Ｐ明朝" w:hAnsi="ＭＳ Ｐ明朝" w:cs="Arial" w:hint="eastAsia"/>
          <w:szCs w:val="22"/>
        </w:rPr>
        <w:t>の一部</w:t>
      </w:r>
      <w:r w:rsidR="00874597" w:rsidRPr="005A24F7">
        <w:rPr>
          <w:rFonts w:ascii="Arial" w:eastAsia="ＭＳ Ｐ明朝" w:hAnsi="ＭＳ Ｐ明朝" w:cs="Arial"/>
        </w:rPr>
        <w:t>としてのみ利用すべきである。</w:t>
      </w:r>
    </w:p>
    <w:p w14:paraId="5753E9D8" w14:textId="42668A55" w:rsidR="00890D3E" w:rsidRPr="00C464D5" w:rsidRDefault="00264C96" w:rsidP="00C464D5">
      <w:pPr>
        <w:pStyle w:val="aff4"/>
        <w:numPr>
          <w:ilvl w:val="0"/>
          <w:numId w:val="190"/>
        </w:numPr>
        <w:ind w:leftChars="0" w:left="284" w:hanging="284"/>
        <w:rPr>
          <w:rFonts w:ascii="Arial" w:eastAsia="ＭＳ Ｐ明朝" w:hAnsi="Arial" w:cs="Arial"/>
        </w:rPr>
      </w:pPr>
      <w:r>
        <w:rPr>
          <w:rFonts w:ascii="Arial" w:eastAsia="ＭＳ Ｐ明朝" w:hAnsi="Arial" w:cs="Arial" w:hint="eastAsia"/>
        </w:rPr>
        <w:t>サブ</w:t>
      </w:r>
      <w:r>
        <w:rPr>
          <w:rFonts w:ascii="Arial" w:eastAsia="ＭＳ Ｐ明朝" w:hAnsi="Arial" w:cs="Arial" w:hint="eastAsia"/>
        </w:rPr>
        <w:t>SMQ</w:t>
      </w:r>
      <w:r w:rsidR="00890D3E">
        <w:rPr>
          <w:rFonts w:ascii="Arial" w:eastAsia="ＭＳ Ｐ明朝" w:hAnsi="Arial" w:cs="Arial" w:hint="eastAsia"/>
        </w:rPr>
        <w:t>「自殺／自傷（</w:t>
      </w:r>
      <w:r w:rsidR="00890D3E" w:rsidRPr="00DE18E9">
        <w:rPr>
          <w:rFonts w:ascii="ＭＳ Ｐゴシック" w:cs="ＭＳ ゴシック"/>
        </w:rPr>
        <w:t>suicide/self-injury</w:t>
      </w:r>
      <w:r w:rsidR="00890D3E">
        <w:rPr>
          <w:rFonts w:ascii="Arial" w:eastAsia="ＭＳ Ｐ明朝" w:hAnsi="Arial" w:cs="Arial" w:hint="eastAsia"/>
        </w:rPr>
        <w:t>）</w:t>
      </w:r>
      <w:r w:rsidR="00890D3E" w:rsidRPr="005A24F7">
        <w:rPr>
          <w:rFonts w:ascii="Arial" w:eastAsia="ＭＳ Ｐ明朝" w:hAnsi="ＭＳ Ｐ明朝" w:cs="Arial"/>
          <w:szCs w:val="22"/>
        </w:rPr>
        <w:t>（ＳＭＱ）」</w:t>
      </w:r>
      <w:r w:rsidR="00890D3E">
        <w:rPr>
          <w:rFonts w:ascii="Arial" w:eastAsia="ＭＳ Ｐ明朝" w:hAnsi="ＭＳ Ｐ明朝" w:cs="Arial" w:hint="eastAsia"/>
          <w:szCs w:val="22"/>
        </w:rPr>
        <w:t>は、自殺や自傷に関する特異的な用語を</w:t>
      </w:r>
      <w:r>
        <w:rPr>
          <w:rFonts w:ascii="Arial" w:eastAsia="ＭＳ Ｐ明朝" w:hAnsi="ＭＳ Ｐ明朝" w:cs="Arial" w:hint="eastAsia"/>
          <w:szCs w:val="22"/>
        </w:rPr>
        <w:t>包含しており、狭域検索用語のみを持っている。このサブ</w:t>
      </w:r>
      <w:r>
        <w:rPr>
          <w:rFonts w:ascii="Arial" w:eastAsia="ＭＳ Ｐ明朝" w:hAnsi="ＭＳ Ｐ明朝" w:cs="Arial" w:hint="eastAsia"/>
          <w:szCs w:val="22"/>
        </w:rPr>
        <w:t>SMQ</w:t>
      </w:r>
      <w:r>
        <w:rPr>
          <w:rFonts w:ascii="Arial" w:eastAsia="ＭＳ Ｐ明朝" w:hAnsi="ＭＳ Ｐ明朝" w:cs="Arial" w:hint="eastAsia"/>
          <w:szCs w:val="22"/>
        </w:rPr>
        <w:t>は単独使用の</w:t>
      </w:r>
      <w:r>
        <w:rPr>
          <w:rFonts w:ascii="Arial" w:eastAsia="ＭＳ Ｐ明朝" w:hAnsi="ＭＳ Ｐ明朝" w:cs="Arial" w:hint="eastAsia"/>
          <w:szCs w:val="22"/>
        </w:rPr>
        <w:t>SMQ</w:t>
      </w:r>
      <w:r>
        <w:rPr>
          <w:rFonts w:ascii="Arial" w:eastAsia="ＭＳ Ｐ明朝" w:hAnsi="ＭＳ Ｐ明朝" w:cs="Arial" w:hint="eastAsia"/>
          <w:szCs w:val="22"/>
        </w:rPr>
        <w:t>である。</w:t>
      </w:r>
    </w:p>
    <w:p w14:paraId="6765E0E1" w14:textId="77777777" w:rsidR="00874597" w:rsidRPr="005A24F7" w:rsidRDefault="00874597" w:rsidP="00874597">
      <w:pPr>
        <w:rPr>
          <w:rFonts w:ascii="Arial" w:eastAsia="ＭＳ Ｐ明朝" w:hAnsi="Arial" w:cs="Arial"/>
        </w:rPr>
      </w:pPr>
    </w:p>
    <w:p w14:paraId="4A70FBC5" w14:textId="50580715" w:rsidR="00E83BCD" w:rsidRPr="004327F0" w:rsidRDefault="00355CB9" w:rsidP="00814116">
      <w:pPr>
        <w:pStyle w:val="4"/>
      </w:pPr>
      <w:r w:rsidRPr="000F775B">
        <w:t>2.</w:t>
      </w:r>
      <w:r w:rsidR="00906FAB">
        <w:t>25</w:t>
      </w:r>
      <w:r w:rsidRPr="000F775B">
        <w:t>.4</w:t>
      </w:r>
      <w:r w:rsidRPr="000F775B">
        <w:rPr>
          <w:rFonts w:hint="eastAsia"/>
        </w:rPr>
        <w:t xml:space="preserve">　検索の実施と検索結果の予測に関する注釈</w:t>
      </w:r>
    </w:p>
    <w:p w14:paraId="6B778650" w14:textId="542510B1" w:rsidR="00874597" w:rsidRDefault="00264C96" w:rsidP="00C464D5">
      <w:pPr>
        <w:spacing w:afterLines="50" w:after="120"/>
        <w:rPr>
          <w:rFonts w:ascii="Arial" w:eastAsia="ＭＳ Ｐ明朝" w:hAnsi="ＭＳ Ｐ明朝" w:cs="Arial"/>
        </w:rPr>
      </w:pPr>
      <w:r>
        <w:rPr>
          <w:rFonts w:ascii="Arial" w:eastAsia="ＭＳ Ｐ明朝" w:hAnsi="ＭＳ Ｐ明朝" w:cs="Arial" w:hint="eastAsia"/>
        </w:rPr>
        <w:t>この階層構造を持つ</w:t>
      </w:r>
      <w:r w:rsidRPr="00C464D5">
        <w:rPr>
          <w:rFonts w:ascii="Arial" w:eastAsia="ＭＳ Ｐ明朝" w:hAnsi="ＭＳ Ｐ明朝" w:cs="Arial"/>
          <w:lang w:val="fr-BE"/>
        </w:rPr>
        <w:t>SMQ</w:t>
      </w:r>
      <w:r>
        <w:rPr>
          <w:rFonts w:ascii="Arial" w:eastAsia="ＭＳ Ｐ明朝" w:hAnsi="ＭＳ Ｐ明朝" w:cs="Arial" w:hint="eastAsia"/>
        </w:rPr>
        <w:t>では、</w:t>
      </w:r>
      <w:r w:rsidR="00874597" w:rsidRPr="005A24F7">
        <w:rPr>
          <w:rFonts w:ascii="Arial" w:eastAsia="ＭＳ Ｐ明朝" w:hAnsi="ＭＳ Ｐ明朝" w:cs="Arial"/>
        </w:rPr>
        <w:t>「うつ病および自殺</w:t>
      </w:r>
      <w:r w:rsidR="00874597" w:rsidRPr="00C464D5">
        <w:rPr>
          <w:rFonts w:ascii="Arial" w:eastAsia="ＭＳ Ｐ明朝" w:hAnsi="ＭＳ Ｐ明朝" w:cs="Arial"/>
          <w:lang w:val="fr-BE"/>
        </w:rPr>
        <w:t>／</w:t>
      </w:r>
      <w:r w:rsidR="00874597" w:rsidRPr="005A24F7">
        <w:rPr>
          <w:rFonts w:ascii="Arial" w:eastAsia="ＭＳ Ｐ明朝" w:hAnsi="ＭＳ Ｐ明朝" w:cs="Arial"/>
        </w:rPr>
        <w:t>自傷</w:t>
      </w:r>
      <w:r w:rsidRPr="00C464D5">
        <w:rPr>
          <w:rFonts w:ascii="Arial" w:eastAsia="ＭＳ Ｐ明朝" w:hAnsi="ＭＳ Ｐ明朝" w:cs="Arial" w:hint="eastAsia"/>
          <w:lang w:val="fr-BE"/>
        </w:rPr>
        <w:t>（</w:t>
      </w:r>
      <w:r w:rsidRPr="00C464D5">
        <w:rPr>
          <w:rFonts w:ascii="Arial" w:eastAsia="ＭＳ Ｐ明朝" w:hAnsi="ＭＳ Ｐ明朝" w:cs="Arial"/>
          <w:lang w:val="fr-BE"/>
        </w:rPr>
        <w:t>Depression and suicide/self-injury</w:t>
      </w:r>
      <w:r w:rsidRPr="00C464D5">
        <w:rPr>
          <w:rFonts w:ascii="Arial" w:eastAsia="ＭＳ Ｐ明朝" w:hAnsi="ＭＳ Ｐ明朝" w:cs="Arial" w:hint="eastAsia"/>
          <w:lang w:val="fr-BE"/>
        </w:rPr>
        <w:t>）</w:t>
      </w:r>
      <w:r w:rsidR="00874597" w:rsidRPr="00C464D5">
        <w:rPr>
          <w:rFonts w:ascii="Arial" w:eastAsia="ＭＳ Ｐ明朝" w:hAnsi="ＭＳ Ｐ明朝" w:cs="Arial"/>
          <w:lang w:val="fr-BE"/>
        </w:rPr>
        <w:t>（ＳＭＱ）</w:t>
      </w:r>
      <w:r w:rsidR="00874597" w:rsidRPr="005A24F7">
        <w:rPr>
          <w:rFonts w:ascii="Arial" w:eastAsia="ＭＳ Ｐ明朝" w:hAnsi="ＭＳ Ｐ明朝" w:cs="Arial"/>
        </w:rPr>
        <w:t>」は</w:t>
      </w:r>
      <w:r>
        <w:rPr>
          <w:rFonts w:ascii="Arial" w:eastAsia="ＭＳ Ｐ明朝" w:hAnsi="ＭＳ Ｐ明朝" w:cs="Arial" w:hint="eastAsia"/>
        </w:rPr>
        <w:t>、</w:t>
      </w:r>
      <w:r w:rsidR="00874597" w:rsidRPr="005A24F7">
        <w:rPr>
          <w:rFonts w:ascii="Arial" w:eastAsia="ＭＳ Ｐ明朝" w:hAnsi="ＭＳ Ｐ明朝" w:cs="Arial"/>
        </w:rPr>
        <w:t>狭域検索と広域検索</w:t>
      </w:r>
      <w:r w:rsidR="00A10003">
        <w:rPr>
          <w:rFonts w:ascii="Arial" w:eastAsia="ＭＳ Ｐ明朝" w:hAnsi="ＭＳ Ｐ明朝" w:cs="Arial"/>
        </w:rPr>
        <w:t>の</w:t>
      </w:r>
      <w:r>
        <w:rPr>
          <w:rFonts w:ascii="Arial" w:eastAsia="ＭＳ Ｐ明朝" w:hAnsi="ＭＳ Ｐ明朝" w:cs="Arial" w:hint="eastAsia"/>
        </w:rPr>
        <w:t>用語</w:t>
      </w:r>
      <w:r w:rsidR="00874597" w:rsidRPr="005A24F7">
        <w:rPr>
          <w:rFonts w:ascii="Arial" w:eastAsia="ＭＳ Ｐ明朝" w:hAnsi="ＭＳ Ｐ明朝" w:cs="Arial"/>
        </w:rPr>
        <w:t>を持つ。しかしながら、</w:t>
      </w:r>
      <w:r>
        <w:rPr>
          <w:rFonts w:ascii="Arial" w:eastAsia="ＭＳ Ｐ明朝" w:hAnsi="ＭＳ Ｐ明朝" w:cs="Arial" w:hint="eastAsia"/>
        </w:rPr>
        <w:t>このサブ</w:t>
      </w:r>
      <w:r>
        <w:rPr>
          <w:rFonts w:ascii="Arial" w:eastAsia="ＭＳ Ｐ明朝" w:hAnsi="ＭＳ Ｐ明朝" w:cs="Arial" w:hint="eastAsia"/>
        </w:rPr>
        <w:t>SMQ</w:t>
      </w:r>
      <w:r>
        <w:rPr>
          <w:rFonts w:ascii="Arial" w:eastAsia="ＭＳ Ｐ明朝" w:hAnsi="ＭＳ Ｐ明朝" w:cs="Arial" w:hint="eastAsia"/>
        </w:rPr>
        <w:t>の一つである</w:t>
      </w:r>
      <w:r w:rsidR="00874597" w:rsidRPr="005A24F7">
        <w:rPr>
          <w:rFonts w:ascii="Arial" w:eastAsia="ＭＳ Ｐ明朝" w:hAnsi="ＭＳ Ｐ明朝" w:cs="Arial"/>
        </w:rPr>
        <w:t>「自殺／自傷</w:t>
      </w:r>
      <w:r w:rsidR="002F05D4" w:rsidRPr="00C464D5">
        <w:rPr>
          <w:rFonts w:ascii="Arial" w:eastAsia="ＭＳ Ｐ明朝" w:hAnsi="Arial" w:cs="Arial"/>
        </w:rPr>
        <w:t>（</w:t>
      </w:r>
      <w:r w:rsidR="002F05D4" w:rsidRPr="00C464D5">
        <w:rPr>
          <w:rFonts w:ascii="Arial" w:hAnsi="Arial" w:cs="Arial"/>
        </w:rPr>
        <w:t>suicide/self-injury</w:t>
      </w:r>
      <w:r w:rsidR="002F05D4" w:rsidRPr="00C464D5">
        <w:rPr>
          <w:rFonts w:ascii="Arial" w:eastAsia="ＭＳ Ｐ明朝" w:hAnsi="Arial" w:cs="Arial"/>
        </w:rPr>
        <w:t>）</w:t>
      </w:r>
      <w:r w:rsidR="00874597" w:rsidRPr="005A24F7">
        <w:rPr>
          <w:rFonts w:ascii="Arial" w:eastAsia="ＭＳ Ｐ明朝" w:hAnsi="ＭＳ Ｐ明朝" w:cs="Arial"/>
        </w:rPr>
        <w:t>（ＳＭＱ）」は</w:t>
      </w:r>
      <w:r w:rsidR="002F05D4">
        <w:rPr>
          <w:rFonts w:ascii="Arial" w:eastAsia="ＭＳ Ｐ明朝" w:hAnsi="ＭＳ Ｐ明朝" w:cs="Arial" w:hint="eastAsia"/>
        </w:rPr>
        <w:t>、</w:t>
      </w:r>
      <w:r w:rsidR="00874597" w:rsidRPr="005A24F7">
        <w:rPr>
          <w:rFonts w:ascii="Arial" w:eastAsia="ＭＳ Ｐ明朝" w:hAnsi="ＭＳ Ｐ明朝" w:cs="Arial"/>
        </w:rPr>
        <w:t>狭域検索のみを持つ。従って、</w:t>
      </w:r>
      <w:r w:rsidR="00874597" w:rsidRPr="005A24F7">
        <w:rPr>
          <w:rFonts w:ascii="Arial" w:eastAsia="ＭＳ Ｐ明朝" w:hAnsi="Arial" w:cs="Arial"/>
        </w:rPr>
        <w:t>SMQ</w:t>
      </w:r>
      <w:r w:rsidR="00874597" w:rsidRPr="005A24F7">
        <w:rPr>
          <w:rFonts w:ascii="Arial" w:eastAsia="ＭＳ Ｐ明朝" w:hAnsi="ＭＳ Ｐ明朝" w:cs="Arial"/>
        </w:rPr>
        <w:t>「自殺／自傷</w:t>
      </w:r>
      <w:r w:rsidR="002F05D4">
        <w:rPr>
          <w:rFonts w:ascii="Arial" w:eastAsia="ＭＳ Ｐ明朝" w:hAnsi="Arial" w:cs="Arial" w:hint="eastAsia"/>
        </w:rPr>
        <w:t>（</w:t>
      </w:r>
      <w:r w:rsidR="002F05D4" w:rsidRPr="00C464D5">
        <w:rPr>
          <w:rFonts w:ascii="Arial" w:eastAsia="ＭＳ Ｐ明朝" w:hAnsi="Arial" w:cs="Arial"/>
        </w:rPr>
        <w:t>suicide/self-injury</w:t>
      </w:r>
      <w:r w:rsidR="002F05D4">
        <w:rPr>
          <w:rFonts w:ascii="Arial" w:eastAsia="ＭＳ Ｐ明朝" w:hAnsi="Arial" w:cs="Arial" w:hint="eastAsia"/>
        </w:rPr>
        <w:t>）</w:t>
      </w:r>
      <w:r w:rsidR="00874597" w:rsidRPr="005A24F7">
        <w:rPr>
          <w:rFonts w:ascii="Arial" w:eastAsia="ＭＳ Ｐ明朝" w:hAnsi="ＭＳ Ｐ明朝" w:cs="Arial"/>
        </w:rPr>
        <w:t>（ＳＭＱ）」の狭域および広域検索は同じ結果となる。階層構造を持つこと以外は、この</w:t>
      </w:r>
      <w:r w:rsidR="00874597" w:rsidRPr="005A24F7">
        <w:rPr>
          <w:rFonts w:ascii="Arial" w:eastAsia="ＭＳ Ｐ明朝" w:hAnsi="Arial" w:cs="Arial"/>
        </w:rPr>
        <w:t>SMQ</w:t>
      </w:r>
      <w:r w:rsidR="00874597" w:rsidRPr="005A24F7">
        <w:rPr>
          <w:rFonts w:ascii="Arial" w:eastAsia="ＭＳ Ｐ明朝" w:hAnsi="ＭＳ Ｐ明朝" w:cs="Arial"/>
        </w:rPr>
        <w:t>の利用は狭域および広域検索用語で構成され階層構造を持たない</w:t>
      </w:r>
      <w:r w:rsidR="00874597" w:rsidRPr="005A24F7">
        <w:rPr>
          <w:rFonts w:ascii="Arial" w:eastAsia="ＭＳ Ｐ明朝" w:hAnsi="Arial" w:cs="Arial"/>
        </w:rPr>
        <w:t>SMQ</w:t>
      </w:r>
      <w:r w:rsidR="00874597" w:rsidRPr="005A24F7">
        <w:rPr>
          <w:rFonts w:ascii="Arial" w:eastAsia="ＭＳ Ｐ明朝" w:hAnsi="ＭＳ Ｐ明朝" w:cs="Arial"/>
        </w:rPr>
        <w:t>の利用に類似している（</w:t>
      </w:r>
      <w:r w:rsidR="00874597" w:rsidRPr="005A24F7">
        <w:rPr>
          <w:rFonts w:ascii="Arial" w:eastAsia="ＭＳ Ｐ明朝" w:hAnsi="Arial" w:cs="Arial"/>
        </w:rPr>
        <w:t>1.5.2.1</w:t>
      </w:r>
      <w:r w:rsidR="00874597" w:rsidRPr="005A24F7">
        <w:rPr>
          <w:rFonts w:ascii="Arial" w:eastAsia="ＭＳ Ｐ明朝" w:hAnsi="ＭＳ Ｐ明朝" w:cs="Arial"/>
        </w:rPr>
        <w:t>参照）。上位階層の</w:t>
      </w:r>
      <w:r w:rsidR="00874597" w:rsidRPr="005A24F7">
        <w:rPr>
          <w:rFonts w:ascii="Arial" w:eastAsia="ＭＳ Ｐ明朝" w:hAnsi="Arial" w:cs="Arial"/>
        </w:rPr>
        <w:t>SMQ</w:t>
      </w:r>
      <w:r w:rsidR="00874597" w:rsidRPr="005A24F7">
        <w:rPr>
          <w:rFonts w:ascii="Arial" w:eastAsia="ＭＳ Ｐ明朝" w:hAnsi="ＭＳ Ｐ明朝" w:cs="Arial"/>
        </w:rPr>
        <w:t>の利用は下位階層の</w:t>
      </w:r>
      <w:r w:rsidR="00874597" w:rsidRPr="005A24F7">
        <w:rPr>
          <w:rFonts w:ascii="Arial" w:eastAsia="ＭＳ Ｐ明朝" w:hAnsi="Arial" w:cs="Arial"/>
        </w:rPr>
        <w:t>SMQ</w:t>
      </w:r>
      <w:r w:rsidR="00874597" w:rsidRPr="005A24F7">
        <w:rPr>
          <w:rFonts w:ascii="Arial" w:eastAsia="ＭＳ Ｐ明朝" w:hAnsi="ＭＳ Ｐ明朝" w:cs="Arial"/>
        </w:rPr>
        <w:t>の用語を結合することで実施できる。</w:t>
      </w:r>
    </w:p>
    <w:p w14:paraId="2CFE3B62" w14:textId="77777777" w:rsidR="007941D9" w:rsidRPr="005A24F7" w:rsidRDefault="007941D9" w:rsidP="00C464D5">
      <w:pPr>
        <w:spacing w:afterLines="50" w:after="120"/>
        <w:rPr>
          <w:rFonts w:ascii="Arial" w:eastAsia="ＭＳ Ｐ明朝" w:hAnsi="Arial" w:cs="Arial"/>
        </w:rPr>
      </w:pPr>
    </w:p>
    <w:p w14:paraId="3CB9787D" w14:textId="75AD1335" w:rsidR="00E83BCD" w:rsidRPr="00CE081A" w:rsidRDefault="00355CB9" w:rsidP="00814116">
      <w:pPr>
        <w:pStyle w:val="4"/>
      </w:pPr>
      <w:bookmarkStart w:id="310" w:name="_Toc169508695"/>
      <w:bookmarkStart w:id="311" w:name="_Toc173736906"/>
      <w:r w:rsidRPr="00CE081A">
        <w:t>2.</w:t>
      </w:r>
      <w:r w:rsidR="00906FAB" w:rsidRPr="00CE081A">
        <w:t>25</w:t>
      </w:r>
      <w:r w:rsidRPr="00CE081A">
        <w:t>.5</w:t>
      </w:r>
      <w:r w:rsidRPr="000F775B">
        <w:rPr>
          <w:rFonts w:hint="eastAsia"/>
        </w:rPr>
        <w:t xml:space="preserve">　「うつ病および自殺</w:t>
      </w:r>
      <w:r w:rsidRPr="00CE081A">
        <w:rPr>
          <w:rFonts w:hint="eastAsia"/>
        </w:rPr>
        <w:t>／</w:t>
      </w:r>
      <w:r w:rsidRPr="000F775B">
        <w:rPr>
          <w:rFonts w:hint="eastAsia"/>
        </w:rPr>
        <w:t>自傷</w:t>
      </w:r>
      <w:r w:rsidR="00264C96" w:rsidRPr="00CE081A">
        <w:rPr>
          <w:rFonts w:hint="eastAsia"/>
        </w:rPr>
        <w:t>（</w:t>
      </w:r>
      <w:r w:rsidR="00264C96" w:rsidRPr="00CE081A">
        <w:rPr>
          <w:rFonts w:hint="eastAsia"/>
        </w:rPr>
        <w:t>Depression and suicide/self-injury</w:t>
      </w:r>
      <w:r w:rsidR="00264C96" w:rsidRPr="00CE081A">
        <w:rPr>
          <w:rFonts w:hint="eastAsia"/>
        </w:rPr>
        <w:t>）</w:t>
      </w:r>
      <w:r w:rsidRPr="00CE081A">
        <w:rPr>
          <w:rFonts w:hint="eastAsia"/>
        </w:rPr>
        <w:t>（ＳＭＱ）</w:t>
      </w:r>
      <w:r w:rsidRPr="000F775B">
        <w:rPr>
          <w:rFonts w:hint="eastAsia"/>
        </w:rPr>
        <w:t>」の参考資料リスト</w:t>
      </w:r>
      <w:bookmarkEnd w:id="310"/>
      <w:bookmarkEnd w:id="311"/>
    </w:p>
    <w:p w14:paraId="32502D7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14:paraId="48ED6189"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pression.  Reporting Adverse Drug Reactions: Definitions of Terms and Criteria for Their Use.  Bankowski Z, Bruppacher R, Crusius I et al (Eds).  Council for International Organizations of Medical Sciences: Geneva, 1999, pg. 43.</w:t>
      </w:r>
    </w:p>
    <w:p w14:paraId="55C391CB"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Kando JC, Wells BG, and Hayes PE.  Depressive disorders.  Pharmacotherapy: A Pathophysiologic Approach (5th Ed).  DiPiro JT, Talbert RL, Yee GC et al (Eds).  McGraw-Hill: New York, 2002, pg.  1243-1264.</w:t>
      </w:r>
    </w:p>
    <w:p w14:paraId="4ABD0E75"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14:paraId="51E0860E"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14:paraId="2D83A1F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14:paraId="2DE9B3F6"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14:paraId="7CFBEB10" w14:textId="66B0A530" w:rsidR="00874597" w:rsidRPr="00073E91" w:rsidRDefault="00874597" w:rsidP="008B0A6B">
      <w:pPr>
        <w:numPr>
          <w:ilvl w:val="0"/>
          <w:numId w:val="48"/>
        </w:numPr>
        <w:rPr>
          <w:rFonts w:ascii="Arial" w:eastAsia="ＭＳ Ｐ明朝" w:hAnsi="Arial" w:cs="Arial"/>
        </w:rPr>
      </w:pPr>
      <w:r w:rsidRPr="00073E91">
        <w:rPr>
          <w:rFonts w:ascii="Arial" w:eastAsia="ＭＳ Ｐ明朝" w:hAnsi="Arial" w:cs="Arial"/>
        </w:rPr>
        <w:t>Minor depressive disorder. Diagnostic and Statistical Manual of Mental Disorders (4th Ed).  American Psychiatric Association: Washington DC, 1994, pg. 719-721.</w:t>
      </w:r>
    </w:p>
    <w:p w14:paraId="6775D280" w14:textId="5BEDAD7B" w:rsidR="00E83BCD" w:rsidRPr="006B1C4B" w:rsidRDefault="00874597" w:rsidP="00111A35">
      <w:pPr>
        <w:pStyle w:val="3"/>
      </w:pPr>
      <w:bookmarkStart w:id="312" w:name="_2.24_「薬物乱用、依存および離脱_（Drug"/>
      <w:bookmarkEnd w:id="312"/>
      <w:r w:rsidRPr="005A24F7">
        <w:br w:type="page"/>
      </w:r>
      <w:bookmarkStart w:id="313" w:name="_Toc252957594"/>
      <w:bookmarkStart w:id="314" w:name="_Toc252959973"/>
      <w:bookmarkStart w:id="315" w:name="_Toc78904301"/>
      <w:bookmarkStart w:id="316" w:name="_Toc95749429"/>
      <w:r w:rsidR="00AB5FC5" w:rsidRPr="00D04067">
        <w:t>2.</w:t>
      </w:r>
      <w:r w:rsidR="00906FAB">
        <w:t>26</w:t>
      </w:r>
      <w:r w:rsidR="005B277E">
        <w:rPr>
          <w:rFonts w:hint="eastAsia"/>
        </w:rPr>
        <w:tab/>
      </w:r>
      <w:r w:rsidR="00D215E1" w:rsidRPr="006B1C4B">
        <w:rPr>
          <w:rFonts w:hAnsi="ＭＳ ゴシック" w:hint="eastAsia"/>
        </w:rPr>
        <w:t>「薬物乱用、依存および離脱</w:t>
      </w:r>
      <w:bookmarkStart w:id="317" w:name="_Toc252957595"/>
      <w:bookmarkStart w:id="318" w:name="_Toc252959974"/>
      <w:bookmarkEnd w:id="313"/>
      <w:bookmarkEnd w:id="314"/>
      <w:r w:rsidR="00D215E1" w:rsidRPr="006B1C4B">
        <w:br/>
      </w:r>
      <w:bookmarkStart w:id="319" w:name="_Hlk73707025"/>
      <w:r w:rsidR="00D215E1" w:rsidRPr="007833E3">
        <w:rPr>
          <w:rFonts w:ascii="ＭＳ Ｐゴシック" w:hAnsi="ＭＳ Ｐゴシック" w:hint="eastAsia"/>
        </w:rPr>
        <w:t>（Drug</w:t>
      </w:r>
      <w:r w:rsidR="00D215E1" w:rsidRPr="007833E3">
        <w:rPr>
          <w:rFonts w:ascii="ＭＳ Ｐゴシック" w:hAnsi="ＭＳ Ｐゴシック"/>
        </w:rPr>
        <w:t xml:space="preserve"> abuse, dependence and </w:t>
      </w:r>
      <w:r w:rsidR="00D215E1" w:rsidRPr="007833E3">
        <w:rPr>
          <w:rFonts w:ascii="ＭＳ Ｐゴシック" w:hAnsi="ＭＳ Ｐゴシック" w:hint="eastAsia"/>
        </w:rPr>
        <w:t>withdrawal）</w:t>
      </w:r>
      <w:bookmarkEnd w:id="319"/>
      <w:r w:rsidR="00D215E1" w:rsidRPr="006B1C4B">
        <w:rPr>
          <w:rFonts w:hAnsi="ＭＳ ゴシック" w:hint="eastAsia"/>
        </w:rPr>
        <w:t>（ＳＭＱ）」</w:t>
      </w:r>
      <w:bookmarkEnd w:id="315"/>
      <w:bookmarkEnd w:id="316"/>
      <w:bookmarkEnd w:id="317"/>
      <w:bookmarkEnd w:id="318"/>
    </w:p>
    <w:p w14:paraId="2E1964E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F418535" w14:textId="77777777" w:rsidR="00874597" w:rsidRPr="005A24F7" w:rsidRDefault="00874597" w:rsidP="00874597">
      <w:pPr>
        <w:rPr>
          <w:rFonts w:ascii="Arial" w:eastAsia="ＭＳ Ｐ明朝" w:hAnsi="Arial" w:cs="Arial"/>
          <w:sz w:val="22"/>
          <w:szCs w:val="22"/>
        </w:rPr>
      </w:pPr>
    </w:p>
    <w:p w14:paraId="2FA00311" w14:textId="44949FD5" w:rsidR="00E83BCD" w:rsidRPr="004327F0" w:rsidRDefault="00355CB9" w:rsidP="00814116">
      <w:pPr>
        <w:pStyle w:val="4"/>
      </w:pPr>
      <w:r w:rsidRPr="000F775B">
        <w:t>2.</w:t>
      </w:r>
      <w:r w:rsidR="00906FAB">
        <w:t>26</w:t>
      </w:r>
      <w:r w:rsidRPr="000F775B">
        <w:t>.1</w:t>
      </w:r>
      <w:r w:rsidRPr="000F775B">
        <w:rPr>
          <w:rFonts w:hint="eastAsia"/>
        </w:rPr>
        <w:t xml:space="preserve">　定義</w:t>
      </w:r>
    </w:p>
    <w:p w14:paraId="28A2819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14:paraId="7D522C3C" w14:textId="77777777" w:rsidR="00874597" w:rsidRPr="005A24F7" w:rsidRDefault="00874597" w:rsidP="008B0A6B">
      <w:pPr>
        <w:numPr>
          <w:ilvl w:val="1"/>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14:paraId="5477E458" w14:textId="09795EA8"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目的には不必要な場合（例：気分を変えるため）</w:t>
      </w:r>
    </w:p>
    <w:p w14:paraId="167FE933" w14:textId="103101C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身体機能を不必要に改変する場合（例：緩下剤）</w:t>
      </w:r>
    </w:p>
    <w:p w14:paraId="44220C37" w14:textId="431E630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剤の非医学的使用</w:t>
      </w:r>
    </w:p>
    <w:p w14:paraId="5F4F29A5" w14:textId="77777777" w:rsidR="007C2E1F" w:rsidRPr="00612BCF" w:rsidRDefault="00874597" w:rsidP="00470358">
      <w:pPr>
        <w:numPr>
          <w:ilvl w:val="1"/>
          <w:numId w:val="6"/>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w:t>
      </w:r>
      <w:r w:rsidRPr="00AE7D1C">
        <w:rPr>
          <w:rFonts w:ascii="Arial" w:eastAsia="ＭＳ Ｐ明朝" w:hAnsi="ＭＳ Ｐ明朝" w:cs="Arial"/>
          <w:szCs w:val="22"/>
        </w:rPr>
        <w:t>激</w:t>
      </w:r>
      <w:r w:rsidRPr="005A24F7">
        <w:rPr>
          <w:rFonts w:ascii="Arial" w:eastAsia="ＭＳ Ｐ明朝" w:hAnsi="ＭＳ Ｐ明朝" w:cs="Arial"/>
          <w:szCs w:val="22"/>
        </w:rPr>
        <w:t>薬の乱用は、いくつかの都市部で増加傾向にある</w:t>
      </w:r>
    </w:p>
    <w:p w14:paraId="724DFCE7" w14:textId="692AE905" w:rsidR="0091077A" w:rsidRPr="007C2E1F" w:rsidRDefault="00874597" w:rsidP="00470358">
      <w:pPr>
        <w:numPr>
          <w:ilvl w:val="1"/>
          <w:numId w:val="6"/>
        </w:numPr>
        <w:adjustRightInd/>
        <w:ind w:left="0" w:rightChars="-136" w:right="-286" w:firstLineChars="202" w:firstLine="424"/>
        <w:textAlignment w:val="auto"/>
        <w:rPr>
          <w:rFonts w:ascii="Arial" w:eastAsia="ＭＳ Ｐ明朝" w:hAnsi="Arial" w:cs="Arial"/>
          <w:szCs w:val="22"/>
        </w:rPr>
      </w:pPr>
      <w:r w:rsidRPr="007C2E1F">
        <w:rPr>
          <w:rFonts w:ascii="Arial" w:eastAsia="ＭＳ Ｐ明朝" w:hAnsi="ＭＳ Ｐ明朝" w:cs="Arial"/>
          <w:szCs w:val="22"/>
        </w:rPr>
        <w:t>薬物乱用の開始と継続は次のような複雑な相互関係により決定される</w:t>
      </w:r>
      <w:r w:rsidR="0091077A">
        <w:rPr>
          <w:rFonts w:ascii="Arial" w:eastAsia="ＭＳ Ｐ明朝" w:hAnsi="ＭＳ Ｐ明朝" w:cs="Arial"/>
          <w:szCs w:val="22"/>
        </w:rPr>
        <w:t>：</w:t>
      </w:r>
    </w:p>
    <w:p w14:paraId="0764F8F1" w14:textId="28868119" w:rsidR="00874597" w:rsidRPr="00C464D5" w:rsidRDefault="0091077A" w:rsidP="00C464D5">
      <w:pPr>
        <w:pStyle w:val="aff4"/>
        <w:numPr>
          <w:ilvl w:val="0"/>
          <w:numId w:val="234"/>
        </w:numPr>
        <w:adjustRightInd/>
        <w:ind w:leftChars="0"/>
        <w:textAlignment w:val="auto"/>
        <w:rPr>
          <w:rFonts w:ascii="Arial" w:eastAsia="ＭＳ Ｐ明朝" w:hAnsi="ＭＳ Ｐ明朝" w:cs="Arial"/>
          <w:szCs w:val="22"/>
        </w:rPr>
      </w:pPr>
      <w:r w:rsidRPr="0091077A">
        <w:rPr>
          <w:rFonts w:ascii="Arial" w:eastAsia="ＭＳ Ｐ明朝" w:hAnsi="ＭＳ Ｐ明朝" w:cs="Arial" w:hint="eastAsia"/>
          <w:szCs w:val="22"/>
        </w:rPr>
        <w:t>薬理学的特性と相対的な薬物の入手可能性、ユーザーの性格と期待</w:t>
      </w:r>
      <w:r>
        <w:rPr>
          <w:rFonts w:ascii="Arial" w:eastAsia="ＭＳ Ｐ明朝" w:hAnsi="ＭＳ Ｐ明朝" w:cs="Arial" w:hint="eastAsia"/>
          <w:szCs w:val="22"/>
        </w:rPr>
        <w:t>感</w:t>
      </w:r>
      <w:r w:rsidRPr="0091077A">
        <w:rPr>
          <w:rFonts w:ascii="Arial" w:eastAsia="ＭＳ Ｐ明朝" w:hAnsi="ＭＳ Ｐ明朝" w:cs="Arial" w:hint="eastAsia"/>
          <w:szCs w:val="22"/>
        </w:rPr>
        <w:t>、および薬物が使用される環境</w:t>
      </w:r>
      <w:r>
        <w:rPr>
          <w:rFonts w:ascii="Arial" w:eastAsia="ＭＳ Ｐ明朝" w:hAnsi="ＭＳ Ｐ明朝" w:cs="Arial" w:hint="eastAsia"/>
          <w:szCs w:val="22"/>
        </w:rPr>
        <w:t>要素</w:t>
      </w:r>
    </w:p>
    <w:p w14:paraId="47AEECB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14:paraId="1CBB5CE1"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14:paraId="5AE6F30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14:paraId="69059AA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rPr>
        <w:t>離脱</w:t>
      </w:r>
    </w:p>
    <w:p w14:paraId="170B977F"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14:paraId="32BFA2E7"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14:paraId="7CD9417F"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14:paraId="35B28D37" w14:textId="0AC5C965"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一般的には、薬剤の急性効果とは「逆」である。</w:t>
      </w:r>
    </w:p>
    <w:p w14:paraId="1DE035FF" w14:textId="60CBD8FE"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非特異的症状、たとえば悪心、下痢あるいは便秘、多量の発汗、呼吸数の増加、頻脈が起こる。</w:t>
      </w:r>
    </w:p>
    <w:p w14:paraId="3D844843" w14:textId="0750760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通常の症状は、不安、落ち着きのなさ、易刺激性、不眠症、注意障害などである。</w:t>
      </w:r>
    </w:p>
    <w:p w14:paraId="16D4F6E7" w14:textId="77777777" w:rsidR="00874597" w:rsidRPr="00787CCF" w:rsidRDefault="00874597" w:rsidP="00657059">
      <w:pPr>
        <w:ind w:left="1050" w:hangingChars="500" w:hanging="1050"/>
        <w:rPr>
          <w:rFonts w:ascii="Arial" w:eastAsia="ＭＳ Ｐ明朝" w:hAnsi="Arial" w:cs="Arial"/>
          <w:szCs w:val="22"/>
        </w:rPr>
      </w:pPr>
    </w:p>
    <w:p w14:paraId="0310B71E" w14:textId="51B928E1" w:rsidR="00E83BCD" w:rsidRPr="00EF4138" w:rsidRDefault="00355CB9" w:rsidP="00814116">
      <w:pPr>
        <w:pStyle w:val="4"/>
      </w:pPr>
      <w:r w:rsidRPr="000F775B">
        <w:t>2.</w:t>
      </w:r>
      <w:r w:rsidR="00906FAB">
        <w:t>26</w:t>
      </w:r>
      <w:r w:rsidRPr="000F775B">
        <w:t>.2</w:t>
      </w:r>
      <w:r w:rsidRPr="000F775B">
        <w:rPr>
          <w:rFonts w:hint="eastAsia"/>
        </w:rPr>
        <w:t xml:space="preserve">　包含／除外基準</w:t>
      </w:r>
    </w:p>
    <w:p w14:paraId="334D9A0B" w14:textId="77777777" w:rsidR="00874597" w:rsidRPr="005A24F7" w:rsidRDefault="00874597" w:rsidP="008B0A6B">
      <w:pPr>
        <w:numPr>
          <w:ilvl w:val="0"/>
          <w:numId w:val="5"/>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14:paraId="431B6EEA"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7AEC77" w14:textId="6E98241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乱用（</w:t>
      </w:r>
      <w:r w:rsidRPr="00C464D5">
        <w:rPr>
          <w:rFonts w:ascii="Arial" w:eastAsia="ＭＳ Ｐ明朝" w:hAnsi="ＭＳ Ｐ明朝" w:cs="Arial"/>
          <w:szCs w:val="22"/>
        </w:rPr>
        <w:t>Abuse</w:t>
      </w:r>
      <w:r w:rsidRPr="005A24F7">
        <w:rPr>
          <w:rFonts w:ascii="Arial" w:eastAsia="ＭＳ Ｐ明朝" w:hAnsi="ＭＳ Ｐ明朝" w:cs="Arial"/>
          <w:szCs w:val="22"/>
        </w:rPr>
        <w:t>）」、「</w:t>
      </w:r>
      <w:r w:rsidR="00A873C2" w:rsidRPr="00A873C2">
        <w:rPr>
          <w:rFonts w:ascii="Arial" w:eastAsia="ＭＳ Ｐ明朝" w:hAnsi="ＭＳ Ｐ明朝" w:cs="Arial" w:hint="eastAsia"/>
          <w:szCs w:val="22"/>
        </w:rPr>
        <w:t>企</w:t>
      </w:r>
      <w:r w:rsidRPr="005A24F7">
        <w:rPr>
          <w:rFonts w:ascii="Arial" w:eastAsia="ＭＳ Ｐ明朝" w:hAnsi="ＭＳ Ｐ明朝" w:cs="Arial"/>
          <w:szCs w:val="22"/>
        </w:rPr>
        <w:t>図的誤用（</w:t>
      </w:r>
      <w:r w:rsidRPr="00C464D5">
        <w:rPr>
          <w:rFonts w:ascii="Arial" w:eastAsia="ＭＳ Ｐ明朝" w:hAnsi="ＭＳ Ｐ明朝" w:cs="Arial"/>
          <w:szCs w:val="22"/>
        </w:rPr>
        <w:t>intentional Misuse</w:t>
      </w:r>
      <w:r w:rsidRPr="005A24F7">
        <w:rPr>
          <w:rFonts w:ascii="Arial" w:eastAsia="ＭＳ Ｐ明朝" w:hAnsi="ＭＳ Ｐ明朝" w:cs="Arial"/>
          <w:szCs w:val="22"/>
        </w:rPr>
        <w:t>）」、「不正薬剤（</w:t>
      </w:r>
      <w:r w:rsidRPr="00C464D5">
        <w:rPr>
          <w:rFonts w:ascii="Arial" w:eastAsia="ＭＳ Ｐ明朝" w:hAnsi="ＭＳ Ｐ明朝" w:cs="Arial"/>
          <w:szCs w:val="22"/>
        </w:rPr>
        <w:t>illicit drug</w:t>
      </w:r>
      <w:r w:rsidRPr="005A24F7">
        <w:rPr>
          <w:rFonts w:ascii="Arial" w:eastAsia="ＭＳ Ｐ明朝" w:hAnsi="ＭＳ Ｐ明朝" w:cs="Arial"/>
          <w:szCs w:val="22"/>
        </w:rPr>
        <w:t>）」あるいは「依存（</w:t>
      </w:r>
      <w:r w:rsidRPr="00C464D5">
        <w:rPr>
          <w:rFonts w:ascii="Arial" w:eastAsia="ＭＳ Ｐ明朝" w:hAnsi="ＭＳ Ｐ明朝" w:cs="Arial"/>
          <w:szCs w:val="22"/>
        </w:rPr>
        <w:t>Dependence</w:t>
      </w:r>
      <w:r w:rsidRPr="005A24F7">
        <w:rPr>
          <w:rFonts w:ascii="Arial" w:eastAsia="ＭＳ Ｐ明朝" w:hAnsi="ＭＳ Ｐ明朝" w:cs="Arial"/>
          <w:szCs w:val="22"/>
        </w:rPr>
        <w:t>）」を含むすべての用語は狭域とする。</w:t>
      </w:r>
    </w:p>
    <w:p w14:paraId="1CCE4276" w14:textId="5DADDB86"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乱用でない場合においても観察されるが、乱用に伴っても観察される用語（例：「耐性の増加」、「過量投与」、「</w:t>
      </w:r>
      <w:r w:rsidR="00A72CF7" w:rsidRPr="00A72CF7">
        <w:rPr>
          <w:rFonts w:ascii="Arial" w:eastAsia="ＭＳ Ｐ明朝" w:hAnsi="ＭＳ Ｐ明朝" w:cs="Arial" w:hint="eastAsia"/>
          <w:szCs w:val="22"/>
        </w:rPr>
        <w:t>薬物濃度増加</w:t>
      </w:r>
      <w:r w:rsidRPr="005A24F7">
        <w:rPr>
          <w:rFonts w:ascii="Arial" w:eastAsia="ＭＳ Ｐ明朝" w:hAnsi="ＭＳ Ｐ明朝" w:cs="Arial"/>
          <w:szCs w:val="22"/>
        </w:rPr>
        <w:t>」または「薬物毒性」）は広域用語とする。</w:t>
      </w:r>
    </w:p>
    <w:p w14:paraId="2FD8694F" w14:textId="71CB9B0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おける事例を示す用語</w:t>
      </w:r>
    </w:p>
    <w:p w14:paraId="1C4CB745"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461F950D" w14:textId="6368BD7D"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離脱」を含む全ての用語は狭域とする。</w:t>
      </w:r>
    </w:p>
    <w:p w14:paraId="44A5FC66" w14:textId="443A41C5"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離脱」あるいは「リバウンド」のみ表現を含む用語は広域用語とする。</w:t>
      </w:r>
    </w:p>
    <w:p w14:paraId="2ED0A561" w14:textId="09FA08D9"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における事例を示す用語</w:t>
      </w:r>
    </w:p>
    <w:p w14:paraId="08C6C4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6662CB"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E8D9E5" w14:textId="363E168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乱用あるいは薬物中毒の症状に関する用語</w:t>
      </w:r>
    </w:p>
    <w:p w14:paraId="15FBD8FF" w14:textId="06F3CA89"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特定薬物の血中濃度の増加を示す検査値に関する用語</w:t>
      </w:r>
    </w:p>
    <w:p w14:paraId="79C067F4"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アルコール乱用</w:t>
      </w:r>
      <w:r w:rsidR="00192E75">
        <w:rPr>
          <w:rFonts w:ascii="Arial" w:eastAsia="ＭＳ Ｐ明朝" w:hAnsi="ＭＳ Ｐ明朝" w:cs="Arial"/>
        </w:rPr>
        <w:t>およびニコチン乱用</w:t>
      </w:r>
      <w:r w:rsidRPr="009A6F44">
        <w:rPr>
          <w:rFonts w:ascii="Arial" w:eastAsia="ＭＳ Ｐ明朝" w:hAnsi="ＭＳ Ｐ明朝" w:cs="Arial"/>
        </w:rPr>
        <w:t>に関する用語</w:t>
      </w:r>
    </w:p>
    <w:p w14:paraId="6560FA1E"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14:paraId="5468421D"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3EBD3DFC" w14:textId="51AD9CC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作り過ぎるため）</w:t>
      </w:r>
    </w:p>
    <w:p w14:paraId="7CFFB227" w14:textId="0C650C57"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ルコール離脱</w:t>
      </w:r>
      <w:r w:rsidR="00192E75">
        <w:rPr>
          <w:rFonts w:ascii="Arial" w:eastAsia="ＭＳ Ｐ明朝" w:hAnsi="ＭＳ Ｐ明朝" w:cs="Arial"/>
          <w:szCs w:val="22"/>
        </w:rPr>
        <w:t>およびニコチン離脱</w:t>
      </w:r>
      <w:r w:rsidRPr="005A24F7">
        <w:rPr>
          <w:rFonts w:ascii="Arial" w:eastAsia="ＭＳ Ｐ明朝" w:hAnsi="ＭＳ Ｐ明朝" w:cs="Arial"/>
          <w:szCs w:val="22"/>
        </w:rPr>
        <w:t>に関連する用語</w:t>
      </w:r>
    </w:p>
    <w:p w14:paraId="7862788D" w14:textId="1B970AFF"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C464D5">
        <w:rPr>
          <w:rFonts w:ascii="Arial" w:eastAsia="ＭＳ Ｐ明朝" w:hAnsi="ＭＳ Ｐ明朝" w:cs="Arial"/>
          <w:szCs w:val="22"/>
        </w:rPr>
        <w:t>“離脱”を含む用語であっても本</w:t>
      </w:r>
      <w:r w:rsidRPr="00C464D5">
        <w:rPr>
          <w:rFonts w:ascii="Arial" w:eastAsia="ＭＳ Ｐ明朝" w:hAnsi="ＭＳ Ｐ明朝" w:cs="Arial"/>
          <w:szCs w:val="22"/>
        </w:rPr>
        <w:t>SMQ</w:t>
      </w:r>
      <w:r w:rsidRPr="00C464D5">
        <w:rPr>
          <w:rFonts w:ascii="Arial" w:eastAsia="ＭＳ Ｐ明朝" w:hAnsi="ＭＳ Ｐ明朝" w:cs="Arial"/>
          <w:szCs w:val="22"/>
        </w:rPr>
        <w:t>の定義に合致しないもの、即ち、向精神作用や習慣性のある薬剤のいずれにも関連しない場合</w:t>
      </w:r>
    </w:p>
    <w:p w14:paraId="09D42EE6" w14:textId="77777777" w:rsidR="00E56894" w:rsidRDefault="00E56894" w:rsidP="00657059">
      <w:pPr>
        <w:ind w:leftChars="399" w:left="949" w:hangingChars="53" w:hanging="111"/>
        <w:rPr>
          <w:rFonts w:ascii="Arial" w:eastAsia="ＭＳ Ｐ明朝" w:hAnsi="Arial" w:cs="Arial"/>
        </w:rPr>
      </w:pPr>
    </w:p>
    <w:p w14:paraId="02B031A2" w14:textId="198D53AA" w:rsidR="00E56894" w:rsidRDefault="00E56894" w:rsidP="00814116">
      <w:pPr>
        <w:pStyle w:val="4"/>
      </w:pPr>
      <w:r w:rsidRPr="000F775B">
        <w:t>2.</w:t>
      </w:r>
      <w:r w:rsidR="00906FAB">
        <w:t>26</w:t>
      </w:r>
      <w:r w:rsidRPr="000F775B">
        <w:t>.3</w:t>
      </w:r>
      <w:r w:rsidRPr="000F775B">
        <w:rPr>
          <w:rFonts w:hint="eastAsia"/>
        </w:rPr>
        <w:t xml:space="preserve">　階層構造</w:t>
      </w:r>
    </w:p>
    <w:p w14:paraId="257FCF83" w14:textId="77777777" w:rsidR="00470358" w:rsidRPr="00470358" w:rsidRDefault="00470358" w:rsidP="00612BCF"/>
    <w:p w14:paraId="5E36D4D6" w14:textId="77777777" w:rsidR="00874597" w:rsidRPr="005A24F7" w:rsidRDefault="00AE2EBC" w:rsidP="00874597">
      <w:pPr>
        <w:pStyle w:val="a4"/>
        <w:spacing w:before="0" w:after="0"/>
        <w:jc w:val="center"/>
        <w:rPr>
          <w:rFonts w:ascii="Arial" w:eastAsia="ＭＳ Ｐ明朝" w:hAnsi="Arial" w:cs="Arial"/>
        </w:rPr>
      </w:pPr>
      <w:r>
        <w:rPr>
          <w:rFonts w:ascii="Arial" w:eastAsia="ＭＳ Ｐ明朝" w:hAnsi="Arial" w:cs="Arial"/>
          <w:noProof/>
          <w:sz w:val="22"/>
        </w:rPr>
        <mc:AlternateContent>
          <mc:Choice Requires="wpc">
            <w:drawing>
              <wp:inline distT="0" distB="0" distL="0" distR="0" wp14:anchorId="4A2347D1" wp14:editId="4686FB1C">
                <wp:extent cx="5400675" cy="2049780"/>
                <wp:effectExtent l="3175" t="3810" r="0" b="3810"/>
                <wp:docPr id="135" name="キャンバス 5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0" name="Text Box 517"/>
                        <wps:cNvSpPr txBox="1">
                          <a:spLocks noChangeArrowheads="1"/>
                        </wps:cNvSpPr>
                        <wps:spPr bwMode="auto">
                          <a:xfrm>
                            <a:off x="1619222" y="152406"/>
                            <a:ext cx="2000328" cy="637525"/>
                          </a:xfrm>
                          <a:prstGeom prst="rect">
                            <a:avLst/>
                          </a:prstGeom>
                          <a:solidFill>
                            <a:srgbClr val="FFFFFF"/>
                          </a:solidFill>
                          <a:ln w="9525">
                            <a:solidFill>
                              <a:srgbClr val="000000"/>
                            </a:solidFill>
                            <a:miter lim="800000"/>
                            <a:headEnd/>
                            <a:tailEnd/>
                          </a:ln>
                        </wps:spPr>
                        <wps:txbx>
                          <w:txbxContent>
                            <w:p w14:paraId="21B2A5F5"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C63DD4" w:rsidRPr="005D74F9" w:rsidRDefault="00C63DD4"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29" name="Text Box 516"/>
                        <wps:cNvSpPr txBox="1">
                          <a:spLocks noChangeArrowheads="1"/>
                        </wps:cNvSpPr>
                        <wps:spPr bwMode="auto">
                          <a:xfrm>
                            <a:off x="762011" y="1255349"/>
                            <a:ext cx="1377319" cy="683927"/>
                          </a:xfrm>
                          <a:prstGeom prst="rect">
                            <a:avLst/>
                          </a:prstGeom>
                          <a:solidFill>
                            <a:srgbClr val="FFFFFF"/>
                          </a:solidFill>
                          <a:ln w="9525">
                            <a:solidFill>
                              <a:srgbClr val="000000"/>
                            </a:solidFill>
                            <a:miter lim="800000"/>
                            <a:headEnd/>
                            <a:tailEnd/>
                          </a:ln>
                        </wps:spPr>
                        <wps:txbx>
                          <w:txbxContent>
                            <w:p w14:paraId="2E3E2741"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C63DD4" w:rsidRPr="005D74F9" w:rsidRDefault="00C63DD4"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0" name="Text Box 515"/>
                        <wps:cNvSpPr txBox="1">
                          <a:spLocks noChangeArrowheads="1"/>
                        </wps:cNvSpPr>
                        <wps:spPr bwMode="auto">
                          <a:xfrm>
                            <a:off x="3153444" y="1255349"/>
                            <a:ext cx="1349319" cy="683927"/>
                          </a:xfrm>
                          <a:prstGeom prst="rect">
                            <a:avLst/>
                          </a:prstGeom>
                          <a:solidFill>
                            <a:srgbClr val="FFFFFF"/>
                          </a:solidFill>
                          <a:ln w="9525">
                            <a:solidFill>
                              <a:srgbClr val="000000"/>
                            </a:solidFill>
                            <a:miter lim="800000"/>
                            <a:headEnd/>
                            <a:tailEnd/>
                          </a:ln>
                        </wps:spPr>
                        <wps:txbx>
                          <w:txbxContent>
                            <w:p w14:paraId="4E18469D"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C63DD4" w:rsidRPr="005D74F9" w:rsidRDefault="00C63DD4"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1" name="Line 514"/>
                        <wps:cNvCnPr>
                          <a:cxnSpLocks noChangeShapeType="1"/>
                        </wps:cNvCnPr>
                        <wps:spPr bwMode="auto">
                          <a:xfrm>
                            <a:off x="2628937" y="789931"/>
                            <a:ext cx="0" cy="228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513"/>
                        <wps:cNvCnPr>
                          <a:cxnSpLocks noChangeShapeType="1"/>
                        </wps:cNvCnPr>
                        <wps:spPr bwMode="auto">
                          <a:xfrm flipV="1">
                            <a:off x="1485921"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512"/>
                        <wps:cNvCnPr>
                          <a:cxnSpLocks noChangeShapeType="1"/>
                        </wps:cNvCnPr>
                        <wps:spPr bwMode="auto">
                          <a:xfrm flipV="1">
                            <a:off x="3771952"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511"/>
                        <wps:cNvCnPr>
                          <a:cxnSpLocks noChangeShapeType="1"/>
                        </wps:cNvCnPr>
                        <wps:spPr bwMode="auto">
                          <a:xfrm>
                            <a:off x="1485921" y="1018540"/>
                            <a:ext cx="22860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A2347D1" id="キャンバス 510" o:spid="_x0000_s1135" editas="canvas" style="width:425.25pt;height:161.4pt;mso-position-horizontal-relative:char;mso-position-vertical-relative:line" coordsize="54006,20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">
                <v:shape id="_x0000_s1136" type="#_x0000_t75" style="position:absolute;width:54006;height:20497;visibility:visible;mso-wrap-style:square">
                  <v:fill o:detectmouseclick="t"/>
                  <v:path o:connecttype="none"/>
                </v:shape>
                <v:shape id="Text Box 517" o:spid="_x0000_s1137" type="#_x0000_t202" style="position:absolute;left:16192;top:1524;width:20003;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">
                  <v:textbox inset="5.85pt,.7pt,5.85pt,.7pt">
                    <w:txbxContent>
                      <w:p w14:paraId="21B2A5F5"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C63DD4" w:rsidRPr="005D74F9" w:rsidRDefault="00C63DD4"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8" type="#_x0000_t202" style="position:absolute;left:7620;top:12553;width:13773;height:6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">
                  <v:textbox inset="5.85pt,.7pt,5.85pt,.7pt">
                    <w:txbxContent>
                      <w:p w14:paraId="2E3E2741"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C63DD4" w:rsidRPr="005D74F9" w:rsidRDefault="00C63DD4" w:rsidP="00874597">
                        <w:pPr>
                          <w:rPr>
                            <w:rFonts w:ascii="ＭＳ Ｐ明朝" w:eastAsia="ＭＳ Ｐ明朝" w:hAnsi="ＭＳ Ｐ明朝"/>
                          </w:rPr>
                        </w:pPr>
                      </w:p>
                    </w:txbxContent>
                  </v:textbox>
                </v:shape>
                <v:shape id="Text Box 515" o:spid="_x0000_s1139" type="#_x0000_t202" style="position:absolute;left:31534;top:12553;width:13493;height:6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">
                  <v:textbox inset="5.85pt,.7pt,5.85pt,.7pt">
                    <w:txbxContent>
                      <w:p w14:paraId="4E18469D"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C63DD4" w:rsidRPr="005D74F9" w:rsidRDefault="00C63DD4" w:rsidP="00874597">
                        <w:pPr>
                          <w:rPr>
                            <w:rFonts w:ascii="ＭＳ Ｐ明朝" w:eastAsia="ＭＳ Ｐ明朝" w:hAnsi="ＭＳ Ｐ明朝"/>
                          </w:rPr>
                        </w:pPr>
                      </w:p>
                    </w:txbxContent>
                  </v:textbox>
                </v:shape>
                <v:line id="Line 514" o:spid="_x0000_s1140" style="position:absolute;visibility:visible;mso-wrap-style:square" from="26289,7899" to="26289,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"/>
                <v:line id="Line 513" o:spid="_x0000_s1141" style="position:absolute;flip:y;visibility:visible;mso-wrap-style:square" from="14859,10185" to="14865,1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"/>
                <v:line id="Line 512" o:spid="_x0000_s1142" style="position:absolute;flip:y;visibility:visible;mso-wrap-style:square" from="37719,10185" to="37725,1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"/>
                <v:line id="Line 511" o:spid="_x0000_s1143" style="position:absolute;visibility:visible;mso-wrap-style:square" from="14859,10185" to="37719,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sxgxAAAANwAAAAPAAAAZHJzL2Rvd25yZXYueG1sRE9La8JA&#10;EL4L/odlhN50Yy1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CeuzGDEAAAA3AAAAA8A&#10;AAAAAAAAAAAAAAAABwIAAGRycy9kb3ducmV2LnhtbFBLBQYAAAAAAwADALcAAAD4AgAAAAA=&#10;"/>
                <w10:anchorlock/>
              </v:group>
            </w:pict>
          </mc:Fallback>
        </mc:AlternateContent>
      </w:r>
    </w:p>
    <w:p w14:paraId="78900BAD" w14:textId="02A16E43" w:rsidR="00874597" w:rsidRPr="005A24F7" w:rsidRDefault="00874597" w:rsidP="00F03FD9">
      <w:pPr>
        <w:pStyle w:val="a4"/>
        <w:spacing w:before="0" w:after="0"/>
        <w:ind w:leftChars="270" w:left="567"/>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00C464D5">
        <w:rPr>
          <w:rFonts w:ascii="Arial" w:eastAsia="ＭＳ Ｐ明朝" w:hAnsi="ＭＳ Ｐ明朝" w:cs="Arial" w:hint="eastAsia"/>
        </w:rPr>
        <w:t>「</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w:t>
      </w:r>
      <w:r w:rsidR="00A25FD1" w:rsidRPr="00A25FD1">
        <w:rPr>
          <w:rFonts w:ascii="Arial" w:eastAsia="ＭＳ Ｐ明朝" w:hAnsi="ＭＳ Ｐ明朝" w:cs="Arial" w:hint="eastAsia"/>
          <w:szCs w:val="22"/>
        </w:rPr>
        <w:t>（</w:t>
      </w:r>
      <w:r w:rsidR="00A25FD1" w:rsidRPr="00A25FD1">
        <w:rPr>
          <w:rFonts w:ascii="Arial" w:eastAsia="ＭＳ Ｐ明朝" w:hAnsi="ＭＳ Ｐ明朝" w:cs="Arial" w:hint="eastAsia"/>
          <w:szCs w:val="22"/>
        </w:rPr>
        <w:t>Drug abuse, dependence and withdrawal</w:t>
      </w:r>
      <w:r w:rsidR="00A25FD1" w:rsidRPr="00A25FD1">
        <w:rPr>
          <w:rFonts w:ascii="Arial" w:eastAsia="ＭＳ Ｐ明朝" w:hAnsi="ＭＳ Ｐ明朝" w:cs="Arial" w:hint="eastAsia"/>
          <w:szCs w:val="22"/>
        </w:rPr>
        <w:t>）</w:t>
      </w:r>
      <w:r w:rsidRPr="005A24F7">
        <w:rPr>
          <w:rFonts w:ascii="Arial" w:eastAsia="ＭＳ Ｐ明朝" w:hAnsi="ＭＳ Ｐ明朝" w:cs="Arial"/>
          <w:szCs w:val="22"/>
        </w:rPr>
        <w:t>（ＳＭＱ）</w:t>
      </w:r>
      <w:r w:rsidR="00C464D5">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B55AA40" w14:textId="77777777" w:rsidR="00954CCB" w:rsidRDefault="00954CCB" w:rsidP="00C26A34">
      <w:pPr>
        <w:ind w:left="322" w:hanging="322"/>
        <w:rPr>
          <w:rFonts w:ascii="Arial" w:eastAsia="ＭＳ Ｐ明朝" w:hAnsi="ＭＳ Ｐ明朝" w:cs="Arial"/>
        </w:rPr>
      </w:pPr>
    </w:p>
    <w:p w14:paraId="7508C6EF" w14:textId="3FD7F819"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14:paraId="6CC4AD6A" w14:textId="77777777" w:rsidR="00874597" w:rsidRPr="005A24F7" w:rsidRDefault="00874597" w:rsidP="00657059">
      <w:pPr>
        <w:ind w:left="630" w:hangingChars="300" w:hanging="630"/>
        <w:rPr>
          <w:rFonts w:ascii="Arial" w:eastAsia="ＭＳ Ｐ明朝" w:hAnsi="Arial" w:cs="Arial"/>
          <w:szCs w:val="22"/>
        </w:rPr>
      </w:pPr>
    </w:p>
    <w:p w14:paraId="503DBF9B" w14:textId="77D93CB4" w:rsidR="00E83BCD" w:rsidRPr="00EF4138" w:rsidRDefault="00355CB9" w:rsidP="00814116">
      <w:pPr>
        <w:pStyle w:val="4"/>
      </w:pPr>
      <w:r w:rsidRPr="000F775B">
        <w:t>2.</w:t>
      </w:r>
      <w:r w:rsidR="00906FAB">
        <w:t>26</w:t>
      </w:r>
      <w:r w:rsidRPr="000F775B">
        <w:t>.4</w:t>
      </w:r>
      <w:r w:rsidRPr="000F775B">
        <w:rPr>
          <w:rFonts w:hint="eastAsia"/>
        </w:rPr>
        <w:t xml:space="preserve">　検索の実施と検索結果の予測に関する注釈</w:t>
      </w:r>
    </w:p>
    <w:p w14:paraId="6BEC8023" w14:textId="5463A045" w:rsidR="00874597" w:rsidRPr="005A24F7" w:rsidRDefault="00874597" w:rsidP="00874597">
      <w:pPr>
        <w:rPr>
          <w:rFonts w:ascii="Arial" w:eastAsia="ＭＳ Ｐ明朝" w:hAnsi="Arial" w:cs="Arial"/>
        </w:rPr>
      </w:pPr>
      <w:r w:rsidRPr="005A24F7">
        <w:rPr>
          <w:rFonts w:ascii="Arial" w:eastAsia="ＭＳ Ｐ明朝" w:hAnsi="ＭＳ Ｐ明朝" w:cs="Arial"/>
        </w:rPr>
        <w:t>「薬</w:t>
      </w:r>
      <w:r w:rsidR="00A34634">
        <w:rPr>
          <w:rFonts w:ascii="Arial" w:eastAsia="ＭＳ Ｐ明朝" w:hAnsi="ＭＳ Ｐ明朝" w:cs="Arial" w:hint="eastAsia"/>
        </w:rPr>
        <w:t>物</w:t>
      </w:r>
      <w:r w:rsidRPr="005A24F7">
        <w:rPr>
          <w:rFonts w:ascii="Arial" w:eastAsia="ＭＳ Ｐ明朝" w:hAnsi="ＭＳ Ｐ明朝" w:cs="Arial"/>
        </w:rPr>
        <w:t>乱用、依存および離脱</w:t>
      </w:r>
      <w:r w:rsidR="00A25FD1" w:rsidRPr="00CB6FEC">
        <w:rPr>
          <w:rFonts w:ascii="Arial" w:eastAsia="ＭＳ Ｐ明朝" w:hAnsi="ＭＳ Ｐ明朝" w:cs="Arial" w:hint="eastAsia"/>
          <w:lang w:val="fr-BE"/>
        </w:rPr>
        <w:t>（</w:t>
      </w:r>
      <w:r w:rsidR="00A25FD1" w:rsidRPr="00CB6FEC">
        <w:rPr>
          <w:rFonts w:ascii="Arial" w:eastAsia="ＭＳ Ｐ明朝" w:hAnsi="ＭＳ Ｐ明朝" w:cs="Arial"/>
          <w:lang w:val="fr-BE"/>
        </w:rPr>
        <w:t>Drug abuse, dependence and withdrawal</w:t>
      </w:r>
      <w:r w:rsidR="00A25FD1" w:rsidRPr="00CB6FEC">
        <w:rPr>
          <w:rFonts w:ascii="Arial" w:eastAsia="ＭＳ Ｐ明朝" w:hAnsi="ＭＳ Ｐ明朝" w:cs="Arial" w:hint="eastAsia"/>
          <w:lang w:val="fr-BE"/>
        </w:rPr>
        <w:t>）</w:t>
      </w:r>
      <w:r w:rsidRPr="00CB6FEC">
        <w:rPr>
          <w:rFonts w:ascii="Arial" w:eastAsia="ＭＳ Ｐ明朝" w:hAnsi="ＭＳ Ｐ明朝" w:cs="Arial"/>
          <w:lang w:val="fr-BE"/>
        </w:rPr>
        <w:t>（ＳＭＱ）</w:t>
      </w:r>
      <w:r w:rsidRPr="005A24F7">
        <w:rPr>
          <w:rFonts w:ascii="Arial" w:eastAsia="ＭＳ Ｐ明朝" w:hAnsi="ＭＳ Ｐ明朝" w:cs="Arial"/>
        </w:rPr>
        <w:t>」は狭域および広域検索用語を持つ階層構造の</w:t>
      </w:r>
      <w:r w:rsidRPr="00CB6FEC">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AFCAEF5" w14:textId="77777777" w:rsidR="00874597" w:rsidRPr="005A24F7" w:rsidRDefault="00874597" w:rsidP="00657059">
      <w:pPr>
        <w:ind w:left="630" w:hangingChars="300" w:hanging="630"/>
        <w:rPr>
          <w:rFonts w:ascii="Arial" w:eastAsia="ＭＳ Ｐ明朝" w:hAnsi="Arial" w:cs="Arial"/>
        </w:rPr>
      </w:pPr>
    </w:p>
    <w:p w14:paraId="7AD0CABC" w14:textId="4A70DAFB" w:rsidR="00E83BCD" w:rsidRPr="00CE081A" w:rsidRDefault="00355CB9" w:rsidP="00814116">
      <w:pPr>
        <w:pStyle w:val="4"/>
      </w:pPr>
      <w:r w:rsidRPr="00CE081A">
        <w:t>2.</w:t>
      </w:r>
      <w:r w:rsidR="00906FAB" w:rsidRPr="00CE081A">
        <w:t>26</w:t>
      </w:r>
      <w:r w:rsidRPr="00CE081A">
        <w:t>.5</w:t>
      </w:r>
      <w:r w:rsidRPr="000F775B">
        <w:rPr>
          <w:rFonts w:hint="eastAsia"/>
        </w:rPr>
        <w:t xml:space="preserve">　「薬物乱用、依存および離脱</w:t>
      </w:r>
      <w:r w:rsidR="00A25FD1" w:rsidRPr="00CE081A">
        <w:rPr>
          <w:rFonts w:hint="eastAsia"/>
        </w:rPr>
        <w:t>（</w:t>
      </w:r>
      <w:r w:rsidR="00A25FD1" w:rsidRPr="00CE081A">
        <w:rPr>
          <w:rFonts w:hint="eastAsia"/>
        </w:rPr>
        <w:t>Drug</w:t>
      </w:r>
      <w:r w:rsidR="00A25FD1" w:rsidRPr="00CE081A">
        <w:t xml:space="preserve"> abuse, dependence and </w:t>
      </w:r>
      <w:r w:rsidR="00A25FD1" w:rsidRPr="00CE081A">
        <w:rPr>
          <w:rFonts w:hint="eastAsia"/>
        </w:rPr>
        <w:t>withdrawal</w:t>
      </w:r>
      <w:r w:rsidR="00A25FD1" w:rsidRPr="00CE081A">
        <w:rPr>
          <w:rFonts w:hint="eastAsia"/>
        </w:rPr>
        <w:t>）</w:t>
      </w:r>
      <w:r w:rsidRPr="00CE081A">
        <w:rPr>
          <w:rFonts w:hint="eastAsia"/>
        </w:rPr>
        <w:t>（ＳＭＱ）</w:t>
      </w:r>
      <w:r w:rsidRPr="000F775B">
        <w:rPr>
          <w:rFonts w:hint="eastAsia"/>
        </w:rPr>
        <w:t>」の参考資料リスト</w:t>
      </w:r>
    </w:p>
    <w:p w14:paraId="36FE977E"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Stedman's Medical dictionary 5th Edition, Lippincrott, Williams &amp; Wilkins, 2005</w:t>
      </w:r>
    </w:p>
    <w:p w14:paraId="600686BA"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14:paraId="756B721F"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14:paraId="36060653" w14:textId="77777777" w:rsidR="00874597" w:rsidRPr="005A24F7" w:rsidRDefault="00874597" w:rsidP="008B0A6B">
      <w:pPr>
        <w:numPr>
          <w:ilvl w:val="0"/>
          <w:numId w:val="49"/>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14:paraId="202D69C2" w14:textId="77777777" w:rsidR="00874597" w:rsidRPr="005A24F7" w:rsidRDefault="00874597" w:rsidP="00041BC5">
      <w:pPr>
        <w:keepLines/>
        <w:numPr>
          <w:ilvl w:val="0"/>
          <w:numId w:val="49"/>
        </w:numPr>
        <w:jc w:val="left"/>
        <w:rPr>
          <w:rFonts w:ascii="Arial" w:eastAsia="ＭＳ Ｐ明朝" w:hAnsi="Arial" w:cs="Arial"/>
        </w:rPr>
      </w:pPr>
      <w:r w:rsidRPr="005A24F7">
        <w:rPr>
          <w:rFonts w:ascii="Arial" w:eastAsia="ＭＳ Ｐ明朝" w:hAnsi="Arial" w:cs="Arial"/>
        </w:rPr>
        <w:t>Haydon E. Rehm J. Fisher B, Monga N, Adlaf E, Prescription drug abuse in Canada and the diversion of prescription drugs into the illicit drug market. Can J Public Health 2005 Nov-Dec; 96(6):459-61</w:t>
      </w:r>
    </w:p>
    <w:p w14:paraId="093EF58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oody GE, Senay EC, Geller A, Adams EH, Inciardi JA, Schnoll S AU - Munoz A  TI - An independent assessment of MEDWatch reporting for abuse/dependence and withdrawal fromUltram(tramadol hydrochloride). Drug Alcohol Depend 2003 Nov 24(2): 163-8</w:t>
      </w:r>
    </w:p>
    <w:p w14:paraId="4F5DB214"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14:paraId="58857D09"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Johnson MD, Heriza TJ, St Dennis C.  How to spot illicit drug abuse in your patients. Postgrad Med 1999 Oct 1; 106(4): 199-200</w:t>
      </w:r>
    </w:p>
    <w:p w14:paraId="141A9EF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idlitz M, Marin DB. Substance abuse in older adults.  An overview. Geriatrics 2002 Dec; 57(12): 29-34</w:t>
      </w:r>
    </w:p>
    <w:p w14:paraId="5C50EAEE" w14:textId="545E5986" w:rsidR="00EE7519" w:rsidRPr="00B84E51" w:rsidRDefault="00874597" w:rsidP="00111A35">
      <w:pPr>
        <w:pStyle w:val="3"/>
        <w:rPr>
          <w:rFonts w:cstheme="majorHAnsi"/>
          <w:bCs/>
          <w:lang w:val="en-GB"/>
        </w:rPr>
      </w:pPr>
      <w:bookmarkStart w:id="320" w:name="_2.25_「脂質異常症（Dyslipidaemia）（ＳＭＱ）」"/>
      <w:bookmarkEnd w:id="320"/>
      <w:r w:rsidRPr="00CE081A">
        <w:rPr>
          <w:lang w:val="en-US"/>
        </w:rPr>
        <w:br w:type="page"/>
      </w:r>
      <w:bookmarkStart w:id="321" w:name="_Toc78904302"/>
      <w:bookmarkStart w:id="322" w:name="_Toc95749430"/>
      <w:bookmarkStart w:id="323" w:name="_Hlk73707073"/>
      <w:bookmarkStart w:id="324" w:name="_Toc252957596"/>
      <w:bookmarkStart w:id="325" w:name="_Toc252959975"/>
      <w:r w:rsidR="00EE7519" w:rsidRPr="00CE081A">
        <w:rPr>
          <w:lang w:val="en-US"/>
        </w:rPr>
        <w:t>2.</w:t>
      </w:r>
      <w:r w:rsidR="00906FAB" w:rsidRPr="00CE081A">
        <w:rPr>
          <w:lang w:val="en-US"/>
        </w:rPr>
        <w:t>27</w:t>
      </w:r>
      <w:r w:rsidR="00FC1421" w:rsidRPr="00CE081A">
        <w:rPr>
          <w:lang w:val="en-US"/>
        </w:rPr>
        <w:tab/>
      </w:r>
      <w:r w:rsidR="00EE7519" w:rsidRPr="00C83827">
        <w:rPr>
          <w:rFonts w:hAnsi="ＭＳ ゴシック" w:hint="eastAsia"/>
        </w:rPr>
        <w:t>「好酸球増加</w:t>
      </w:r>
      <w:r w:rsidR="000F7EDA" w:rsidRPr="00C83827">
        <w:rPr>
          <w:rFonts w:hAnsi="ＭＳ ゴシック" w:hint="eastAsia"/>
        </w:rPr>
        <w:t>およ</w:t>
      </w:r>
      <w:r w:rsidR="00EE7519" w:rsidRPr="00C83827">
        <w:rPr>
          <w:rFonts w:hAnsi="ＭＳ ゴシック" w:hint="eastAsia"/>
        </w:rPr>
        <w:t>び全身症状を伴う薬物反応症候群</w:t>
      </w:r>
      <w:r w:rsidR="00F336AC" w:rsidRPr="00CE081A">
        <w:rPr>
          <w:rFonts w:hAnsi="ＭＳ ゴシック" w:hint="eastAsia"/>
          <w:lang w:val="en-US"/>
        </w:rPr>
        <w:t>（ＳＭＱ）</w:t>
      </w:r>
      <w:r w:rsidR="000219E0" w:rsidRPr="00CE081A">
        <w:rPr>
          <w:rFonts w:hAnsi="ＭＳ ゴシック" w:hint="eastAsia"/>
          <w:lang w:val="en-US"/>
        </w:rPr>
        <w:t>－</w:t>
      </w:r>
      <w:r w:rsidR="000219E0" w:rsidRPr="00CE081A">
        <w:rPr>
          <w:lang w:val="en-US"/>
        </w:rPr>
        <w:t>DRESS</w:t>
      </w:r>
      <w:r w:rsidR="000219E0" w:rsidRPr="00C83827">
        <w:rPr>
          <w:rFonts w:hAnsi="ＭＳ ゴシック" w:hint="eastAsia"/>
        </w:rPr>
        <w:t>症候群</w:t>
      </w:r>
      <w:r w:rsidR="000219E0" w:rsidRPr="00CE081A">
        <w:rPr>
          <w:rFonts w:hAnsi="ＭＳ ゴシック" w:hint="eastAsia"/>
          <w:lang w:val="en-US"/>
        </w:rPr>
        <w:t>－</w:t>
      </w:r>
      <w:r w:rsidR="007715FD" w:rsidRPr="00CE081A">
        <w:rPr>
          <w:lang w:val="en-US"/>
        </w:rPr>
        <w:br/>
      </w:r>
      <w:bookmarkStart w:id="326" w:name="_Hlk73713638"/>
      <w:r w:rsidR="00EE7519" w:rsidRPr="00CE081A">
        <w:rPr>
          <w:rFonts w:ascii="ＭＳ Ｐゴシック" w:hAnsi="ＭＳ Ｐゴシック" w:hint="eastAsia"/>
          <w:lang w:val="en-US"/>
        </w:rPr>
        <w:t>（</w:t>
      </w:r>
      <w:r w:rsidR="007E4752" w:rsidRPr="00CE081A">
        <w:rPr>
          <w:rFonts w:ascii="ＭＳ Ｐゴシック" w:hAnsi="ＭＳ Ｐゴシック"/>
          <w:lang w:val="en-US"/>
        </w:rPr>
        <w:t>Drug reaction with eosinophilia and systemic symptoms syndrome</w:t>
      </w:r>
      <w:r w:rsidR="00EE7519" w:rsidRPr="00CE081A">
        <w:rPr>
          <w:rFonts w:ascii="ＭＳ Ｐゴシック" w:hAnsi="ＭＳ Ｐゴシック" w:hint="eastAsia"/>
          <w:lang w:val="en-US"/>
        </w:rPr>
        <w:t>）</w:t>
      </w:r>
      <w:bookmarkEnd w:id="326"/>
      <w:r w:rsidR="007C1603" w:rsidRPr="00CE081A">
        <w:rPr>
          <w:rFonts w:hAnsi="ＭＳ ゴシック" w:hint="eastAsia"/>
          <w:lang w:val="en-US"/>
        </w:rPr>
        <w:t>（ＳＭＱ）</w:t>
      </w:r>
      <w:r w:rsidR="00EE7519" w:rsidRPr="00C83827">
        <w:rPr>
          <w:rFonts w:hAnsi="ＭＳ ゴシック" w:hint="eastAsia"/>
        </w:rPr>
        <w:t>」</w:t>
      </w:r>
      <w:bookmarkEnd w:id="321"/>
      <w:bookmarkEnd w:id="322"/>
    </w:p>
    <w:p w14:paraId="275182B5" w14:textId="77777777" w:rsidR="00EE7519" w:rsidRPr="002C6F83" w:rsidRDefault="00EE7519" w:rsidP="002C6F83">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正式リリース）</w:t>
      </w:r>
    </w:p>
    <w:bookmarkEnd w:id="323"/>
    <w:p w14:paraId="7D100FD9" w14:textId="77777777" w:rsidR="00EE7519" w:rsidRDefault="00EE7519" w:rsidP="00EE7519">
      <w:pPr>
        <w:pStyle w:val="aff4"/>
        <w:ind w:leftChars="-1" w:left="-1" w:hanging="1"/>
        <w:jc w:val="left"/>
        <w:rPr>
          <w:rFonts w:asciiTheme="minorEastAsia" w:hAnsiTheme="minorEastAsia" w:cs="Arial"/>
          <w:bCs/>
          <w:sz w:val="24"/>
          <w:szCs w:val="24"/>
          <w:lang w:val="en-GB"/>
        </w:rPr>
      </w:pPr>
    </w:p>
    <w:p w14:paraId="6C3CFD94" w14:textId="298569FA" w:rsidR="00EE7519" w:rsidRPr="002C6F83" w:rsidRDefault="00EE7519" w:rsidP="00814116">
      <w:pPr>
        <w:pStyle w:val="4"/>
        <w:rPr>
          <w:rFonts w:asciiTheme="minorEastAsia" w:hAnsiTheme="minorEastAsia"/>
        </w:rPr>
      </w:pPr>
      <w:r w:rsidRPr="002C6F83">
        <w:t>2.</w:t>
      </w:r>
      <w:r w:rsidR="00906FAB">
        <w:t>27</w:t>
      </w:r>
      <w:r w:rsidRPr="002C6F83">
        <w:t>.1</w:t>
      </w:r>
      <w:r w:rsidR="00677032">
        <w:rPr>
          <w:rFonts w:ascii="ＭＳ Ｐ明朝" w:hAnsi="ＭＳ Ｐ明朝" w:hint="eastAsia"/>
        </w:rPr>
        <w:t xml:space="preserve">　</w:t>
      </w:r>
      <w:r w:rsidRPr="002C6F83">
        <w:rPr>
          <w:rFonts w:ascii="ＭＳ Ｐ明朝" w:hAnsi="ＭＳ Ｐ明朝" w:hint="eastAsia"/>
        </w:rPr>
        <w:t>定義</w:t>
      </w:r>
    </w:p>
    <w:p w14:paraId="7AD8F971" w14:textId="77777777" w:rsidR="00EE7519" w:rsidRPr="002B10A4" w:rsidRDefault="00EE7519" w:rsidP="008B0A6B">
      <w:pPr>
        <w:numPr>
          <w:ilvl w:val="0"/>
          <w:numId w:val="5"/>
        </w:numPr>
        <w:adjustRightInd/>
        <w:textAlignment w:val="auto"/>
        <w:rPr>
          <w:rFonts w:ascii="Arial" w:eastAsia="ＭＳ Ｐ明朝" w:hAnsi="ＭＳ Ｐ明朝" w:cs="Arial"/>
        </w:rPr>
      </w:pPr>
      <w:r w:rsidRPr="007C1603">
        <w:rPr>
          <w:rFonts w:ascii="Arial" w:eastAsia="ＭＳ Ｐ明朝" w:hAnsi="ＭＳ Ｐ明朝" w:cs="Arial" w:hint="eastAsia"/>
        </w:rPr>
        <w:t>好酸球増加</w:t>
      </w:r>
      <w:r w:rsidR="000F7EDA">
        <w:rPr>
          <w:rFonts w:ascii="Arial" w:eastAsia="ＭＳ Ｐ明朝" w:hAnsi="ＭＳ Ｐ明朝" w:cs="Arial" w:hint="eastAsia"/>
        </w:rPr>
        <w:t>およ</w:t>
      </w:r>
      <w:r w:rsidRPr="002B10A4">
        <w:rPr>
          <w:rFonts w:ascii="Arial" w:eastAsia="ＭＳ Ｐ明朝" w:hAnsi="ＭＳ Ｐ明朝" w:cs="Arial" w:hint="eastAsia"/>
        </w:rPr>
        <w:t>び全身症状を伴う薬物反応（</w:t>
      </w:r>
      <w:r w:rsidRPr="002B10A4">
        <w:rPr>
          <w:rFonts w:ascii="Arial" w:eastAsia="ＭＳ Ｐ明朝" w:hAnsi="ＭＳ Ｐ明朝" w:cs="Arial"/>
        </w:rPr>
        <w:t>DRESS</w:t>
      </w:r>
      <w:r w:rsidRPr="002B10A4">
        <w:rPr>
          <w:rFonts w:ascii="Arial" w:eastAsia="ＭＳ Ｐ明朝" w:hAnsi="ＭＳ Ｐ明朝" w:cs="Arial" w:hint="eastAsia"/>
        </w:rPr>
        <w:t>）は、皮疹、発熱、血液学的異常（好酸球増加症、非定型リンパ球）、リンパ節症、および内部臓器の関与によって特徴付けられる深刻な、潜在的に生命を脅かす、遅発性の薬物反応である。当初は抗てんかん薬で報告されているが、本症候群は、他の薬剤でも報告されている。これは、患者は、幅広く様々な症状を示すことや非常に変わりやすい臨床症状と関連している。</w:t>
      </w:r>
    </w:p>
    <w:p w14:paraId="70E66CCB" w14:textId="77777777" w:rsidR="00EE7519" w:rsidRPr="002C6F83" w:rsidRDefault="00EE7519" w:rsidP="002C6F83">
      <w:pPr>
        <w:pStyle w:val="aff4"/>
        <w:ind w:leftChars="203" w:hangingChars="197" w:hanging="414"/>
        <w:jc w:val="left"/>
        <w:rPr>
          <w:rFonts w:ascii="Arial" w:eastAsia="ＭＳ Ｐ明朝" w:hAnsi="Arial" w:cs="Arial"/>
          <w:bCs/>
          <w:color w:val="FF0000"/>
          <w:szCs w:val="21"/>
          <w:lang w:val="en-GB"/>
        </w:rPr>
      </w:pPr>
      <w:r w:rsidRPr="002C6F83">
        <w:rPr>
          <w:rFonts w:ascii="Arial" w:eastAsia="ＭＳ Ｐ明朝" w:hAnsi="Arial" w:cs="Arial" w:hint="eastAsia"/>
          <w:bCs/>
          <w:szCs w:val="21"/>
          <w:lang w:val="en-GB"/>
        </w:rPr>
        <w:t>その結果、その診断基準や用語名の両方共に標準として充分ではない。</w:t>
      </w:r>
    </w:p>
    <w:p w14:paraId="52E8949E" w14:textId="1FC989AA"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真の発生を特定することは、困難であると分かったが、</w:t>
      </w:r>
      <w:r w:rsidRPr="002B10A4">
        <w:rPr>
          <w:rFonts w:ascii="Arial" w:eastAsia="ＭＳ Ｐ明朝" w:hAnsi="ＭＳ Ｐ明朝" w:cs="Arial"/>
        </w:rPr>
        <w:t>1000</w:t>
      </w:r>
      <w:r w:rsidRPr="002B10A4">
        <w:rPr>
          <w:rFonts w:ascii="Arial" w:eastAsia="ＭＳ Ｐ明朝" w:hAnsi="ＭＳ Ｐ明朝" w:cs="Arial" w:hint="eastAsia"/>
        </w:rPr>
        <w:t>分の</w:t>
      </w:r>
      <w:r w:rsidRPr="002B10A4">
        <w:rPr>
          <w:rFonts w:ascii="Arial" w:eastAsia="ＭＳ Ｐ明朝" w:hAnsi="ＭＳ Ｐ明朝" w:cs="Arial"/>
        </w:rPr>
        <w:t>1</w:t>
      </w:r>
      <w:r w:rsidRPr="002B10A4">
        <w:rPr>
          <w:rFonts w:ascii="Arial" w:eastAsia="ＭＳ Ｐ明朝" w:hAnsi="ＭＳ Ｐ明朝" w:cs="Arial" w:hint="eastAsia"/>
        </w:rPr>
        <w:t>から</w:t>
      </w:r>
      <w:r w:rsidRPr="002B10A4">
        <w:rPr>
          <w:rFonts w:ascii="Arial" w:eastAsia="ＭＳ Ｐ明朝" w:hAnsi="ＭＳ Ｐ明朝" w:cs="Arial"/>
        </w:rPr>
        <w:t>10000</w:t>
      </w:r>
      <w:r w:rsidRPr="002B10A4">
        <w:rPr>
          <w:rFonts w:ascii="Arial" w:eastAsia="ＭＳ Ｐ明朝" w:hAnsi="ＭＳ Ｐ明朝" w:cs="Arial" w:hint="eastAsia"/>
        </w:rPr>
        <w:t>分の</w:t>
      </w:r>
      <w:r w:rsidR="003850A0" w:rsidRPr="002B10A4">
        <w:rPr>
          <w:rFonts w:ascii="Arial" w:eastAsia="ＭＳ Ｐ明朝" w:hAnsi="ＭＳ Ｐ明朝" w:cs="Arial"/>
        </w:rPr>
        <w:t>1</w:t>
      </w:r>
      <w:r w:rsidRPr="002B10A4">
        <w:rPr>
          <w:rFonts w:ascii="Arial" w:eastAsia="ＭＳ Ｐ明朝" w:hAnsi="ＭＳ Ｐ明朝" w:cs="Arial" w:hint="eastAsia"/>
        </w:rPr>
        <w:t>と推計される。</w:t>
      </w:r>
    </w:p>
    <w:p w14:paraId="3F9A4864" w14:textId="77777777"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詳細な病因メカニズムは不明であるが</w:t>
      </w:r>
      <w:r w:rsidR="005058B5">
        <w:rPr>
          <w:rFonts w:ascii="Arial" w:eastAsia="ＭＳ Ｐ明朝" w:hAnsi="ＭＳ Ｐ明朝" w:cs="Arial"/>
        </w:rPr>
        <w:t>、</w:t>
      </w:r>
      <w:r w:rsidRPr="002B10A4">
        <w:rPr>
          <w:rFonts w:ascii="Arial" w:eastAsia="ＭＳ Ｐ明朝" w:hAnsi="ＭＳ Ｐ明朝" w:cs="Arial" w:hint="eastAsia"/>
        </w:rPr>
        <w:t>遺伝学的な免疫学的な因子の複合の結果であると考えられている。</w:t>
      </w:r>
    </w:p>
    <w:p w14:paraId="1CD7F9C0" w14:textId="77777777" w:rsidR="00EE7519" w:rsidRPr="002C6F83" w:rsidRDefault="00EE7519" w:rsidP="00EE7519">
      <w:pPr>
        <w:pStyle w:val="aff4"/>
        <w:ind w:leftChars="-1" w:left="-2" w:firstLineChars="202" w:firstLine="424"/>
        <w:jc w:val="left"/>
        <w:rPr>
          <w:rFonts w:ascii="Arial" w:eastAsia="ＭＳ Ｐ明朝" w:hAnsi="Arial" w:cs="Arial"/>
          <w:szCs w:val="21"/>
        </w:rPr>
      </w:pPr>
      <w:r w:rsidRPr="002C6F83">
        <w:rPr>
          <w:rFonts w:ascii="Arial" w:eastAsia="ＭＳ Ｐ明朝" w:hAnsi="Arial" w:cs="Arial" w:hint="eastAsia"/>
          <w:szCs w:val="21"/>
        </w:rPr>
        <w:t>多くの仮説が医学文献で示されている。</w:t>
      </w:r>
    </w:p>
    <w:p w14:paraId="2494F0E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当該薬の代謝過程での解毒の異常の結果、毒性のある代謝物の形成となり、免疫反応を引き起こしている可能性がある。</w:t>
      </w:r>
    </w:p>
    <w:p w14:paraId="00EB741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のゆっくりとしたアセチル化による代謝がリンパ球の毒性代謝物の蓄積を引き起こしている可能性がある。</w:t>
      </w:r>
    </w:p>
    <w:p w14:paraId="63D14E7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が介在したサイトカインの放出が</w:t>
      </w:r>
      <w:r w:rsidRPr="002C6F83">
        <w:rPr>
          <w:rFonts w:ascii="Arial" w:eastAsia="ＭＳ Ｐ明朝" w:hAnsi="ＭＳ Ｐ明朝" w:cs="Arial"/>
        </w:rPr>
        <w:t xml:space="preserve">DRESS </w:t>
      </w:r>
      <w:r w:rsidRPr="002C6F83">
        <w:rPr>
          <w:rFonts w:ascii="Arial" w:eastAsia="ＭＳ Ｐ明朝" w:hAnsi="ＭＳ Ｐ明朝" w:cs="Arial" w:hint="eastAsia"/>
        </w:rPr>
        <w:t>の免疫メカニズムの一役を担っている可能性がある；例えば、インターロイキン</w:t>
      </w:r>
      <w:r w:rsidRPr="002C6F83">
        <w:rPr>
          <w:rFonts w:ascii="Arial" w:eastAsia="ＭＳ Ｐ明朝" w:hAnsi="ＭＳ Ｐ明朝" w:cs="Arial"/>
        </w:rPr>
        <w:t>-5</w:t>
      </w:r>
      <w:r w:rsidRPr="002C6F83">
        <w:rPr>
          <w:rFonts w:ascii="Arial" w:eastAsia="ＭＳ Ｐ明朝" w:hAnsi="ＭＳ Ｐ明朝" w:cs="Arial" w:hint="eastAsia"/>
        </w:rPr>
        <w:t>の放出が好酸球を活性化する可能性がある。</w:t>
      </w:r>
    </w:p>
    <w:p w14:paraId="6FBC7A0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薬物が介在したヘルペスウイルス（</w:t>
      </w:r>
      <w:r w:rsidRPr="002C6F83">
        <w:rPr>
          <w:rFonts w:ascii="Arial" w:eastAsia="ＭＳ Ｐ明朝" w:hAnsi="ＭＳ Ｐ明朝" w:cs="Arial"/>
        </w:rPr>
        <w:t xml:space="preserve">HHV-6, HHV-7, </w:t>
      </w:r>
      <w:r w:rsidRPr="002C6F83">
        <w:rPr>
          <w:rFonts w:ascii="Arial" w:eastAsia="ＭＳ Ｐ明朝" w:hAnsi="ＭＳ Ｐ明朝" w:cs="Arial" w:hint="eastAsia"/>
        </w:rPr>
        <w:t>エプスタイン・バーウイルス（</w:t>
      </w:r>
      <w:r w:rsidRPr="002C6F83">
        <w:rPr>
          <w:rFonts w:ascii="Arial" w:eastAsia="ＭＳ Ｐ明朝" w:hAnsi="ＭＳ Ｐ明朝" w:cs="Arial"/>
        </w:rPr>
        <w:t>Epstein-Barr</w:t>
      </w:r>
      <w:r w:rsidRPr="002C6F83">
        <w:rPr>
          <w:rFonts w:ascii="Arial" w:eastAsia="ＭＳ Ｐ明朝" w:hAnsi="ＭＳ Ｐ明朝" w:cs="Arial"/>
        </w:rPr>
        <w:t>））の再活性化が免疫反応を引き起こす、または増幅する可能性がある。</w:t>
      </w:r>
    </w:p>
    <w:p w14:paraId="2CA276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近年、あるヒト白血球抗原対立遺伝子（</w:t>
      </w:r>
      <w:r w:rsidRPr="002C6F83">
        <w:rPr>
          <w:rFonts w:ascii="Arial" w:eastAsia="ＭＳ Ｐ明朝" w:hAnsi="ＭＳ Ｐ明朝" w:cs="Arial"/>
        </w:rPr>
        <w:t>HLA alleles</w:t>
      </w:r>
      <w:r w:rsidRPr="002C6F83">
        <w:rPr>
          <w:rFonts w:ascii="Arial" w:eastAsia="ＭＳ Ｐ明朝" w:hAnsi="ＭＳ Ｐ明朝" w:cs="Arial" w:hint="eastAsia"/>
        </w:rPr>
        <w:t>）が、特定の薬物が引き起こす</w:t>
      </w:r>
      <w:r w:rsidRPr="002C6F83">
        <w:rPr>
          <w:rFonts w:ascii="Arial" w:eastAsia="ＭＳ Ｐ明朝" w:hAnsi="ＭＳ Ｐ明朝" w:cs="Arial"/>
        </w:rPr>
        <w:t>DRESS</w:t>
      </w:r>
      <w:r w:rsidRPr="002C6F83">
        <w:rPr>
          <w:rFonts w:ascii="Arial" w:eastAsia="ＭＳ Ｐ明朝" w:hAnsi="ＭＳ Ｐ明朝" w:cs="Arial" w:hint="eastAsia"/>
        </w:rPr>
        <w:t>と関係していることが分かった。いくつかの症例で</w:t>
      </w:r>
      <w:r w:rsidRPr="002C6F83">
        <w:rPr>
          <w:rFonts w:ascii="Arial" w:eastAsia="ＭＳ Ｐ明朝" w:hAnsi="ＭＳ Ｐ明朝" w:cs="Arial"/>
        </w:rPr>
        <w:t>HLA alleles</w:t>
      </w:r>
      <w:r w:rsidRPr="002C6F83">
        <w:rPr>
          <w:rFonts w:ascii="Arial" w:eastAsia="ＭＳ Ｐ明朝" w:hAnsi="ＭＳ Ｐ明朝" w:cs="Arial" w:hint="eastAsia"/>
        </w:rPr>
        <w:t>が、患者の経験した特定の発現を予見するように見える。</w:t>
      </w:r>
    </w:p>
    <w:p w14:paraId="6FB44D8B" w14:textId="77777777" w:rsidR="00EE7519" w:rsidRPr="002B10A4" w:rsidRDefault="00EE7519" w:rsidP="00711D79">
      <w:pPr>
        <w:pStyle w:val="aff4"/>
        <w:widowControl/>
        <w:numPr>
          <w:ilvl w:val="0"/>
          <w:numId w:val="122"/>
        </w:numPr>
        <w:adjustRightInd/>
        <w:spacing w:line="240" w:lineRule="auto"/>
        <w:ind w:leftChars="0" w:left="426" w:hanging="426"/>
        <w:contextualSpacing/>
        <w:jc w:val="left"/>
        <w:textAlignment w:val="auto"/>
        <w:rPr>
          <w:rFonts w:ascii="Arial" w:eastAsia="ＭＳ Ｐ明朝" w:hAnsi="ＭＳ Ｐ明朝" w:cs="Arial"/>
        </w:rPr>
      </w:pPr>
      <w:r w:rsidRPr="002B10A4">
        <w:rPr>
          <w:rFonts w:ascii="Arial" w:eastAsia="ＭＳ Ｐ明朝" w:hAnsi="ＭＳ Ｐ明朝" w:cs="Arial" w:hint="eastAsia"/>
        </w:rPr>
        <w:t>多くの薬剤が</w:t>
      </w:r>
      <w:r w:rsidRPr="002B10A4">
        <w:rPr>
          <w:rFonts w:ascii="Arial" w:eastAsia="ＭＳ Ｐ明朝" w:hAnsi="ＭＳ Ｐ明朝" w:cs="Arial"/>
        </w:rPr>
        <w:t>DRESS</w:t>
      </w:r>
      <w:r w:rsidR="005058B5">
        <w:rPr>
          <w:rFonts w:ascii="Arial" w:eastAsia="ＭＳ Ｐ明朝" w:hAnsi="ＭＳ Ｐ明朝" w:cs="Arial"/>
        </w:rPr>
        <w:t>に</w:t>
      </w:r>
      <w:r w:rsidRPr="002B10A4">
        <w:rPr>
          <w:rFonts w:ascii="Arial" w:eastAsia="ＭＳ Ｐ明朝" w:hAnsi="ＭＳ Ｐ明朝" w:cs="Arial" w:hint="eastAsia"/>
        </w:rPr>
        <w:t>関係すると報告されている</w:t>
      </w:r>
      <w:r w:rsidR="005058B5">
        <w:rPr>
          <w:rFonts w:ascii="Arial" w:eastAsia="ＭＳ Ｐ明朝" w:hAnsi="ＭＳ Ｐ明朝" w:cs="Arial"/>
        </w:rPr>
        <w:t>。</w:t>
      </w:r>
      <w:r w:rsidRPr="002B10A4">
        <w:rPr>
          <w:rFonts w:ascii="Arial" w:eastAsia="ＭＳ Ｐ明朝" w:hAnsi="ＭＳ Ｐ明朝" w:cs="Arial" w:hint="eastAsia"/>
        </w:rPr>
        <w:t>以下の薬剤が含まれる</w:t>
      </w:r>
      <w:r w:rsidRPr="002B10A4">
        <w:rPr>
          <w:rFonts w:ascii="Arial" w:eastAsia="ＭＳ Ｐ明朝" w:hAnsi="ＭＳ Ｐ明朝" w:cs="Arial"/>
        </w:rPr>
        <w:t>:</w:t>
      </w:r>
    </w:p>
    <w:p w14:paraId="730FBAB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アロプリノール（</w:t>
      </w:r>
      <w:r w:rsidRPr="002C6F83">
        <w:rPr>
          <w:rFonts w:ascii="Arial" w:eastAsia="ＭＳ Ｐ明朝" w:hAnsi="ＭＳ Ｐ明朝" w:cs="Arial"/>
        </w:rPr>
        <w:t>allopurinol</w:t>
      </w:r>
      <w:r w:rsidRPr="002C6F83">
        <w:rPr>
          <w:rFonts w:ascii="Arial" w:eastAsia="ＭＳ Ｐ明朝" w:hAnsi="ＭＳ Ｐ明朝" w:cs="Arial" w:hint="eastAsia"/>
        </w:rPr>
        <w:t>）</w:t>
      </w:r>
    </w:p>
    <w:p w14:paraId="3D7BDE9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カルバマゼピン（</w:t>
      </w:r>
      <w:r w:rsidRPr="002C6F83">
        <w:rPr>
          <w:rFonts w:ascii="Arial" w:eastAsia="ＭＳ Ｐ明朝" w:hAnsi="ＭＳ Ｐ明朝" w:cs="Arial"/>
        </w:rPr>
        <w:t>carbamaze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54164EE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ダプソン（</w:t>
      </w:r>
      <w:r w:rsidRPr="002C6F83">
        <w:rPr>
          <w:rFonts w:ascii="Arial" w:eastAsia="ＭＳ Ｐ明朝" w:hAnsi="ＭＳ Ｐ明朝" w:cs="Arial"/>
        </w:rPr>
        <w:t>dapsone</w:t>
      </w:r>
      <w:r w:rsidRPr="002C6F83">
        <w:rPr>
          <w:rFonts w:ascii="Arial" w:eastAsia="ＭＳ Ｐ明朝" w:hAnsi="ＭＳ Ｐ明朝" w:cs="Arial" w:hint="eastAsia"/>
        </w:rPr>
        <w:t>）</w:t>
      </w:r>
    </w:p>
    <w:p w14:paraId="76DD887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ラモトリギン（</w:t>
      </w:r>
      <w:r w:rsidRPr="002C6F83">
        <w:rPr>
          <w:rFonts w:ascii="Arial" w:eastAsia="ＭＳ Ｐ明朝" w:hAnsi="ＭＳ Ｐ明朝" w:cs="Arial"/>
        </w:rPr>
        <w:t>lamotrig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BC874C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メキシレチン（</w:t>
      </w:r>
      <w:r w:rsidRPr="002C6F83">
        <w:rPr>
          <w:rFonts w:ascii="Arial" w:eastAsia="ＭＳ Ｐ明朝" w:hAnsi="ＭＳ Ｐ明朝" w:cs="Arial"/>
        </w:rPr>
        <w:t>mexilet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434B76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ミノサイクリン（</w:t>
      </w:r>
      <w:r w:rsidRPr="002C6F83">
        <w:rPr>
          <w:rFonts w:ascii="Arial" w:eastAsia="ＭＳ Ｐ明朝" w:hAnsi="ＭＳ Ｐ明朝" w:cs="Arial"/>
        </w:rPr>
        <w:t>minocycl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356CE4B4"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ネビラピン（</w:t>
      </w:r>
      <w:r w:rsidRPr="002C6F83">
        <w:rPr>
          <w:rFonts w:ascii="Arial" w:eastAsia="ＭＳ Ｐ明朝" w:hAnsi="ＭＳ Ｐ明朝" w:cs="Arial"/>
        </w:rPr>
        <w:t>nevira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D8E91A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オクスカルバゼピン（</w:t>
      </w:r>
      <w:r w:rsidRPr="002C6F83">
        <w:rPr>
          <w:rFonts w:ascii="Arial" w:eastAsia="ＭＳ Ｐ明朝" w:hAnsi="ＭＳ Ｐ明朝" w:cs="Arial"/>
        </w:rPr>
        <w:t>oxcarbazepine</w:t>
      </w:r>
      <w:r w:rsidRPr="002C6F83">
        <w:rPr>
          <w:rFonts w:ascii="Arial" w:eastAsia="ＭＳ Ｐ明朝" w:hAnsi="ＭＳ Ｐ明朝" w:cs="Arial" w:hint="eastAsia"/>
        </w:rPr>
        <w:t>）</w:t>
      </w:r>
    </w:p>
    <w:p w14:paraId="517679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ノバルビタール（</w:t>
      </w:r>
      <w:r w:rsidRPr="002C6F83">
        <w:rPr>
          <w:rFonts w:ascii="Arial" w:eastAsia="ＭＳ Ｐ明朝" w:hAnsi="ＭＳ Ｐ明朝" w:cs="Arial"/>
        </w:rPr>
        <w:t>phenobarbital</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91A48B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ニトイン（</w:t>
      </w:r>
      <w:r w:rsidRPr="002C6F83">
        <w:rPr>
          <w:rFonts w:ascii="Arial" w:eastAsia="ＭＳ Ｐ明朝" w:hAnsi="ＭＳ Ｐ明朝" w:cs="Arial"/>
        </w:rPr>
        <w:t>phenytoin</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0635D5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スルファサラジン（</w:t>
      </w:r>
      <w:r w:rsidRPr="002C6F83">
        <w:rPr>
          <w:rFonts w:ascii="Arial" w:eastAsia="ＭＳ Ｐ明朝" w:hAnsi="ＭＳ Ｐ明朝" w:cs="Arial"/>
        </w:rPr>
        <w:t>sulfasalaz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F01489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テラプレビル（</w:t>
      </w:r>
      <w:r w:rsidRPr="002C6F83">
        <w:rPr>
          <w:rFonts w:ascii="Arial" w:eastAsia="ＭＳ Ｐ明朝" w:hAnsi="ＭＳ Ｐ明朝" w:cs="Arial"/>
        </w:rPr>
        <w:t>telepravir</w:t>
      </w:r>
      <w:r w:rsidRPr="002C6F83">
        <w:rPr>
          <w:rFonts w:ascii="Arial" w:eastAsia="ＭＳ Ｐ明朝" w:hAnsi="ＭＳ Ｐ明朝" w:cs="Arial" w:hint="eastAsia"/>
        </w:rPr>
        <w:t>）</w:t>
      </w:r>
    </w:p>
    <w:p w14:paraId="7F4AD59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バンコマイシン（</w:t>
      </w:r>
      <w:r w:rsidRPr="002C6F83">
        <w:rPr>
          <w:rFonts w:ascii="Arial" w:eastAsia="ＭＳ Ｐ明朝" w:hAnsi="ＭＳ Ｐ明朝" w:cs="Arial"/>
        </w:rPr>
        <w:t>vancomycin</w:t>
      </w:r>
      <w:r w:rsidRPr="002C6F83">
        <w:rPr>
          <w:rFonts w:ascii="Arial" w:eastAsia="ＭＳ Ｐ明朝" w:hAnsi="ＭＳ Ｐ明朝" w:cs="Arial" w:hint="eastAsia"/>
        </w:rPr>
        <w:t>）</w:t>
      </w:r>
    </w:p>
    <w:p w14:paraId="74F02085" w14:textId="77777777" w:rsidR="00EE7519" w:rsidRPr="002C6F83" w:rsidRDefault="00EE7519" w:rsidP="00EE7519">
      <w:pPr>
        <w:pStyle w:val="aff4"/>
        <w:jc w:val="left"/>
        <w:rPr>
          <w:rFonts w:ascii="Arial" w:eastAsia="ＭＳ Ｐ明朝" w:hAnsi="Arial" w:cs="Arial"/>
          <w:szCs w:val="21"/>
          <w:lang w:val="it-IT"/>
        </w:rPr>
      </w:pPr>
    </w:p>
    <w:p w14:paraId="3B1C9078" w14:textId="77777777" w:rsidR="00EE7519" w:rsidRPr="002B10A4" w:rsidRDefault="00EE7519" w:rsidP="00C631D5">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他の薬剤での</w:t>
      </w:r>
      <w:r w:rsidRPr="002B10A4">
        <w:rPr>
          <w:rFonts w:ascii="Arial" w:eastAsia="ＭＳ Ｐ明朝" w:hAnsi="ＭＳ Ｐ明朝" w:cs="Arial"/>
        </w:rPr>
        <w:t>DRESS</w:t>
      </w:r>
      <w:r w:rsidRPr="002B10A4">
        <w:rPr>
          <w:rFonts w:ascii="Arial" w:eastAsia="ＭＳ Ｐ明朝" w:hAnsi="ＭＳ Ｐ明朝" w:cs="Arial" w:hint="eastAsia"/>
        </w:rPr>
        <w:t>の文献報告は、ほとんどない（総</w:t>
      </w:r>
      <w:r w:rsidR="005058B5">
        <w:rPr>
          <w:rFonts w:ascii="Arial" w:eastAsia="ＭＳ Ｐ明朝" w:hAnsi="ＭＳ Ｐ明朝" w:cs="Arial"/>
        </w:rPr>
        <w:t>リスト</w:t>
      </w:r>
      <w:r w:rsidRPr="002B10A4">
        <w:rPr>
          <w:rFonts w:ascii="Arial" w:eastAsia="ＭＳ Ｐ明朝" w:hAnsi="ＭＳ Ｐ明朝" w:cs="Arial" w:hint="eastAsia"/>
        </w:rPr>
        <w:t>はない）</w:t>
      </w:r>
      <w:r w:rsidR="005058B5">
        <w:rPr>
          <w:rFonts w:ascii="Arial" w:eastAsia="ＭＳ Ｐ明朝" w:hAnsi="ＭＳ Ｐ明朝" w:cs="Arial" w:hint="eastAsia"/>
        </w:rPr>
        <w:t>。</w:t>
      </w:r>
      <w:r w:rsidRPr="002B10A4">
        <w:rPr>
          <w:rFonts w:ascii="Arial" w:eastAsia="ＭＳ Ｐ明朝" w:hAnsi="ＭＳ Ｐ明朝" w:cs="Arial" w:hint="eastAsia"/>
        </w:rPr>
        <w:t>以下の薬剤</w:t>
      </w:r>
      <w:r w:rsidR="005058B5">
        <w:rPr>
          <w:rFonts w:ascii="Arial" w:eastAsia="ＭＳ Ｐ明朝" w:hAnsi="ＭＳ Ｐ明朝" w:cs="Arial" w:hint="eastAsia"/>
        </w:rPr>
        <w:t>が</w:t>
      </w:r>
      <w:r w:rsidRPr="002B10A4">
        <w:rPr>
          <w:rFonts w:ascii="Arial" w:eastAsia="ＭＳ Ｐ明朝" w:hAnsi="ＭＳ Ｐ明朝" w:cs="Arial" w:hint="eastAsia"/>
        </w:rPr>
        <w:t>含</w:t>
      </w:r>
      <w:r w:rsidR="005058B5">
        <w:rPr>
          <w:rFonts w:ascii="Arial" w:eastAsia="ＭＳ Ｐ明朝" w:hAnsi="ＭＳ Ｐ明朝" w:cs="Arial" w:hint="eastAsia"/>
        </w:rPr>
        <w:t>まれる</w:t>
      </w:r>
      <w:r w:rsidRPr="002B10A4">
        <w:rPr>
          <w:rFonts w:ascii="Arial" w:eastAsia="ＭＳ Ｐ明朝" w:hAnsi="ＭＳ Ｐ明朝" w:cs="Arial" w:hint="eastAsia"/>
        </w:rPr>
        <w:t>：</w:t>
      </w:r>
    </w:p>
    <w:p w14:paraId="51DF12B3" w14:textId="1F8EB903" w:rsidR="00EE7519" w:rsidRPr="002B10A4" w:rsidRDefault="00EE7519" w:rsidP="00CE1854">
      <w:pPr>
        <w:pStyle w:val="aff4"/>
        <w:tabs>
          <w:tab w:val="left" w:pos="567"/>
        </w:tabs>
        <w:ind w:leftChars="-1" w:left="-1" w:right="-2" w:hanging="1"/>
        <w:jc w:val="left"/>
        <w:rPr>
          <w:rFonts w:ascii="Arial" w:eastAsia="ＭＳ Ｐ明朝" w:hAnsi="ＭＳ Ｐ明朝" w:cs="Arial"/>
        </w:rPr>
      </w:pPr>
      <w:r w:rsidRPr="002B10A4">
        <w:rPr>
          <w:rFonts w:ascii="Arial" w:eastAsia="ＭＳ Ｐ明朝" w:hAnsi="ＭＳ Ｐ明朝" w:cs="Arial" w:hint="eastAsia"/>
        </w:rPr>
        <w:t>アモキシシリン</w:t>
      </w:r>
      <w:r w:rsidRPr="002B10A4">
        <w:rPr>
          <w:rFonts w:ascii="Arial" w:eastAsia="ＭＳ Ｐ明朝" w:hAnsi="ＭＳ Ｐ明朝" w:cs="Arial"/>
        </w:rPr>
        <w:t>-</w:t>
      </w:r>
      <w:r w:rsidRPr="002B10A4">
        <w:rPr>
          <w:rFonts w:ascii="Arial" w:eastAsia="ＭＳ Ｐ明朝" w:hAnsi="ＭＳ Ｐ明朝" w:cs="Arial" w:hint="eastAsia"/>
        </w:rPr>
        <w:t>クラブラン酸（</w:t>
      </w:r>
      <w:r w:rsidRPr="002B10A4">
        <w:rPr>
          <w:rFonts w:ascii="Arial" w:eastAsia="ＭＳ Ｐ明朝" w:hAnsi="ＭＳ Ｐ明朝" w:cs="Arial"/>
        </w:rPr>
        <w:t>amoxicillin/clavulanic acid</w:t>
      </w:r>
      <w:r w:rsidRPr="002B10A4">
        <w:rPr>
          <w:rFonts w:ascii="Arial" w:eastAsia="ＭＳ Ｐ明朝" w:hAnsi="ＭＳ Ｐ明朝" w:cs="Arial" w:hint="eastAsia"/>
        </w:rPr>
        <w:t>）、アミトリプチリン（</w:t>
      </w:r>
      <w:r w:rsidRPr="002B10A4">
        <w:rPr>
          <w:rFonts w:ascii="Arial" w:eastAsia="ＭＳ Ｐ明朝" w:hAnsi="ＭＳ Ｐ明朝" w:cs="Arial"/>
        </w:rPr>
        <w:t>Amitriptyline</w:t>
      </w:r>
      <w:r w:rsidRPr="002B10A4">
        <w:rPr>
          <w:rFonts w:ascii="Arial" w:eastAsia="ＭＳ Ｐ明朝" w:hAnsi="ＭＳ Ｐ明朝" w:cs="Arial" w:hint="eastAsia"/>
        </w:rPr>
        <w:t>）、アトルバスタチン（</w:t>
      </w:r>
      <w:r w:rsidRPr="002B10A4">
        <w:rPr>
          <w:rFonts w:ascii="Arial" w:eastAsia="ＭＳ Ｐ明朝" w:hAnsi="ＭＳ Ｐ明朝" w:cs="Arial"/>
        </w:rPr>
        <w:t>atorvastatin</w:t>
      </w:r>
      <w:r w:rsidRPr="002B10A4">
        <w:rPr>
          <w:rFonts w:ascii="Arial" w:eastAsia="ＭＳ Ｐ明朝" w:hAnsi="ＭＳ Ｐ明朝" w:cs="Arial" w:hint="eastAsia"/>
        </w:rPr>
        <w:t>）、アスピリン（</w:t>
      </w:r>
      <w:r w:rsidRPr="002B10A4">
        <w:rPr>
          <w:rFonts w:ascii="Arial" w:eastAsia="ＭＳ Ｐ明朝" w:hAnsi="ＭＳ Ｐ明朝" w:cs="Arial"/>
        </w:rPr>
        <w:t>aspirin</w:t>
      </w:r>
      <w:r w:rsidRPr="002B10A4">
        <w:rPr>
          <w:rFonts w:ascii="Arial" w:eastAsia="ＭＳ Ｐ明朝" w:hAnsi="ＭＳ Ｐ明朝" w:cs="Arial" w:hint="eastAsia"/>
        </w:rPr>
        <w:t>）、カプトリル（</w:t>
      </w:r>
      <w:r w:rsidRPr="002B10A4">
        <w:rPr>
          <w:rFonts w:ascii="Arial" w:eastAsia="ＭＳ Ｐ明朝" w:hAnsi="ＭＳ Ｐ明朝" w:cs="Arial"/>
        </w:rPr>
        <w:t>captopril</w:t>
      </w:r>
      <w:r w:rsidRPr="002B10A4">
        <w:rPr>
          <w:rFonts w:ascii="Arial" w:eastAsia="ＭＳ Ｐ明朝" w:hAnsi="ＭＳ Ｐ明朝" w:cs="Arial" w:hint="eastAsia"/>
        </w:rPr>
        <w:t>）、</w:t>
      </w:r>
      <w:r w:rsidRPr="002B10A4">
        <w:rPr>
          <w:rFonts w:hAnsi="ＭＳ Ｐ明朝" w:hint="eastAsia"/>
        </w:rPr>
        <w:t>セファドロキシル（</w:t>
      </w:r>
      <w:r w:rsidRPr="002B10A4">
        <w:rPr>
          <w:rFonts w:ascii="Arial" w:eastAsia="ＭＳ Ｐ明朝" w:hAnsi="ＭＳ Ｐ明朝" w:cs="Arial"/>
        </w:rPr>
        <w:t>cefadroxil</w:t>
      </w:r>
      <w:r w:rsidRPr="002B10A4">
        <w:rPr>
          <w:rFonts w:ascii="Arial" w:eastAsia="ＭＳ Ｐ明朝" w:hAnsi="ＭＳ Ｐ明朝" w:cs="Arial" w:hint="eastAsia"/>
        </w:rPr>
        <w:t>）、セレコキシブ（</w:t>
      </w:r>
      <w:r w:rsidRPr="002B10A4">
        <w:rPr>
          <w:rFonts w:ascii="Arial" w:eastAsia="ＭＳ Ｐ明朝" w:hAnsi="ＭＳ Ｐ明朝" w:cs="Arial"/>
        </w:rPr>
        <w:t>celecoxib</w:t>
      </w:r>
      <w:r w:rsidRPr="002B10A4">
        <w:rPr>
          <w:rFonts w:ascii="Arial" w:eastAsia="ＭＳ Ｐ明朝" w:hAnsi="ＭＳ Ｐ明朝" w:cs="Arial" w:hint="eastAsia"/>
        </w:rPr>
        <w:t>）、クロラムブシル（</w:t>
      </w:r>
      <w:r w:rsidRPr="002B10A4">
        <w:rPr>
          <w:rFonts w:ascii="Arial" w:eastAsia="ＭＳ Ｐ明朝" w:hAnsi="ＭＳ Ｐ明朝" w:cs="Arial"/>
        </w:rPr>
        <w:t>chlorambucil</w:t>
      </w:r>
      <w:r w:rsidRPr="002B10A4">
        <w:rPr>
          <w:rFonts w:ascii="Arial" w:eastAsia="ＭＳ Ｐ明朝" w:hAnsi="ＭＳ Ｐ明朝" w:cs="Arial" w:hint="eastAsia"/>
        </w:rPr>
        <w:t>）、クロミプラミン（</w:t>
      </w:r>
      <w:r w:rsidRPr="002B10A4">
        <w:rPr>
          <w:rFonts w:ascii="Arial" w:eastAsia="ＭＳ Ｐ明朝" w:hAnsi="ＭＳ Ｐ明朝" w:cs="Arial"/>
        </w:rPr>
        <w:t>clomipramine</w:t>
      </w:r>
      <w:r w:rsidRPr="002B10A4">
        <w:rPr>
          <w:rFonts w:ascii="Arial" w:eastAsia="ＭＳ Ｐ明朝" w:hAnsi="ＭＳ Ｐ明朝" w:cs="Arial" w:hint="eastAsia"/>
        </w:rPr>
        <w:t>）、コデインリン酸塩（</w:t>
      </w:r>
      <w:r w:rsidRPr="002B10A4">
        <w:rPr>
          <w:rFonts w:ascii="Arial" w:eastAsia="ＭＳ Ｐ明朝" w:hAnsi="ＭＳ Ｐ明朝" w:cs="Arial"/>
        </w:rPr>
        <w:t>codeine phosphate</w:t>
      </w:r>
      <w:r w:rsidRPr="002B10A4">
        <w:rPr>
          <w:rFonts w:ascii="Arial" w:eastAsia="ＭＳ Ｐ明朝" w:hAnsi="ＭＳ Ｐ明朝" w:cs="Arial" w:hint="eastAsia"/>
        </w:rPr>
        <w:t>）</w:t>
      </w:r>
      <w:r w:rsidR="001616EA">
        <w:rPr>
          <w:rFonts w:ascii="Arial" w:eastAsia="ＭＳ Ｐ明朝" w:hAnsi="ＭＳ Ｐ明朝" w:cs="Arial" w:hint="eastAsia"/>
        </w:rPr>
        <w:t>、</w:t>
      </w:r>
      <w:r w:rsidRPr="002B10A4">
        <w:rPr>
          <w:rFonts w:ascii="Arial" w:eastAsia="ＭＳ Ｐ明朝" w:hAnsi="ＭＳ Ｐ明朝" w:cs="Arial" w:hint="eastAsia"/>
        </w:rPr>
        <w:t>コトリモキサゾール</w:t>
      </w:r>
      <w:r w:rsidR="000B6ED2" w:rsidRPr="002B10A4">
        <w:rPr>
          <w:rFonts w:ascii="Arial" w:eastAsia="ＭＳ Ｐ明朝" w:hAnsi="ＭＳ Ｐ明朝" w:cs="Arial" w:hint="eastAsia"/>
        </w:rPr>
        <w:t>／</w:t>
      </w:r>
      <w:r w:rsidRPr="002B10A4">
        <w:rPr>
          <w:rFonts w:ascii="Arial" w:eastAsia="ＭＳ Ｐ明朝" w:hAnsi="ＭＳ Ｐ明朝" w:cs="Arial" w:hint="eastAsia"/>
        </w:rPr>
        <w:t>セフィキシム（</w:t>
      </w:r>
      <w:r w:rsidRPr="002B10A4">
        <w:rPr>
          <w:rFonts w:ascii="Arial" w:eastAsia="ＭＳ Ｐ明朝" w:hAnsi="ＭＳ Ｐ明朝" w:cs="Arial"/>
        </w:rPr>
        <w:t>cotrimoxazole/cefixime</w:t>
      </w:r>
      <w:r w:rsidRPr="002B10A4">
        <w:rPr>
          <w:rFonts w:ascii="Arial" w:eastAsia="ＭＳ Ｐ明朝" w:hAnsi="ＭＳ Ｐ明朝" w:cs="Arial" w:hint="eastAsia"/>
        </w:rPr>
        <w:t>）、シアナマイド（</w:t>
      </w:r>
      <w:r w:rsidRPr="002B10A4">
        <w:rPr>
          <w:rFonts w:ascii="Arial" w:eastAsia="ＭＳ Ｐ明朝" w:hAnsi="ＭＳ Ｐ明朝" w:cs="Arial"/>
        </w:rPr>
        <w:t>cyanamide</w:t>
      </w:r>
      <w:r w:rsidRPr="002B10A4">
        <w:rPr>
          <w:rFonts w:ascii="Arial" w:eastAsia="ＭＳ Ｐ明朝" w:hAnsi="ＭＳ Ｐ明朝" w:cs="Arial" w:hint="eastAsia"/>
        </w:rPr>
        <w:t>）、エファリズマブ（</w:t>
      </w:r>
      <w:r w:rsidRPr="002B10A4">
        <w:rPr>
          <w:rFonts w:ascii="Arial" w:eastAsia="ＭＳ Ｐ明朝" w:hAnsi="ＭＳ Ｐ明朝" w:cs="Arial"/>
        </w:rPr>
        <w:t>efalizumab</w:t>
      </w:r>
      <w:r w:rsidRPr="002B10A4">
        <w:rPr>
          <w:rFonts w:ascii="Arial" w:eastAsia="ＭＳ Ｐ明朝" w:hAnsi="ＭＳ Ｐ明朝" w:cs="Arial" w:hint="eastAsia"/>
        </w:rPr>
        <w:t>）、エソメプラゾール（</w:t>
      </w:r>
      <w:r w:rsidRPr="002B10A4">
        <w:rPr>
          <w:rFonts w:ascii="Arial" w:eastAsia="ＭＳ Ｐ明朝" w:hAnsi="ＭＳ Ｐ明朝" w:cs="Arial"/>
        </w:rPr>
        <w:t>esomeprazole</w:t>
      </w:r>
      <w:r w:rsidRPr="002B10A4">
        <w:rPr>
          <w:rFonts w:ascii="Arial" w:eastAsia="ＭＳ Ｐ明朝" w:hAnsi="ＭＳ Ｐ明朝" w:cs="Arial" w:hint="eastAsia"/>
        </w:rPr>
        <w:t>）、ハイドロキシクロロキン（</w:t>
      </w:r>
      <w:r w:rsidRPr="002B10A4">
        <w:rPr>
          <w:rFonts w:ascii="Arial" w:eastAsia="ＭＳ Ｐ明朝" w:hAnsi="ＭＳ Ｐ明朝" w:cs="Arial"/>
        </w:rPr>
        <w:t>hydroxychloroquine</w:t>
      </w:r>
      <w:r w:rsidRPr="002B10A4">
        <w:rPr>
          <w:rFonts w:ascii="Arial" w:eastAsia="ＭＳ Ｐ明朝" w:hAnsi="ＭＳ Ｐ明朝" w:cs="Arial" w:hint="eastAsia"/>
        </w:rPr>
        <w:t>）、イブプロフェン（</w:t>
      </w:r>
      <w:r w:rsidRPr="002B10A4">
        <w:rPr>
          <w:rFonts w:ascii="Arial" w:eastAsia="ＭＳ Ｐ明朝" w:hAnsi="ＭＳ Ｐ明朝" w:cs="Arial"/>
        </w:rPr>
        <w:t>ibuprofen</w:t>
      </w:r>
      <w:r w:rsidRPr="002B10A4">
        <w:rPr>
          <w:rFonts w:ascii="Arial" w:eastAsia="ＭＳ Ｐ明朝" w:hAnsi="ＭＳ Ｐ明朝" w:cs="Arial" w:hint="eastAsia"/>
        </w:rPr>
        <w:t>）、イマチニブ（</w:t>
      </w:r>
      <w:r w:rsidRPr="002B10A4">
        <w:rPr>
          <w:rFonts w:ascii="Arial" w:eastAsia="ＭＳ Ｐ明朝" w:hAnsi="ＭＳ Ｐ明朝" w:cs="Arial"/>
        </w:rPr>
        <w:t>imatinib</w:t>
      </w:r>
      <w:r w:rsidRPr="002B10A4">
        <w:rPr>
          <w:rFonts w:ascii="Arial" w:eastAsia="ＭＳ Ｐ明朝" w:hAnsi="ＭＳ Ｐ明朝" w:cs="Arial" w:hint="eastAsia"/>
        </w:rPr>
        <w:t>）、オランザピン（</w:t>
      </w:r>
      <w:r w:rsidRPr="002B10A4">
        <w:rPr>
          <w:rFonts w:ascii="Arial" w:eastAsia="ＭＳ Ｐ明朝" w:hAnsi="ＭＳ Ｐ明朝" w:cs="Arial"/>
        </w:rPr>
        <w:t>olanzapine</w:t>
      </w:r>
      <w:r w:rsidRPr="002B10A4">
        <w:rPr>
          <w:rFonts w:ascii="Arial" w:eastAsia="ＭＳ Ｐ明朝" w:hAnsi="ＭＳ Ｐ明朝" w:cs="Arial" w:hint="eastAsia"/>
        </w:rPr>
        <w:t>）、フェニルブタゾン（</w:t>
      </w:r>
      <w:r w:rsidRPr="002B10A4">
        <w:rPr>
          <w:rFonts w:ascii="Arial" w:eastAsia="ＭＳ Ｐ明朝" w:hAnsi="ＭＳ Ｐ明朝" w:cs="Arial"/>
        </w:rPr>
        <w:t>phenylbutazone</w:t>
      </w:r>
      <w:r w:rsidRPr="002B10A4">
        <w:rPr>
          <w:rFonts w:ascii="Arial" w:eastAsia="ＭＳ Ｐ明朝" w:hAnsi="ＭＳ Ｐ明朝" w:cs="Arial" w:hint="eastAsia"/>
        </w:rPr>
        <w:t>）、キニーネおよびチアミン（</w:t>
      </w:r>
      <w:r w:rsidRPr="002B10A4">
        <w:rPr>
          <w:rFonts w:ascii="Arial" w:eastAsia="ＭＳ Ｐ明朝" w:hAnsi="ＭＳ Ｐ明朝" w:cs="Arial"/>
        </w:rPr>
        <w:t>quinine and thiamine</w:t>
      </w:r>
      <w:r w:rsidRPr="002B10A4">
        <w:rPr>
          <w:rFonts w:ascii="Arial" w:eastAsia="ＭＳ Ｐ明朝" w:hAnsi="ＭＳ Ｐ明朝" w:cs="Arial" w:hint="eastAsia"/>
        </w:rPr>
        <w:t>）、サラゾスルファピリジン（</w:t>
      </w:r>
      <w:r w:rsidRPr="002B10A4">
        <w:rPr>
          <w:rFonts w:ascii="Arial" w:eastAsia="ＭＳ Ｐ明朝" w:hAnsi="ＭＳ Ｐ明朝" w:cs="Arial"/>
        </w:rPr>
        <w:t>salazosulfapyridine</w:t>
      </w:r>
      <w:r w:rsidRPr="002B10A4">
        <w:rPr>
          <w:rFonts w:ascii="Arial" w:eastAsia="ＭＳ Ｐ明朝" w:hAnsi="ＭＳ Ｐ明朝" w:cs="Arial" w:hint="eastAsia"/>
        </w:rPr>
        <w:t>）、イオキシタラム酸ナトリウムメグルミン（</w:t>
      </w:r>
      <w:r w:rsidRPr="002B10A4">
        <w:rPr>
          <w:rFonts w:ascii="Arial" w:eastAsia="ＭＳ Ｐ明朝" w:hAnsi="ＭＳ Ｐ明朝" w:cs="Arial"/>
        </w:rPr>
        <w:t>sodium meglumine ioxitalamate</w:t>
      </w:r>
      <w:r w:rsidRPr="002B10A4">
        <w:rPr>
          <w:rFonts w:ascii="Arial" w:eastAsia="ＭＳ Ｐ明朝" w:hAnsi="ＭＳ Ｐ明朝" w:cs="Arial" w:hint="eastAsia"/>
        </w:rPr>
        <w:t>）、バルプロ酸ナトリウム</w:t>
      </w:r>
      <w:r w:rsidR="000B6ED2" w:rsidRPr="002B10A4">
        <w:rPr>
          <w:rFonts w:ascii="Arial" w:eastAsia="ＭＳ Ｐ明朝" w:hAnsi="ＭＳ Ｐ明朝" w:cs="Arial" w:hint="eastAsia"/>
        </w:rPr>
        <w:t>／</w:t>
      </w:r>
      <w:r w:rsidRPr="002B10A4">
        <w:rPr>
          <w:rFonts w:ascii="Arial" w:eastAsia="ＭＳ Ｐ明朝" w:hAnsi="ＭＳ Ｐ明朝" w:cs="Arial" w:hint="eastAsia"/>
        </w:rPr>
        <w:t>エトスクシミド（</w:t>
      </w:r>
      <w:r w:rsidRPr="002B10A4">
        <w:rPr>
          <w:rFonts w:ascii="Arial" w:eastAsia="ＭＳ Ｐ明朝" w:hAnsi="ＭＳ Ｐ明朝" w:cs="Arial"/>
        </w:rPr>
        <w:t>sodium valproate/ethosuximide</w:t>
      </w:r>
      <w:r w:rsidRPr="002B10A4">
        <w:rPr>
          <w:rFonts w:ascii="Arial" w:eastAsia="ＭＳ Ｐ明朝" w:hAnsi="ＭＳ Ｐ明朝" w:cs="Arial" w:hint="eastAsia"/>
        </w:rPr>
        <w:t>）、スピロノラクトン</w:t>
      </w:r>
      <w:r w:rsidRPr="002B10A4">
        <w:rPr>
          <w:rFonts w:ascii="Arial" w:eastAsia="ＭＳ Ｐ明朝" w:hAnsi="ＭＳ Ｐ明朝" w:cs="Arial"/>
        </w:rPr>
        <w:t xml:space="preserve"> </w:t>
      </w:r>
      <w:r w:rsidR="000B6ED2" w:rsidRPr="002B10A4">
        <w:rPr>
          <w:rFonts w:ascii="Arial" w:eastAsia="ＭＳ Ｐ明朝" w:hAnsi="ＭＳ Ｐ明朝" w:cs="Arial" w:hint="eastAsia"/>
        </w:rPr>
        <w:t>（</w:t>
      </w:r>
      <w:r w:rsidRPr="002B10A4">
        <w:rPr>
          <w:rFonts w:ascii="Arial" w:eastAsia="ＭＳ Ｐ明朝" w:hAnsi="ＭＳ Ｐ明朝" w:cs="Arial"/>
        </w:rPr>
        <w:t>spironolacton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トレプトマイシン（</w:t>
      </w:r>
      <w:r w:rsidRPr="002B10A4">
        <w:rPr>
          <w:rFonts w:ascii="Arial" w:eastAsia="ＭＳ Ｐ明朝" w:hAnsi="ＭＳ Ｐ明朝" w:cs="Arial"/>
        </w:rPr>
        <w:t>streptomycin</w:t>
      </w:r>
      <w:r w:rsidRPr="002B10A4">
        <w:rPr>
          <w:rFonts w:ascii="Arial" w:eastAsia="ＭＳ Ｐ明朝" w:hAnsi="ＭＳ Ｐ明朝" w:cs="Arial" w:hint="eastAsia"/>
        </w:rPr>
        <w:t>）、ラネル酸ストロンチウム</w:t>
      </w:r>
      <w:r w:rsidR="000B6ED2" w:rsidRPr="002B10A4">
        <w:rPr>
          <w:rFonts w:ascii="Arial" w:eastAsia="ＭＳ Ｐ明朝" w:hAnsi="ＭＳ Ｐ明朝" w:cs="Arial" w:hint="eastAsia"/>
        </w:rPr>
        <w:t>（</w:t>
      </w:r>
      <w:r w:rsidRPr="002B10A4">
        <w:rPr>
          <w:rFonts w:ascii="Arial" w:eastAsia="ＭＳ Ｐ明朝" w:hAnsi="ＭＳ Ｐ明朝" w:cs="Arial"/>
        </w:rPr>
        <w:t>strontium ranelat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ルファメトキサゾール（</w:t>
      </w:r>
      <w:r w:rsidRPr="002B10A4">
        <w:rPr>
          <w:rFonts w:ascii="Arial" w:eastAsia="ＭＳ Ｐ明朝" w:hAnsi="ＭＳ Ｐ明朝" w:cs="Arial"/>
        </w:rPr>
        <w:t>sulfamethoxazole</w:t>
      </w:r>
      <w:r w:rsidRPr="002B10A4">
        <w:rPr>
          <w:rFonts w:ascii="Arial" w:eastAsia="ＭＳ Ｐ明朝" w:hAnsi="ＭＳ Ｐ明朝" w:cs="Arial" w:hint="eastAsia"/>
        </w:rPr>
        <w:t>）、</w:t>
      </w:r>
      <w:r w:rsidRPr="002B10A4">
        <w:rPr>
          <w:rFonts w:hAnsi="ＭＳ Ｐ明朝" w:hint="eastAsia"/>
        </w:rPr>
        <w:t>トリベノシド（</w:t>
      </w:r>
      <w:r w:rsidRPr="002B10A4">
        <w:rPr>
          <w:rFonts w:ascii="Arial" w:eastAsia="ＭＳ Ｐ明朝" w:hAnsi="ＭＳ Ｐ明朝" w:cs="Arial"/>
        </w:rPr>
        <w:t>tribenoside</w:t>
      </w:r>
      <w:r w:rsidRPr="002B10A4">
        <w:rPr>
          <w:rFonts w:ascii="Arial" w:eastAsia="ＭＳ Ｐ明朝" w:hAnsi="ＭＳ Ｐ明朝" w:cs="Arial" w:hint="eastAsia"/>
        </w:rPr>
        <w:t>）、およびゾニサミド（</w:t>
      </w:r>
      <w:r w:rsidRPr="002B10A4">
        <w:rPr>
          <w:rFonts w:ascii="Arial" w:eastAsia="ＭＳ Ｐ明朝" w:hAnsi="ＭＳ Ｐ明朝" w:cs="Arial"/>
        </w:rPr>
        <w:t>zonisamide</w:t>
      </w:r>
      <w:r w:rsidRPr="002B10A4">
        <w:rPr>
          <w:rFonts w:ascii="Arial" w:eastAsia="ＭＳ Ｐ明朝" w:hAnsi="ＭＳ Ｐ明朝" w:cs="Arial" w:hint="eastAsia"/>
        </w:rPr>
        <w:t>）</w:t>
      </w:r>
    </w:p>
    <w:p w14:paraId="75DD4553" w14:textId="77777777" w:rsidR="00EE7519" w:rsidRPr="002C6F83" w:rsidRDefault="00EE7519" w:rsidP="00EE7519">
      <w:pPr>
        <w:pStyle w:val="aff4"/>
        <w:jc w:val="left"/>
        <w:rPr>
          <w:rFonts w:ascii="Arial" w:eastAsia="ＭＳ Ｐ明朝" w:hAnsi="Arial" w:cs="Arial"/>
          <w:szCs w:val="21"/>
          <w:lang w:val="it-IT"/>
        </w:rPr>
      </w:pPr>
    </w:p>
    <w:p w14:paraId="44B97B5C" w14:textId="415C5A24"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は上記に説明されているように臨床症状を根拠として診断される。</w:t>
      </w:r>
      <w:r w:rsidRPr="002B10A4">
        <w:rPr>
          <w:rFonts w:ascii="Arial" w:eastAsia="ＭＳ Ｐ明朝" w:hAnsi="ＭＳ Ｐ明朝" w:cs="Arial"/>
        </w:rPr>
        <w:t>DRESS</w:t>
      </w:r>
      <w:r w:rsidRPr="002B10A4">
        <w:rPr>
          <w:rFonts w:ascii="Arial" w:eastAsia="ＭＳ Ｐ明朝" w:hAnsi="ＭＳ Ｐ明朝" w:cs="Arial" w:hint="eastAsia"/>
        </w:rPr>
        <w:t>の診断の「最良の判断基準（ゴールドスタンダード）」はない</w:t>
      </w:r>
      <w:r w:rsidR="005C5274">
        <w:rPr>
          <w:rFonts w:ascii="Arial" w:eastAsia="ＭＳ Ｐ明朝" w:hAnsi="ＭＳ Ｐ明朝" w:cs="Arial"/>
        </w:rPr>
        <w:t>が</w:t>
      </w:r>
      <w:r w:rsidRPr="002B10A4">
        <w:rPr>
          <w:rFonts w:ascii="Arial" w:eastAsia="ＭＳ Ｐ明朝" w:hAnsi="ＭＳ Ｐ明朝" w:cs="Arial" w:hint="eastAsia"/>
        </w:rPr>
        <w:t>、さまざまなグループによって</w:t>
      </w:r>
      <w:r w:rsidR="001F71E5">
        <w:rPr>
          <w:rFonts w:ascii="Arial" w:eastAsia="ＭＳ Ｐ明朝" w:hAnsi="ＭＳ Ｐ明朝" w:cs="Arial" w:hint="eastAsia"/>
        </w:rPr>
        <w:t>「</w:t>
      </w:r>
      <w:r w:rsidR="001F71E5" w:rsidRPr="004C2BB0">
        <w:rPr>
          <w:rFonts w:ascii="Arial" w:eastAsia="ＭＳ Ｐ明朝" w:hAnsi="ＭＳ Ｐ明朝" w:cs="Arial" w:hint="eastAsia"/>
        </w:rPr>
        <w:t>好酸球増加</w:t>
      </w:r>
      <w:r w:rsidR="001F71E5">
        <w:rPr>
          <w:rFonts w:ascii="Arial" w:eastAsia="ＭＳ Ｐ明朝" w:hAnsi="ＭＳ Ｐ明朝" w:cs="Arial" w:hint="eastAsia"/>
        </w:rPr>
        <w:t>およ</w:t>
      </w:r>
      <w:r w:rsidR="001F71E5" w:rsidRPr="004C2BB0">
        <w:rPr>
          <w:rFonts w:ascii="Arial" w:eastAsia="ＭＳ Ｐ明朝" w:hAnsi="ＭＳ Ｐ明朝" w:cs="Arial" w:hint="eastAsia"/>
        </w:rPr>
        <w:t>び全身症状を伴う薬物反応</w:t>
      </w:r>
      <w:r w:rsidR="001F71E5">
        <w:rPr>
          <w:rFonts w:ascii="Arial" w:eastAsia="ＭＳ Ｐ明朝" w:hAnsi="ＭＳ Ｐ明朝" w:cs="Arial" w:hint="eastAsia"/>
        </w:rPr>
        <w:t>症候群（</w:t>
      </w:r>
      <w:r w:rsidRPr="002B10A4">
        <w:rPr>
          <w:rFonts w:ascii="Arial" w:eastAsia="ＭＳ Ｐ明朝" w:hAnsi="ＭＳ Ｐ明朝" w:cs="Arial"/>
        </w:rPr>
        <w:t>Drug reaction with eosinophilia and systemic symptoms syndrome</w:t>
      </w:r>
      <w:r w:rsidR="001F71E5">
        <w:rPr>
          <w:rFonts w:ascii="Arial" w:eastAsia="ＭＳ Ｐ明朝" w:hAnsi="ＭＳ Ｐ明朝" w:cs="Arial"/>
        </w:rPr>
        <w:t>）</w:t>
      </w:r>
      <w:r w:rsidR="002B10A4">
        <w:rPr>
          <w:rFonts w:ascii="Arial" w:eastAsia="ＭＳ Ｐ明朝" w:hAnsi="ＭＳ Ｐ明朝" w:cs="Arial" w:hint="eastAsia"/>
        </w:rPr>
        <w:t>（</w:t>
      </w:r>
      <w:r w:rsidR="001616EA" w:rsidRPr="005A24F7">
        <w:rPr>
          <w:rFonts w:ascii="Arial" w:eastAsia="ＭＳ Ｐ明朝" w:hAnsi="ＭＳ Ｐ明朝" w:cs="Arial"/>
        </w:rPr>
        <w:t>ＳＭＱ</w:t>
      </w:r>
      <w:r w:rsidR="002B10A4">
        <w:rPr>
          <w:rFonts w:ascii="Arial" w:eastAsia="ＭＳ Ｐ明朝" w:hAnsi="ＭＳ Ｐ明朝" w:cs="Arial" w:hint="eastAsia"/>
        </w:rPr>
        <w:t>）</w:t>
      </w:r>
      <w:r w:rsidR="001F71E5">
        <w:rPr>
          <w:rFonts w:ascii="Arial" w:eastAsia="ＭＳ Ｐ明朝" w:hAnsi="ＭＳ Ｐ明朝" w:cs="Arial"/>
        </w:rPr>
        <w:t>」</w:t>
      </w:r>
      <w:r w:rsidRPr="002B10A4">
        <w:rPr>
          <w:rFonts w:ascii="Arial" w:eastAsia="ＭＳ Ｐ明朝" w:hAnsi="ＭＳ Ｐ明朝" w:cs="Arial" w:hint="eastAsia"/>
        </w:rPr>
        <w:t>のための用語選択で考慮される診断基準が提案されている。</w:t>
      </w:r>
    </w:p>
    <w:p w14:paraId="1ABE5C27" w14:textId="77777777" w:rsidR="00EE7519" w:rsidRPr="00C05EFB"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hint="eastAsia"/>
        </w:rPr>
        <w:t>次の診断基準に関する説明は、本</w:t>
      </w:r>
      <w:r w:rsidRPr="002B10A4">
        <w:rPr>
          <w:rFonts w:ascii="Arial" w:eastAsia="ＭＳ Ｐ明朝" w:hAnsi="ＭＳ Ｐ明朝" w:cs="Arial"/>
        </w:rPr>
        <w:t>SMQ</w:t>
      </w:r>
      <w:r w:rsidRPr="002B10A4">
        <w:rPr>
          <w:rFonts w:ascii="Arial" w:eastAsia="ＭＳ Ｐ明朝" w:hAnsi="ＭＳ Ｐ明朝" w:cs="Arial" w:hint="eastAsia"/>
        </w:rPr>
        <w:t>オリジナル文書に含まれている：表現型標準化プロジェクト</w:t>
      </w:r>
      <w:r w:rsidR="001F71E5">
        <w:rPr>
          <w:rFonts w:ascii="Arial" w:eastAsia="ＭＳ Ｐ明朝" w:hAnsi="ＭＳ Ｐ明朝" w:cs="Arial" w:hint="eastAsia"/>
        </w:rPr>
        <w:t>（</w:t>
      </w:r>
      <w:r w:rsidRPr="002B10A4">
        <w:rPr>
          <w:rFonts w:ascii="Arial" w:eastAsia="ＭＳ Ｐ明朝" w:hAnsi="ＭＳ Ｐ明朝" w:cs="Arial"/>
        </w:rPr>
        <w:t>Phenotype Standardization Project (PSP)</w:t>
      </w:r>
      <w:r w:rsidR="001F71E5">
        <w:rPr>
          <w:rFonts w:ascii="Arial" w:eastAsia="ＭＳ Ｐ明朝" w:hAnsi="ＭＳ Ｐ明朝" w:cs="Arial"/>
        </w:rPr>
        <w:t>）</w:t>
      </w:r>
      <w:r w:rsidRPr="002B10A4">
        <w:rPr>
          <w:rFonts w:ascii="Arial" w:eastAsia="ＭＳ Ｐ明朝" w:hAnsi="ＭＳ Ｐ明朝" w:cs="Arial"/>
        </w:rPr>
        <w:t>;RegiSCAR;</w:t>
      </w:r>
      <w:r w:rsidR="001F71E5">
        <w:rPr>
          <w:rFonts w:ascii="Arial" w:eastAsia="ＭＳ Ｐ明朝" w:hAnsi="ＭＳ Ｐ明朝" w:cs="Arial"/>
        </w:rPr>
        <w:t>日本の検討グループ（</w:t>
      </w:r>
      <w:r w:rsidRPr="00C05EFB">
        <w:rPr>
          <w:rFonts w:ascii="Arial" w:eastAsia="ＭＳ Ｐ明朝" w:hAnsi="ＭＳ Ｐ明朝" w:cs="Arial"/>
        </w:rPr>
        <w:t>the Japanese consensus group</w:t>
      </w:r>
      <w:r w:rsidR="001F71E5">
        <w:rPr>
          <w:rFonts w:ascii="Arial" w:eastAsia="ＭＳ Ｐ明朝" w:hAnsi="ＭＳ Ｐ明朝" w:cs="Arial"/>
        </w:rPr>
        <w:t>）</w:t>
      </w:r>
    </w:p>
    <w:p w14:paraId="13E214F2"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治療は以下を含む</w:t>
      </w:r>
      <w:r w:rsidRPr="00C05EFB">
        <w:rPr>
          <w:rFonts w:ascii="Arial" w:eastAsia="ＭＳ Ｐ明朝" w:hAnsi="ＭＳ Ｐ明朝" w:cs="Arial"/>
        </w:rPr>
        <w:t>:</w:t>
      </w:r>
    </w:p>
    <w:p w14:paraId="634A340C"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問題となっている投薬治療を中止し、対症療法を行う</w:t>
      </w:r>
    </w:p>
    <w:p w14:paraId="30BB89AD"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皮膚症状および内臓病変を管理するために全身性ステロイド薬が使用可能</w:t>
      </w:r>
    </w:p>
    <w:p w14:paraId="259D791B"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は死亡率最大</w:t>
      </w:r>
      <w:r w:rsidRPr="00C05EFB">
        <w:rPr>
          <w:rFonts w:ascii="Arial" w:eastAsia="ＭＳ Ｐ明朝" w:hAnsi="ＭＳ Ｐ明朝" w:cs="Arial"/>
        </w:rPr>
        <w:t>10%</w:t>
      </w:r>
      <w:r w:rsidRPr="00C05EFB">
        <w:rPr>
          <w:rFonts w:ascii="Arial" w:eastAsia="ＭＳ Ｐ明朝" w:hAnsi="ＭＳ Ｐ明朝" w:cs="Arial" w:hint="eastAsia"/>
        </w:rPr>
        <w:t>で、早期発見と薬剤中止が改善時の転帰や死亡予防において重要である。</w:t>
      </w:r>
    </w:p>
    <w:p w14:paraId="253BD0AF"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005C5274">
        <w:rPr>
          <w:rFonts w:ascii="Arial" w:eastAsia="ＭＳ Ｐ明朝" w:hAnsi="ＭＳ Ｐ明朝" w:cs="Arial"/>
        </w:rPr>
        <w:t>の鑑別</w:t>
      </w:r>
      <w:r w:rsidRPr="00C05EFB">
        <w:rPr>
          <w:rFonts w:ascii="Arial" w:eastAsia="ＭＳ Ｐ明朝" w:hAnsi="ＭＳ Ｐ明朝" w:cs="Arial" w:hint="eastAsia"/>
        </w:rPr>
        <w:t>診断</w:t>
      </w:r>
      <w:r w:rsidR="005C5274">
        <w:rPr>
          <w:rFonts w:ascii="Arial" w:eastAsia="ＭＳ Ｐ明朝" w:hAnsi="ＭＳ Ｐ明朝" w:cs="Arial" w:hint="eastAsia"/>
        </w:rPr>
        <w:t>には以下</w:t>
      </w:r>
      <w:r w:rsidR="005C5274">
        <w:rPr>
          <w:rFonts w:ascii="Arial" w:eastAsia="ＭＳ Ｐ明朝" w:hAnsi="ＭＳ Ｐ明朝" w:cs="Arial"/>
        </w:rPr>
        <w:t>が</w:t>
      </w:r>
      <w:r w:rsidR="001F71E5">
        <w:rPr>
          <w:rFonts w:ascii="Arial" w:eastAsia="ＭＳ Ｐ明朝" w:hAnsi="ＭＳ Ｐ明朝" w:cs="Arial" w:hint="eastAsia"/>
        </w:rPr>
        <w:t>含</w:t>
      </w:r>
      <w:r w:rsidR="005C5274">
        <w:rPr>
          <w:rFonts w:ascii="Arial" w:eastAsia="ＭＳ Ｐ明朝" w:hAnsi="ＭＳ Ｐ明朝" w:cs="Arial" w:hint="eastAsia"/>
        </w:rPr>
        <w:t>まれる</w:t>
      </w:r>
      <w:r w:rsidR="001F71E5">
        <w:rPr>
          <w:rFonts w:ascii="Arial" w:eastAsia="ＭＳ Ｐ明朝" w:hAnsi="ＭＳ Ｐ明朝" w:cs="Arial" w:hint="eastAsia"/>
        </w:rPr>
        <w:t>（以下のものに限定しない）</w:t>
      </w:r>
      <w:r w:rsidRPr="00C05EFB">
        <w:rPr>
          <w:rFonts w:ascii="Arial" w:eastAsia="ＭＳ Ｐ明朝" w:hAnsi="ＭＳ Ｐ明朝" w:cs="Arial"/>
        </w:rPr>
        <w:t>:</w:t>
      </w:r>
    </w:p>
    <w:p w14:paraId="02C1952E"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結合組織病（</w:t>
      </w:r>
      <w:r w:rsidRPr="002C6F83">
        <w:rPr>
          <w:rFonts w:ascii="Arial" w:eastAsia="ＭＳ Ｐ明朝" w:hAnsi="ＭＳ Ｐ明朝" w:cs="Arial"/>
        </w:rPr>
        <w:t>connective tissues diseases</w:t>
      </w:r>
      <w:r w:rsidRPr="002C6F83">
        <w:rPr>
          <w:rFonts w:ascii="Arial" w:eastAsia="ＭＳ Ｐ明朝" w:hAnsi="ＭＳ Ｐ明朝" w:cs="Arial" w:hint="eastAsia"/>
        </w:rPr>
        <w:t>）</w:t>
      </w:r>
    </w:p>
    <w:p w14:paraId="5784C3C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特発性好酸球増加症（</w:t>
      </w:r>
      <w:r w:rsidRPr="002C6F83">
        <w:rPr>
          <w:rFonts w:ascii="Arial" w:eastAsia="ＭＳ Ｐ明朝" w:hAnsi="ＭＳ Ｐ明朝" w:cs="Arial"/>
        </w:rPr>
        <w:t>idiopathic hypereosinophili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B5685E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好酸球増加症候群（</w:t>
      </w:r>
      <w:r w:rsidRPr="002C6F83">
        <w:rPr>
          <w:rFonts w:ascii="Arial" w:eastAsia="ＭＳ Ｐ明朝" w:hAnsi="ＭＳ Ｐ明朝" w:cs="Arial"/>
        </w:rPr>
        <w:t>hypereosinophilic syndrome</w:t>
      </w:r>
      <w:r w:rsidRPr="002C6F83">
        <w:rPr>
          <w:rFonts w:ascii="Arial" w:eastAsia="ＭＳ Ｐ明朝" w:hAnsi="ＭＳ Ｐ明朝" w:cs="Arial" w:hint="eastAsia"/>
        </w:rPr>
        <w:t>）</w:t>
      </w:r>
    </w:p>
    <w:p w14:paraId="615ACD2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管免疫芽球性リンパ節症（</w:t>
      </w:r>
      <w:r w:rsidRPr="002C6F83">
        <w:rPr>
          <w:rFonts w:ascii="Arial" w:eastAsia="ＭＳ Ｐ明朝" w:hAnsi="ＭＳ Ｐ明朝" w:cs="Arial"/>
        </w:rPr>
        <w:t>angioimmunoblastic lymphadenopathy</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737CFE6C" w14:textId="0DB79526" w:rsidR="00EE7519" w:rsidRPr="002C6F83" w:rsidRDefault="00E21D66"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hint="eastAsia"/>
        </w:rPr>
        <w:t>スティーヴンス・ジョンソン症候群</w:t>
      </w:r>
      <w:r w:rsidR="00EE7519" w:rsidRPr="002C6F83">
        <w:rPr>
          <w:rFonts w:ascii="Arial" w:eastAsia="ＭＳ Ｐ明朝" w:hAnsi="ＭＳ Ｐ明朝" w:cs="Arial" w:hint="eastAsia"/>
        </w:rPr>
        <w:t>（</w:t>
      </w:r>
      <w:r w:rsidR="00EE7519" w:rsidRPr="002C6F83">
        <w:rPr>
          <w:rFonts w:ascii="Arial" w:eastAsia="ＭＳ Ｐ明朝" w:hAnsi="ＭＳ Ｐ明朝" w:cs="Arial"/>
        </w:rPr>
        <w:t>Stevens-Johnson syndrome</w:t>
      </w:r>
      <w:r w:rsidR="00EE7519" w:rsidRPr="002C6F83">
        <w:rPr>
          <w:rFonts w:ascii="Arial" w:eastAsia="ＭＳ Ｐ明朝" w:hAnsi="ＭＳ Ｐ明朝" w:cs="Arial" w:hint="eastAsia"/>
        </w:rPr>
        <w:t>）</w:t>
      </w:r>
      <w:r w:rsidR="00EE7519" w:rsidRPr="002C6F83">
        <w:rPr>
          <w:rFonts w:ascii="Arial" w:eastAsia="ＭＳ Ｐ明朝" w:hAnsi="ＭＳ Ｐ明朝" w:cs="Arial"/>
        </w:rPr>
        <w:t xml:space="preserve"> </w:t>
      </w:r>
    </w:p>
    <w:p w14:paraId="1D396A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中毒性表皮壊死融解症（</w:t>
      </w:r>
      <w:r w:rsidRPr="002C6F83">
        <w:rPr>
          <w:rFonts w:ascii="Arial" w:eastAsia="ＭＳ Ｐ明朝" w:hAnsi="ＭＳ Ｐ明朝" w:cs="Arial"/>
        </w:rPr>
        <w:t>toxic epidermal necrolysis</w:t>
      </w:r>
      <w:r w:rsidRPr="002C6F83">
        <w:rPr>
          <w:rFonts w:ascii="Arial" w:eastAsia="ＭＳ Ｐ明朝" w:hAnsi="ＭＳ Ｐ明朝" w:cs="Arial" w:hint="eastAsia"/>
        </w:rPr>
        <w:t>）</w:t>
      </w:r>
    </w:p>
    <w:p w14:paraId="3EB1AE93"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zed exanthematous pustulosis</w:t>
      </w:r>
      <w:r w:rsidRPr="002C6F83">
        <w:rPr>
          <w:rFonts w:ascii="Arial" w:eastAsia="ＭＳ Ｐ明朝" w:hAnsi="ＭＳ Ｐ明朝" w:cs="Arial" w:hint="eastAsia"/>
        </w:rPr>
        <w:t>）</w:t>
      </w:r>
    </w:p>
    <w:p w14:paraId="418319D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川崎病（</w:t>
      </w:r>
      <w:r w:rsidRPr="002C6F83">
        <w:rPr>
          <w:rFonts w:ascii="Arial" w:eastAsia="ＭＳ Ｐ明朝" w:hAnsi="ＭＳ Ｐ明朝" w:cs="Arial"/>
        </w:rPr>
        <w:t>Kawasaki disease</w:t>
      </w:r>
      <w:r w:rsidRPr="002C6F83">
        <w:rPr>
          <w:rFonts w:ascii="Arial" w:eastAsia="ＭＳ Ｐ明朝" w:hAnsi="ＭＳ Ｐ明朝" w:cs="Arial" w:hint="eastAsia"/>
        </w:rPr>
        <w:t>）</w:t>
      </w:r>
    </w:p>
    <w:p w14:paraId="5D8412AB"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清病（</w:t>
      </w:r>
      <w:r w:rsidRPr="002C6F83">
        <w:rPr>
          <w:rFonts w:ascii="Arial" w:eastAsia="ＭＳ Ｐ明朝" w:hAnsi="ＭＳ Ｐ明朝" w:cs="Arial"/>
        </w:rPr>
        <w:t>serum sickness</w:t>
      </w:r>
      <w:r w:rsidRPr="002C6F83">
        <w:rPr>
          <w:rFonts w:ascii="Arial" w:eastAsia="ＭＳ Ｐ明朝" w:hAnsi="ＭＳ Ｐ明朝" w:cs="Arial" w:hint="eastAsia"/>
        </w:rPr>
        <w:t>）</w:t>
      </w:r>
    </w:p>
    <w:p w14:paraId="2ECD0CB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リンパ腫（</w:t>
      </w:r>
      <w:r w:rsidRPr="002C6F83">
        <w:rPr>
          <w:rFonts w:ascii="Arial" w:eastAsia="ＭＳ Ｐ明朝" w:hAnsi="ＭＳ Ｐ明朝" w:cs="Arial"/>
        </w:rPr>
        <w:t xml:space="preserve">lymphoma </w:t>
      </w:r>
      <w:r w:rsidRPr="002C6F83">
        <w:rPr>
          <w:rFonts w:ascii="Arial" w:eastAsia="ＭＳ Ｐ明朝" w:hAnsi="ＭＳ Ｐ明朝" w:cs="Arial" w:hint="eastAsia"/>
        </w:rPr>
        <w:t>）</w:t>
      </w:r>
    </w:p>
    <w:p w14:paraId="0B6E16E9"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971AC3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種々の急性ウイルス感染（</w:t>
      </w:r>
      <w:r w:rsidRPr="002C6F83">
        <w:rPr>
          <w:rFonts w:ascii="Arial" w:eastAsia="ＭＳ Ｐ明朝" w:hAnsi="ＭＳ Ｐ明朝" w:cs="Arial"/>
        </w:rPr>
        <w:t>various acute viral infections</w:t>
      </w:r>
      <w:r w:rsidRPr="002C6F83">
        <w:rPr>
          <w:rFonts w:ascii="Arial" w:eastAsia="ＭＳ Ｐ明朝" w:hAnsi="ＭＳ Ｐ明朝" w:cs="Arial" w:hint="eastAsia"/>
        </w:rPr>
        <w:t>）（例えば、エプスタイン・バーウイルス（</w:t>
      </w:r>
      <w:r w:rsidRPr="002C6F83">
        <w:rPr>
          <w:rFonts w:ascii="Arial" w:eastAsia="ＭＳ Ｐ明朝" w:hAnsi="ＭＳ Ｐ明朝" w:cs="Arial"/>
        </w:rPr>
        <w:t>Epstein-Barr</w:t>
      </w:r>
      <w:r w:rsidRPr="002C6F83">
        <w:rPr>
          <w:rFonts w:ascii="Arial" w:eastAsia="ＭＳ Ｐ明朝" w:hAnsi="ＭＳ Ｐ明朝" w:cs="Arial" w:hint="eastAsia"/>
        </w:rPr>
        <w:t>）、ヘルペス（</w:t>
      </w:r>
      <w:r w:rsidRPr="002C6F83">
        <w:rPr>
          <w:rFonts w:ascii="Arial" w:eastAsia="ＭＳ Ｐ明朝" w:hAnsi="ＭＳ Ｐ明朝" w:cs="Arial"/>
        </w:rPr>
        <w:t>hepatitis</w:t>
      </w:r>
      <w:r w:rsidRPr="002C6F83">
        <w:rPr>
          <w:rFonts w:ascii="Arial" w:eastAsia="ＭＳ Ｐ明朝" w:hAnsi="ＭＳ Ｐ明朝" w:cs="Arial" w:hint="eastAsia"/>
        </w:rPr>
        <w:t>）、インフルエンザ（</w:t>
      </w:r>
      <w:r w:rsidRPr="002C6F83">
        <w:rPr>
          <w:rFonts w:ascii="Arial" w:eastAsia="ＭＳ Ｐ明朝" w:hAnsi="ＭＳ Ｐ明朝" w:cs="Arial"/>
        </w:rPr>
        <w:t>influenza</w:t>
      </w:r>
      <w:r w:rsidRPr="002C6F83">
        <w:rPr>
          <w:rFonts w:ascii="Arial" w:eastAsia="ＭＳ Ｐ明朝" w:hAnsi="ＭＳ Ｐ明朝" w:cs="Arial" w:hint="eastAsia"/>
        </w:rPr>
        <w:t>）、サイトメガロウイルス（</w:t>
      </w:r>
      <w:r w:rsidRPr="002C6F83">
        <w:rPr>
          <w:rFonts w:ascii="Arial" w:eastAsia="ＭＳ Ｐ明朝" w:hAnsi="ＭＳ Ｐ明朝" w:cs="Arial"/>
        </w:rPr>
        <w:t>cytomegalovirus</w:t>
      </w:r>
      <w:r w:rsidRPr="002C6F83">
        <w:rPr>
          <w:rFonts w:ascii="Arial" w:eastAsia="ＭＳ Ｐ明朝" w:hAnsi="ＭＳ Ｐ明朝" w:cs="Arial" w:hint="eastAsia"/>
        </w:rPr>
        <w:t>）、およびヒト免疫不全ウイルス（</w:t>
      </w:r>
      <w:r w:rsidRPr="002C6F83">
        <w:rPr>
          <w:rFonts w:ascii="Arial" w:eastAsia="ＭＳ Ｐ明朝" w:hAnsi="ＭＳ Ｐ明朝" w:cs="Arial"/>
        </w:rPr>
        <w:t>human immunodeficiency virus</w:t>
      </w:r>
      <w:r w:rsidRPr="002C6F83">
        <w:rPr>
          <w:rFonts w:ascii="Arial" w:eastAsia="ＭＳ Ｐ明朝" w:hAnsi="ＭＳ Ｐ明朝" w:cs="Arial" w:hint="eastAsia"/>
        </w:rPr>
        <w:t>））</w:t>
      </w:r>
    </w:p>
    <w:p w14:paraId="38E92721"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の症例選択基準</w:t>
      </w:r>
    </w:p>
    <w:p w14:paraId="638EF2B4"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包含</w:t>
      </w:r>
      <w:r w:rsidRPr="00C05EFB">
        <w:rPr>
          <w:rFonts w:ascii="Arial" w:eastAsia="ＭＳ Ｐ明朝" w:hAnsi="ＭＳ Ｐ明朝" w:cs="Arial"/>
        </w:rPr>
        <w:t>:</w:t>
      </w:r>
    </w:p>
    <w:p w14:paraId="7E01DB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が報告される症例：</w:t>
      </w:r>
    </w:p>
    <w:p w14:paraId="285A1D58" w14:textId="44C5C405"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物治療開始の</w:t>
      </w:r>
      <w:r w:rsidR="000D5CB7" w:rsidRPr="00CB6FEC">
        <w:rPr>
          <w:rFonts w:ascii="Arial" w:eastAsia="ＭＳ Ｐ明朝" w:hAnsi="ＭＳ Ｐ明朝" w:cs="Arial" w:hint="eastAsia"/>
          <w:szCs w:val="22"/>
        </w:rPr>
        <w:t>3</w:t>
      </w:r>
      <w:r w:rsidRPr="002C6F83">
        <w:rPr>
          <w:rFonts w:ascii="Arial" w:eastAsia="ＭＳ Ｐ明朝" w:hAnsi="ＭＳ Ｐ明朝" w:cs="Arial" w:hint="eastAsia"/>
          <w:szCs w:val="22"/>
        </w:rPr>
        <w:t>ヶ月以内に症状が発現、および</w:t>
      </w:r>
    </w:p>
    <w:p w14:paraId="242472BE" w14:textId="71FDBB85"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皮膚および／または真皮外組織系に係る徴候、および</w:t>
      </w:r>
    </w:p>
    <w:p w14:paraId="25529839" w14:textId="2E0FD700"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次の少なくとも二つが認められる：</w:t>
      </w:r>
    </w:p>
    <w:p w14:paraId="6CA69B32"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発熱</w:t>
      </w:r>
      <w:r w:rsidRPr="002C6F83">
        <w:rPr>
          <w:rFonts w:ascii="Arial" w:eastAsia="ＭＳ Ｐ明朝" w:hAnsi="Arial" w:cs="Arial"/>
          <w:szCs w:val="21"/>
        </w:rPr>
        <w:t>Fever</w:t>
      </w:r>
    </w:p>
    <w:p w14:paraId="4E9CBADC" w14:textId="0EFAFDCF"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好酸球増加（および／または異型リンパ球）</w:t>
      </w:r>
    </w:p>
    <w:p w14:paraId="6DB960C3"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リンパ節症</w:t>
      </w:r>
    </w:p>
    <w:p w14:paraId="7BC206AE"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除外：</w:t>
      </w:r>
    </w:p>
    <w:p w14:paraId="5D874C8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の症例は除外する：</w:t>
      </w:r>
    </w:p>
    <w:p w14:paraId="2A8EBE1E" w14:textId="1C3C6AAC"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剤、反応間の一時的な関係を報告したものではない；</w:t>
      </w:r>
    </w:p>
    <w:p w14:paraId="412042CA" w14:textId="7EF453E4" w:rsidR="00EE7519" w:rsidRPr="002C6F83" w:rsidRDefault="00EE7519" w:rsidP="00CB6FEC">
      <w:pPr>
        <w:widowControl/>
        <w:ind w:left="1176" w:hanging="266"/>
        <w:jc w:val="left"/>
        <w:rPr>
          <w:rFonts w:ascii="Arial" w:eastAsia="ＭＳ Ｐ明朝" w:hAnsi="Arial" w:cs="Arial"/>
          <w:color w:val="222222"/>
        </w:rPr>
      </w:pPr>
      <w:r w:rsidRPr="002C6F83">
        <w:rPr>
          <w:rFonts w:ascii="Arial" w:eastAsia="ＭＳ Ｐ明朝" w:hAnsi="Arial" w:cs="Arial" w:hint="eastAsia"/>
          <w:color w:val="000000" w:themeColor="text1"/>
          <w:szCs w:val="21"/>
        </w:rPr>
        <w:t>注：</w:t>
      </w:r>
      <w:r w:rsidR="00CB6FEC">
        <w:rPr>
          <w:rFonts w:ascii="Arial" w:eastAsia="ＭＳ Ｐ明朝" w:hAnsi="Arial" w:cs="Arial" w:hint="eastAsia"/>
          <w:color w:val="000000" w:themeColor="text1"/>
          <w:szCs w:val="21"/>
        </w:rPr>
        <w:t xml:space="preserve"> </w:t>
      </w:r>
      <w:r w:rsidRPr="002C6F83">
        <w:rPr>
          <w:rFonts w:ascii="Arial" w:eastAsia="ＭＳ Ｐ明朝" w:hAnsi="Arial" w:cs="Arial"/>
          <w:color w:val="000000" w:themeColor="text1"/>
          <w:szCs w:val="21"/>
        </w:rPr>
        <w:t>DRESS</w:t>
      </w:r>
      <w:r w:rsidRPr="002C6F83">
        <w:rPr>
          <w:rFonts w:ascii="Arial" w:eastAsia="ＭＳ Ｐ明朝" w:hAnsi="Arial" w:cs="Arial" w:hint="eastAsia"/>
          <w:color w:val="000000" w:themeColor="text1"/>
          <w:szCs w:val="21"/>
        </w:rPr>
        <w:t>と</w:t>
      </w:r>
      <w:r w:rsidRPr="002C6F83">
        <w:rPr>
          <w:rFonts w:ascii="Arial" w:eastAsia="ＭＳ Ｐ明朝" w:hAnsi="Arial" w:cs="Arial" w:hint="eastAsia"/>
          <w:color w:val="222222"/>
        </w:rPr>
        <w:t>関連する複数の</w:t>
      </w:r>
      <w:r w:rsidR="005C5274">
        <w:rPr>
          <w:rFonts w:ascii="Arial" w:eastAsia="ＭＳ Ｐ明朝" w:hAnsi="Arial" w:cs="Arial" w:hint="eastAsia"/>
          <w:color w:val="222222"/>
        </w:rPr>
        <w:t>徴候</w:t>
      </w:r>
      <w:r w:rsidRPr="002C6F83">
        <w:rPr>
          <w:rFonts w:ascii="Arial" w:eastAsia="ＭＳ Ｐ明朝" w:hAnsi="Arial" w:cs="Arial" w:hint="eastAsia"/>
          <w:color w:val="222222"/>
        </w:rPr>
        <w:t>や症状が互いに</w:t>
      </w:r>
      <w:r w:rsidR="00E73317">
        <w:rPr>
          <w:rFonts w:ascii="Arial" w:eastAsia="ＭＳ Ｐ明朝" w:hAnsi="Arial" w:cs="Arial" w:hint="eastAsia"/>
          <w:color w:val="222222"/>
        </w:rPr>
        <w:t>1</w:t>
      </w:r>
      <w:r w:rsidRPr="002C6F83">
        <w:rPr>
          <w:rFonts w:ascii="Arial" w:eastAsia="ＭＳ Ｐ明朝" w:hAnsi="Arial" w:cs="Arial" w:hint="eastAsia"/>
          <w:color w:val="222222"/>
        </w:rPr>
        <w:t>ヶ月以内に発生しなかった場合の症例を包含する可能性がある（例えば、リンパ節症や</w:t>
      </w:r>
      <w:r w:rsidRPr="002C6F83">
        <w:rPr>
          <w:rFonts w:ascii="Arial" w:eastAsia="ＭＳ Ｐ明朝" w:hAnsi="Arial" w:cs="Arial"/>
          <w:color w:val="222222"/>
        </w:rPr>
        <w:t>6</w:t>
      </w:r>
      <w:r w:rsidRPr="002C6F83">
        <w:rPr>
          <w:rFonts w:ascii="Arial" w:eastAsia="ＭＳ Ｐ明朝" w:hAnsi="Arial" w:cs="Arial" w:hint="eastAsia"/>
          <w:color w:val="222222"/>
        </w:rPr>
        <w:t>ヶ月後の発熱に続いく皮膚の発疹）。</w:t>
      </w:r>
    </w:p>
    <w:p w14:paraId="0DAF1A93" w14:textId="54D512AA"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上記の基準に含まれるものと一致しない</w:t>
      </w:r>
    </w:p>
    <w:p w14:paraId="119B2F0E" w14:textId="0D39D6DB"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物誘発性中毒性発疹」として分類されている他の可能性が高い診断を説明する鑑別診断の項、または症例報告に記載されている報告された症状。これらは、発疹や発熱を伴う患者の症例を包含するが、臨床検査が実施できなかった、若しくは実施しなかったために他の臨床症状は特定されてない。</w:t>
      </w:r>
    </w:p>
    <w:p w14:paraId="0968E1AA" w14:textId="77777777" w:rsidR="00EE7519" w:rsidRPr="002C6F83" w:rsidRDefault="00EE7519" w:rsidP="00EE7519">
      <w:pPr>
        <w:ind w:left="420"/>
        <w:jc w:val="left"/>
        <w:rPr>
          <w:rFonts w:ascii="Arial" w:eastAsia="ＭＳ Ｐ明朝" w:hAnsi="Arial" w:cs="Arial"/>
          <w:color w:val="000000" w:themeColor="text1"/>
          <w:sz w:val="24"/>
          <w:szCs w:val="24"/>
        </w:rPr>
      </w:pPr>
    </w:p>
    <w:p w14:paraId="17A5E55E" w14:textId="625B3408" w:rsidR="00EE7519" w:rsidRPr="002C6F83" w:rsidRDefault="00EE7519" w:rsidP="00814116">
      <w:pPr>
        <w:pStyle w:val="4"/>
      </w:pPr>
      <w:bookmarkStart w:id="327" w:name="_Toc442447124"/>
      <w:bookmarkStart w:id="328" w:name="_Hlk73712930"/>
      <w:r w:rsidRPr="002C6F83">
        <w:t>2.</w:t>
      </w:r>
      <w:r w:rsidR="00906FAB">
        <w:t>27</w:t>
      </w:r>
      <w:r w:rsidRPr="002C6F83">
        <w:t>.2</w:t>
      </w:r>
      <w:r w:rsidR="00FE73F2">
        <w:rPr>
          <w:rFonts w:hint="eastAsia"/>
        </w:rPr>
        <w:t xml:space="preserve">　</w:t>
      </w:r>
      <w:r w:rsidRPr="009F78E7">
        <w:t>包含／除外基準</w:t>
      </w:r>
      <w:bookmarkEnd w:id="327"/>
    </w:p>
    <w:p w14:paraId="525CF9E0" w14:textId="77777777" w:rsidR="00EE7519" w:rsidRPr="00361366"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包含</w:t>
      </w:r>
    </w:p>
    <w:p w14:paraId="53EADF17" w14:textId="3EDC38DA" w:rsidR="00EE7519" w:rsidRPr="002C6F83" w:rsidRDefault="00F56759"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rPr>
        <w:t>DRESS</w:t>
      </w:r>
      <w:r w:rsidR="00EE7519" w:rsidRPr="002C6F83">
        <w:rPr>
          <w:rFonts w:ascii="Arial" w:eastAsia="ＭＳ Ｐ明朝" w:hAnsi="ＭＳ Ｐ明朝" w:cs="Arial" w:hint="eastAsia"/>
        </w:rPr>
        <w:t>症候群を直接示す用語（狭域用語として含まれる用語、カテゴリ</w:t>
      </w:r>
      <w:r w:rsidR="00EA487D">
        <w:rPr>
          <w:rFonts w:ascii="Arial" w:eastAsia="ＭＳ Ｐ明朝" w:hAnsi="ＭＳ Ｐ明朝" w:cs="Arial" w:hint="eastAsia"/>
        </w:rPr>
        <w:t>ー</w:t>
      </w:r>
      <w:r w:rsidR="00EE7519" w:rsidRPr="002C6F83">
        <w:rPr>
          <w:rFonts w:ascii="Arial" w:eastAsia="ＭＳ Ｐ明朝" w:hAnsi="ＭＳ Ｐ明朝" w:cs="Arial"/>
        </w:rPr>
        <w:t>A</w:t>
      </w:r>
      <w:r w:rsidR="00EE7519" w:rsidRPr="002C6F83">
        <w:rPr>
          <w:rFonts w:ascii="Arial" w:eastAsia="ＭＳ Ｐ明朝" w:hAnsi="ＭＳ Ｐ明朝" w:cs="Arial" w:hint="eastAsia"/>
        </w:rPr>
        <w:t>）</w:t>
      </w:r>
    </w:p>
    <w:p w14:paraId="747D5197" w14:textId="26C667DD"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症状および全身関与</w:t>
      </w:r>
      <w:r w:rsidR="00152A87">
        <w:rPr>
          <w:rFonts w:ascii="Arial" w:eastAsia="ＭＳ Ｐ明朝" w:hAnsi="ＭＳ Ｐ明朝" w:cs="Arial" w:hint="eastAsia"/>
        </w:rPr>
        <w:t>／</w:t>
      </w:r>
      <w:r w:rsidRPr="002C6F83">
        <w:rPr>
          <w:rFonts w:ascii="Arial" w:eastAsia="ＭＳ Ｐ明朝" w:hAnsi="ＭＳ Ｐ明朝" w:cs="Arial" w:hint="eastAsia"/>
        </w:rPr>
        <w:t>内部器官の損傷に関連する用語、検査用語に相当する用語を含む。（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6AFFEB4" w14:textId="102BEE6E"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粘膜の関与に関連する他の関連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28CAE1C9" w14:textId="52D9CBC8"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ウイルス再活性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A449DCF" w14:textId="1E9F64FB"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全身性の過敏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566D41C" w14:textId="2FF0741D"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発熱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C</w:t>
      </w:r>
      <w:r w:rsidRPr="002C6F83">
        <w:rPr>
          <w:rFonts w:ascii="Arial" w:eastAsia="ＭＳ Ｐ明朝" w:hAnsi="ＭＳ Ｐ明朝" w:cs="Arial" w:hint="eastAsia"/>
        </w:rPr>
        <w:t>）</w:t>
      </w:r>
    </w:p>
    <w:p w14:paraId="54E3FBB4"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リンパ節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D</w:t>
      </w:r>
      <w:r w:rsidRPr="002C6F83">
        <w:rPr>
          <w:rFonts w:ascii="Arial" w:eastAsia="ＭＳ Ｐ明朝" w:hAnsi="ＭＳ Ｐ明朝" w:cs="Arial" w:hint="eastAsia"/>
        </w:rPr>
        <w:t>）</w:t>
      </w:r>
    </w:p>
    <w:p w14:paraId="493C17CF" w14:textId="629D8FBC"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血液学的異常（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E</w:t>
      </w:r>
      <w:r w:rsidRPr="002C6F83">
        <w:rPr>
          <w:rFonts w:ascii="Arial" w:eastAsia="ＭＳ Ｐ明朝" w:hAnsi="ＭＳ Ｐ明朝" w:cs="Arial" w:hint="eastAsia"/>
        </w:rPr>
        <w:t>）</w:t>
      </w:r>
    </w:p>
    <w:p w14:paraId="216A3DDD" w14:textId="77777777" w:rsidR="00EE7519" w:rsidRPr="000B6ED2"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除外</w:t>
      </w:r>
    </w:p>
    <w:p w14:paraId="03D3FCB7"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先天性用語</w:t>
      </w:r>
    </w:p>
    <w:p w14:paraId="76929925" w14:textId="77777777" w:rsidR="00EE7519" w:rsidRPr="002C6F83" w:rsidRDefault="005C5274" w:rsidP="008B0A6B">
      <w:pPr>
        <w:pStyle w:val="aff4"/>
        <w:numPr>
          <w:ilvl w:val="1"/>
          <w:numId w:val="7"/>
        </w:numPr>
        <w:ind w:leftChars="0"/>
        <w:jc w:val="left"/>
        <w:rPr>
          <w:rFonts w:ascii="Arial" w:eastAsia="ＭＳ Ｐ明朝" w:hAnsi="ＭＳ Ｐ明朝" w:cs="Arial"/>
        </w:rPr>
      </w:pPr>
      <w:r>
        <w:rPr>
          <w:rFonts w:ascii="Arial" w:eastAsia="ＭＳ Ｐ明朝" w:hAnsi="ＭＳ Ｐ明朝" w:cs="Arial"/>
        </w:rPr>
        <w:t>修飾</w:t>
      </w:r>
      <w:r w:rsidR="00B02C65">
        <w:rPr>
          <w:rFonts w:ascii="Arial" w:eastAsia="ＭＳ Ｐ明朝" w:hAnsi="ＭＳ Ｐ明朝" w:cs="Arial"/>
        </w:rPr>
        <w:t>語句</w:t>
      </w:r>
      <w:r>
        <w:rPr>
          <w:rFonts w:ascii="Arial" w:eastAsia="ＭＳ Ｐ明朝" w:hAnsi="ＭＳ Ｐ明朝" w:cs="Arial"/>
        </w:rPr>
        <w:t>のない</w:t>
      </w:r>
      <w:r w:rsidR="00EE7519" w:rsidRPr="002C6F83">
        <w:rPr>
          <w:rFonts w:ascii="Arial" w:eastAsia="ＭＳ Ｐ明朝" w:hAnsi="ＭＳ Ｐ明朝" w:cs="Arial" w:hint="eastAsia"/>
        </w:rPr>
        <w:t>検査用語</w:t>
      </w:r>
    </w:p>
    <w:p w14:paraId="710A2822"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感染病因</w:t>
      </w:r>
    </w:p>
    <w:p w14:paraId="2DB29EC2" w14:textId="15409377" w:rsidR="00EE7519" w:rsidRPr="002C6F83" w:rsidRDefault="00EE7519" w:rsidP="008B0A6B">
      <w:pPr>
        <w:pStyle w:val="aff4"/>
        <w:numPr>
          <w:ilvl w:val="1"/>
          <w:numId w:val="7"/>
        </w:numPr>
        <w:ind w:leftChars="0"/>
        <w:jc w:val="left"/>
        <w:rPr>
          <w:rFonts w:ascii="Arial" w:eastAsia="ＭＳ Ｐ明朝" w:hAnsi="Arial" w:cs="Arial"/>
          <w:color w:val="000000" w:themeColor="text1"/>
          <w:szCs w:val="21"/>
        </w:rPr>
      </w:pPr>
      <w:r w:rsidRPr="002C6F83">
        <w:rPr>
          <w:rFonts w:ascii="Arial" w:eastAsia="ＭＳ Ｐ明朝" w:hAnsi="ＭＳ Ｐ明朝" w:cs="Arial" w:hint="eastAsia"/>
        </w:rPr>
        <w:t>「部位」の状況に関連する用語</w:t>
      </w:r>
    </w:p>
    <w:p w14:paraId="38813C70" w14:textId="77777777" w:rsidR="00EE7519" w:rsidRPr="002C6F83" w:rsidRDefault="00EE7519" w:rsidP="00EE7519">
      <w:pPr>
        <w:pStyle w:val="aff4"/>
        <w:jc w:val="left"/>
        <w:rPr>
          <w:rFonts w:ascii="Arial" w:eastAsia="ＭＳ Ｐ明朝" w:hAnsi="Arial" w:cs="Arial"/>
          <w:color w:val="000000" w:themeColor="text1"/>
          <w:szCs w:val="21"/>
        </w:rPr>
      </w:pPr>
    </w:p>
    <w:bookmarkEnd w:id="328"/>
    <w:p w14:paraId="50F864DC" w14:textId="637579BE" w:rsidR="00EE7519" w:rsidRPr="00EF4138" w:rsidRDefault="00EE7519" w:rsidP="00814116">
      <w:pPr>
        <w:pStyle w:val="4"/>
      </w:pPr>
      <w:r w:rsidRPr="000F775B">
        <w:t>2.</w:t>
      </w:r>
      <w:r w:rsidR="00906FAB">
        <w:t>27</w:t>
      </w:r>
      <w:r w:rsidRPr="000F775B">
        <w:t>.3</w:t>
      </w:r>
      <w:r w:rsidR="00FE73F2">
        <w:rPr>
          <w:rFonts w:hint="eastAsia"/>
        </w:rPr>
        <w:t xml:space="preserve">　</w:t>
      </w:r>
      <w:r w:rsidRPr="000F775B">
        <w:rPr>
          <w:rFonts w:hint="eastAsia"/>
        </w:rPr>
        <w:t>アルゴリズム</w:t>
      </w:r>
    </w:p>
    <w:p w14:paraId="64423365" w14:textId="77777777" w:rsidR="00EE7519" w:rsidRPr="002C6F83" w:rsidRDefault="00EE7519" w:rsidP="00EE7519">
      <w:pPr>
        <w:jc w:val="left"/>
        <w:rPr>
          <w:rFonts w:ascii="Arial" w:eastAsia="ＭＳ Ｐ明朝" w:hAnsi="Arial" w:cs="Arial"/>
          <w:i/>
          <w:iCs/>
          <w:color w:val="000000" w:themeColor="text1"/>
          <w:szCs w:val="21"/>
        </w:rPr>
      </w:pPr>
      <w:r w:rsidRPr="002C6F83">
        <w:rPr>
          <w:rFonts w:ascii="Arial" w:eastAsia="ＭＳ Ｐ明朝" w:hAnsi="Arial" w:cs="Arial" w:hint="eastAsia"/>
          <w:iCs/>
          <w:color w:val="000000" w:themeColor="text1"/>
          <w:szCs w:val="21"/>
        </w:rPr>
        <w:t>カテゴリ</w:t>
      </w:r>
      <w:r w:rsidR="00EA487D">
        <w:rPr>
          <w:rFonts w:ascii="Arial" w:eastAsia="ＭＳ Ｐ明朝" w:hAnsi="Arial" w:cs="Arial" w:hint="eastAsia"/>
          <w:iCs/>
          <w:color w:val="000000" w:themeColor="text1"/>
          <w:szCs w:val="21"/>
        </w:rPr>
        <w:t>ー</w:t>
      </w:r>
      <w:r w:rsidRPr="002C6F83">
        <w:rPr>
          <w:rFonts w:ascii="Arial" w:eastAsia="ＭＳ Ｐ明朝" w:hAnsi="Arial" w:cs="Arial" w:hint="eastAsia"/>
          <w:iCs/>
          <w:color w:val="000000" w:themeColor="text1"/>
          <w:szCs w:val="21"/>
        </w:rPr>
        <w:t>を次のように定める</w:t>
      </w:r>
      <w:r w:rsidRPr="002C6F83">
        <w:rPr>
          <w:rFonts w:ascii="Arial" w:eastAsia="ＭＳ Ｐ明朝" w:hAnsi="Arial" w:cs="Arial"/>
          <w:iCs/>
          <w:color w:val="000000" w:themeColor="text1"/>
          <w:szCs w:val="21"/>
        </w:rPr>
        <w:t>:</w:t>
      </w:r>
    </w:p>
    <w:p w14:paraId="5ABAA3F9" w14:textId="7A426B10"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A </w:t>
      </w:r>
      <w:r w:rsidRPr="002C6F83">
        <w:rPr>
          <w:rFonts w:ascii="Arial" w:eastAsia="ＭＳ Ｐ明朝" w:hAnsi="Arial" w:cs="Arial" w:hint="eastAsia"/>
          <w:color w:val="000000" w:themeColor="text1"/>
          <w:szCs w:val="21"/>
        </w:rPr>
        <w:t>狭域検索用語</w:t>
      </w:r>
      <w:r w:rsidRPr="002C6F83">
        <w:rPr>
          <w:rFonts w:ascii="Arial" w:eastAsia="ＭＳ Ｐ明朝" w:hAnsi="Arial" w:cs="Arial"/>
          <w:color w:val="000000" w:themeColor="text1"/>
          <w:szCs w:val="21"/>
        </w:rPr>
        <w:t xml:space="preserve"> </w:t>
      </w:r>
    </w:p>
    <w:p w14:paraId="45317214" w14:textId="61123F05" w:rsidR="00EE7519" w:rsidRPr="002C6F83" w:rsidRDefault="00EE7519" w:rsidP="00CE1854">
      <w:pPr>
        <w:ind w:leftChars="203" w:left="1701" w:rightChars="-68" w:right="-143"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B </w:t>
      </w:r>
      <w:r w:rsidRPr="002C6F83">
        <w:rPr>
          <w:rFonts w:ascii="Arial" w:eastAsia="ＭＳ Ｐ明朝" w:hAnsi="Arial" w:cs="Arial" w:hint="eastAsia"/>
          <w:color w:val="000000" w:themeColor="text1"/>
          <w:szCs w:val="21"/>
        </w:rPr>
        <w:t>組織</w:t>
      </w:r>
      <w:r w:rsidR="00646750">
        <w:rPr>
          <w:rFonts w:ascii="Arial" w:eastAsia="ＭＳ Ｐ明朝" w:hAnsi="Arial" w:cs="Arial" w:hint="eastAsia"/>
          <w:color w:val="000000" w:themeColor="text1"/>
          <w:szCs w:val="21"/>
        </w:rPr>
        <w:t>障害</w:t>
      </w:r>
      <w:r w:rsidRPr="002C6F83">
        <w:rPr>
          <w:rFonts w:ascii="Arial" w:eastAsia="ＭＳ Ｐ明朝" w:hAnsi="Arial" w:cs="Arial" w:hint="eastAsia"/>
          <w:color w:val="000000" w:themeColor="text1"/>
          <w:szCs w:val="21"/>
        </w:rPr>
        <w:t>に関連した用語、皮膚合併症状、ウイルス再活性化、全身性過敏症状を含む</w:t>
      </w:r>
    </w:p>
    <w:p w14:paraId="14F25551" w14:textId="1408868D"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C </w:t>
      </w:r>
      <w:r w:rsidRPr="002C6F83">
        <w:rPr>
          <w:rFonts w:ascii="Arial" w:eastAsia="ＭＳ Ｐ明朝" w:hAnsi="Arial" w:cs="Arial" w:hint="eastAsia"/>
          <w:color w:val="000000" w:themeColor="text1"/>
          <w:szCs w:val="21"/>
        </w:rPr>
        <w:t>発熱に関連する用語</w:t>
      </w:r>
    </w:p>
    <w:p w14:paraId="2FBFB50E" w14:textId="261E79A2"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D </w:t>
      </w:r>
      <w:r w:rsidRPr="002C6F83">
        <w:rPr>
          <w:rFonts w:ascii="Arial" w:eastAsia="ＭＳ Ｐ明朝" w:hAnsi="Arial" w:cs="Arial" w:hint="eastAsia"/>
          <w:color w:val="000000" w:themeColor="text1"/>
          <w:szCs w:val="21"/>
        </w:rPr>
        <w:t>リンパ節に関連する用語</w:t>
      </w:r>
    </w:p>
    <w:p w14:paraId="6891AF81" w14:textId="7A2D0E58"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E DRESS</w:t>
      </w:r>
      <w:r w:rsidRPr="002C6F83">
        <w:rPr>
          <w:rFonts w:ascii="Arial" w:eastAsia="ＭＳ Ｐ明朝" w:hAnsi="Arial" w:cs="Arial" w:hint="eastAsia"/>
          <w:color w:val="000000" w:themeColor="text1"/>
          <w:szCs w:val="21"/>
        </w:rPr>
        <w:t>の症例に一般的に見られる血液検査異常</w:t>
      </w:r>
    </w:p>
    <w:p w14:paraId="3806C467" w14:textId="77777777" w:rsidR="00EE7519" w:rsidRPr="002C6F83" w:rsidRDefault="00EE7519" w:rsidP="00EE7519">
      <w:pPr>
        <w:ind w:left="1080"/>
        <w:jc w:val="left"/>
        <w:rPr>
          <w:rFonts w:ascii="Arial" w:eastAsia="ＭＳ Ｐ明朝" w:hAnsi="Arial" w:cs="Arial"/>
          <w:color w:val="000000" w:themeColor="text1"/>
          <w:szCs w:val="21"/>
        </w:rPr>
      </w:pPr>
    </w:p>
    <w:p w14:paraId="76A96367" w14:textId="77777777" w:rsidR="00EE7519" w:rsidRPr="002C6F83" w:rsidRDefault="00EE7519" w:rsidP="00EE7519">
      <w:pPr>
        <w:ind w:leftChars="-1" w:left="-1" w:hanging="1"/>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以下を包含する場合は、更に検討するために関連する症例を考察する：</w:t>
      </w:r>
    </w:p>
    <w:p w14:paraId="5B576B44"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A</w:t>
      </w:r>
      <w:r w:rsidRPr="002C6F83">
        <w:rPr>
          <w:rFonts w:ascii="Arial" w:eastAsia="ＭＳ Ｐ明朝" w:hAnsi="Arial" w:cs="Arial" w:hint="eastAsia"/>
          <w:color w:val="000000" w:themeColor="text1"/>
          <w:szCs w:val="21"/>
        </w:rPr>
        <w:t>の用語（狭域用語）</w:t>
      </w:r>
      <w:r w:rsidRPr="002C6F83">
        <w:rPr>
          <w:rFonts w:ascii="Arial" w:eastAsia="ＭＳ Ｐ明朝" w:hAnsi="Arial" w:cs="Arial"/>
          <w:color w:val="000000" w:themeColor="text1"/>
          <w:szCs w:val="21"/>
        </w:rPr>
        <w:t xml:space="preserve"> OR </w:t>
      </w:r>
    </w:p>
    <w:p w14:paraId="43BAEB7E"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B</w:t>
      </w:r>
      <w:r w:rsidRPr="002C6F83">
        <w:rPr>
          <w:rFonts w:ascii="Arial" w:eastAsia="ＭＳ Ｐ明朝" w:hAnsi="Arial" w:cs="Arial" w:hint="eastAsia"/>
          <w:color w:val="000000" w:themeColor="text1"/>
          <w:szCs w:val="21"/>
        </w:rPr>
        <w:t>からの少なくとも一つの用語および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C,D,E</w:t>
      </w:r>
      <w:r w:rsidRPr="002C6F83">
        <w:rPr>
          <w:rFonts w:ascii="Arial" w:eastAsia="ＭＳ Ｐ明朝" w:hAnsi="Arial" w:cs="Arial" w:hint="eastAsia"/>
          <w:color w:val="000000" w:themeColor="text1"/>
          <w:szCs w:val="21"/>
        </w:rPr>
        <w:t>の三つの内</w:t>
      </w:r>
      <w:r w:rsidR="00641F9C">
        <w:rPr>
          <w:rFonts w:ascii="Arial" w:eastAsia="ＭＳ Ｐ明朝" w:hAnsi="Arial" w:cs="Arial" w:hint="eastAsia"/>
          <w:color w:val="000000" w:themeColor="text1"/>
          <w:szCs w:val="21"/>
        </w:rPr>
        <w:t>二</w:t>
      </w:r>
      <w:r w:rsidRPr="002C6F83">
        <w:rPr>
          <w:rFonts w:ascii="Arial" w:eastAsia="ＭＳ Ｐ明朝" w:hAnsi="Arial" w:cs="Arial" w:hint="eastAsia"/>
          <w:color w:val="000000" w:themeColor="text1"/>
          <w:szCs w:val="21"/>
        </w:rPr>
        <w:t>つからの用語；</w:t>
      </w:r>
    </w:p>
    <w:p w14:paraId="74E907CD" w14:textId="00714AEC" w:rsidR="00EE7519" w:rsidRDefault="00EE7519" w:rsidP="00CB6FEC">
      <w:pPr>
        <w:spacing w:afterLines="50" w:after="120"/>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要約すると：</w:t>
      </w:r>
      <w:r w:rsidRPr="002C6F83">
        <w:rPr>
          <w:rFonts w:ascii="Arial" w:eastAsia="ＭＳ Ｐ明朝" w:hAnsi="Arial" w:cs="Arial"/>
          <w:color w:val="000000" w:themeColor="text1"/>
          <w:szCs w:val="21"/>
        </w:rPr>
        <w:t xml:space="preserve"> A or (B and C and D) or (B and C and E) or (B and D and E)</w:t>
      </w:r>
    </w:p>
    <w:p w14:paraId="1553E1E8" w14:textId="77777777" w:rsidR="00954CCB" w:rsidRPr="002C6F83" w:rsidRDefault="00954CCB" w:rsidP="00CB6FEC">
      <w:pPr>
        <w:spacing w:afterLines="50" w:after="120"/>
        <w:ind w:leftChars="203" w:left="1701" w:hangingChars="607" w:hanging="1275"/>
        <w:jc w:val="left"/>
        <w:rPr>
          <w:rFonts w:ascii="Arial" w:eastAsia="ＭＳ Ｐ明朝" w:hAnsi="Arial" w:cs="Arial"/>
          <w:color w:val="000000" w:themeColor="text1"/>
          <w:szCs w:val="21"/>
        </w:rPr>
      </w:pPr>
    </w:p>
    <w:p w14:paraId="2ADD4B2B" w14:textId="6965F925" w:rsidR="00EE7519" w:rsidRPr="00EF4138" w:rsidRDefault="00EE7519" w:rsidP="00814116">
      <w:pPr>
        <w:pStyle w:val="4"/>
      </w:pPr>
      <w:bookmarkStart w:id="329" w:name="_Hlk73712963"/>
      <w:r w:rsidRPr="000F775B">
        <w:t>2.2</w:t>
      </w:r>
      <w:r w:rsidR="0012453D">
        <w:rPr>
          <w:rFonts w:hint="eastAsia"/>
        </w:rPr>
        <w:t>7</w:t>
      </w:r>
      <w:r w:rsidRPr="000F775B">
        <w:t>.4</w:t>
      </w:r>
      <w:r w:rsidR="00DF68BB">
        <w:rPr>
          <w:rFonts w:hint="eastAsia"/>
        </w:rPr>
        <w:t xml:space="preserve">　</w:t>
      </w:r>
      <w:r w:rsidRPr="00EF4138">
        <w:rPr>
          <w:rFonts w:hint="eastAsia"/>
        </w:rPr>
        <w:t>検索の実施と検索結果の予測に関する注釈</w:t>
      </w:r>
    </w:p>
    <w:p w14:paraId="069988AA" w14:textId="583F05EE" w:rsidR="00EE7519" w:rsidRPr="002C6F83" w:rsidRDefault="00EE7519" w:rsidP="002C6F83">
      <w:pPr>
        <w:rPr>
          <w:rFonts w:eastAsia="ＭＳ Ｐ明朝" w:hAnsi="ＭＳ Ｐ明朝"/>
        </w:rPr>
      </w:pP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症候</w:t>
      </w:r>
      <w:r w:rsidRPr="00710084">
        <w:rPr>
          <w:rFonts w:ascii="Arial" w:eastAsia="ＭＳ Ｐ明朝" w:hAnsi="ＭＳ Ｐ明朝" w:cs="Arial" w:hint="eastAsia"/>
        </w:rPr>
        <w:t>群（</w:t>
      </w:r>
      <w:r w:rsidRPr="00710084">
        <w:rPr>
          <w:rFonts w:ascii="Arial" w:eastAsia="ＭＳ Ｐ明朝" w:hAnsi="ＭＳ Ｐ明朝" w:cs="Arial"/>
        </w:rPr>
        <w:t>DRESS</w:t>
      </w:r>
      <w:r w:rsidRPr="00710084">
        <w:rPr>
          <w:rFonts w:ascii="Arial" w:eastAsia="ＭＳ Ｐ明朝" w:hAnsi="ＭＳ Ｐ明朝" w:cs="Arial" w:hint="eastAsia"/>
        </w:rPr>
        <w:t>症候群）</w:t>
      </w:r>
      <w:r w:rsidR="0012453D" w:rsidRPr="0012453D">
        <w:rPr>
          <w:rFonts w:ascii="Arial" w:eastAsia="ＭＳ Ｐ明朝" w:hAnsi="ＭＳ Ｐ明朝" w:cs="Arial" w:hint="eastAsia"/>
        </w:rPr>
        <w:t>（</w:t>
      </w:r>
      <w:r w:rsidR="0012453D" w:rsidRPr="0012453D">
        <w:rPr>
          <w:rFonts w:ascii="Arial" w:eastAsia="ＭＳ Ｐ明朝" w:hAnsi="ＭＳ Ｐ明朝" w:cs="Arial" w:hint="eastAsia"/>
        </w:rPr>
        <w:t>Drug reaction with eosinophilia and systemic symptoms syndrome</w:t>
      </w:r>
      <w:r w:rsidR="0012453D" w:rsidRPr="0012453D">
        <w:rPr>
          <w:rFonts w:ascii="Arial" w:eastAsia="ＭＳ Ｐ明朝" w:hAnsi="ＭＳ Ｐ明朝" w:cs="Arial" w:hint="eastAsia"/>
        </w:rPr>
        <w:t>）</w:t>
      </w:r>
      <w:r w:rsidR="002F0610" w:rsidRPr="00710084">
        <w:rPr>
          <w:rFonts w:ascii="Arial" w:eastAsia="ＭＳ Ｐ明朝" w:hAnsi="ＭＳ Ｐ明朝" w:cs="Arial"/>
        </w:rPr>
        <w:t>（</w:t>
      </w:r>
      <w:r w:rsidR="002F0610" w:rsidRPr="005A24F7">
        <w:rPr>
          <w:rFonts w:ascii="Arial" w:eastAsia="ＭＳ Ｐ明朝" w:hAnsi="ＭＳ Ｐ明朝" w:cs="Arial"/>
        </w:rPr>
        <w:t>ＳＭＱ）</w:t>
      </w:r>
      <w:r w:rsidR="002F0610">
        <w:rPr>
          <w:rFonts w:ascii="Arial" w:eastAsia="ＭＳ Ｐ明朝" w:hAnsi="ＭＳ Ｐ明朝" w:cs="Arial"/>
        </w:rPr>
        <w:t>」</w:t>
      </w:r>
      <w:r w:rsidRPr="002C6F83">
        <w:rPr>
          <w:rFonts w:ascii="Arial" w:eastAsia="ＭＳ Ｐ明朝" w:hAnsi="ＭＳ Ｐ明朝" w:cs="Arial" w:hint="eastAsia"/>
        </w:rPr>
        <w:t>はアルゴリズムを持った</w:t>
      </w:r>
      <w:r w:rsidRPr="002C6F83">
        <w:rPr>
          <w:rFonts w:ascii="Arial" w:eastAsia="ＭＳ Ｐ明朝" w:hAnsi="ＭＳ Ｐ明朝" w:cs="Arial"/>
        </w:rPr>
        <w:t>SMQ</w:t>
      </w:r>
      <w:r w:rsidRPr="002C6F83">
        <w:rPr>
          <w:rFonts w:ascii="Arial" w:eastAsia="ＭＳ Ｐ明朝" w:hAnsi="ＭＳ Ｐ明朝" w:cs="Arial" w:hint="eastAsia"/>
        </w:rPr>
        <w:t>であり、このアルゴリズムは、関心のある症例の識別をより精緻化するため、いろいろなカテゴリ</w:t>
      </w:r>
      <w:r w:rsidR="00EA487D">
        <w:rPr>
          <w:rFonts w:ascii="Arial" w:eastAsia="ＭＳ Ｐ明朝" w:hAnsi="ＭＳ Ｐ明朝" w:cs="Arial" w:hint="eastAsia"/>
        </w:rPr>
        <w:t>ー</w:t>
      </w:r>
      <w:r w:rsidRPr="002C6F83">
        <w:rPr>
          <w:rFonts w:ascii="Arial" w:eastAsia="ＭＳ Ｐ明朝" w:hAnsi="ＭＳ Ｐ明朝" w:cs="Arial" w:hint="eastAsia"/>
        </w:rPr>
        <w:t>の間の広域検索用語を組み合わせている。アルゴリズムを適用することでこの</w:t>
      </w:r>
      <w:r w:rsidRPr="002C6F83">
        <w:rPr>
          <w:rFonts w:ascii="Arial" w:eastAsia="ＭＳ Ｐ明朝" w:hAnsi="ＭＳ Ｐ明朝" w:cs="Arial"/>
        </w:rPr>
        <w:t>SMQ</w:t>
      </w:r>
      <w:r w:rsidRPr="002C6F83">
        <w:rPr>
          <w:rFonts w:ascii="Arial" w:eastAsia="ＭＳ Ｐ明朝" w:hAnsi="ＭＳ Ｐ明朝" w:cs="Arial" w:hint="eastAsia"/>
        </w:rPr>
        <w:t>の広域検索</w:t>
      </w:r>
      <w:r w:rsidR="00E759DB">
        <w:rPr>
          <w:rFonts w:ascii="Arial" w:eastAsia="ＭＳ Ｐ明朝" w:hAnsi="ＭＳ Ｐ明朝" w:cs="Arial" w:hint="eastAsia"/>
        </w:rPr>
        <w:t>の</w:t>
      </w:r>
      <w:r w:rsidRPr="002C6F83">
        <w:rPr>
          <w:rFonts w:ascii="Arial" w:eastAsia="ＭＳ Ｐ明朝" w:hAnsi="ＭＳ Ｐ明朝" w:cs="Arial" w:hint="eastAsia"/>
        </w:rPr>
        <w:t>利用は有意義なものになる。この</w:t>
      </w:r>
      <w:r w:rsidRPr="002C6F83">
        <w:rPr>
          <w:rFonts w:ascii="Arial" w:eastAsia="ＭＳ Ｐ明朝" w:hAnsi="ＭＳ Ｐ明朝" w:cs="Arial"/>
        </w:rPr>
        <w:t>SMQ</w:t>
      </w:r>
      <w:r w:rsidRPr="002C6F83">
        <w:rPr>
          <w:rFonts w:ascii="Arial" w:eastAsia="ＭＳ Ｐ明朝" w:hAnsi="ＭＳ Ｐ明朝" w:cs="Arial" w:hint="eastAsia"/>
        </w:rPr>
        <w:t>は、更なる医学的な検討のために関連症例</w:t>
      </w:r>
      <w:r w:rsidR="007B55E1">
        <w:rPr>
          <w:rFonts w:ascii="Arial" w:eastAsia="ＭＳ Ｐ明朝" w:hAnsi="ＭＳ Ｐ明朝" w:cs="Arial" w:hint="eastAsia"/>
        </w:rPr>
        <w:t>の</w:t>
      </w:r>
      <w:r w:rsidRPr="002C6F83">
        <w:rPr>
          <w:rFonts w:ascii="Arial" w:eastAsia="ＭＳ Ｐ明朝" w:hAnsi="ＭＳ Ｐ明朝" w:cs="Arial" w:hint="eastAsia"/>
        </w:rPr>
        <w:t>検索</w:t>
      </w:r>
      <w:r w:rsidR="00E759DB">
        <w:rPr>
          <w:rFonts w:ascii="Arial" w:eastAsia="ＭＳ Ｐ明朝" w:hAnsi="ＭＳ Ｐ明朝" w:cs="Arial" w:hint="eastAsia"/>
        </w:rPr>
        <w:t>する</w:t>
      </w:r>
      <w:r w:rsidRPr="002C6F83">
        <w:rPr>
          <w:rFonts w:ascii="Arial" w:eastAsia="ＭＳ Ｐ明朝" w:hAnsi="ＭＳ Ｐ明朝" w:cs="Arial" w:hint="eastAsia"/>
        </w:rPr>
        <w:t>ことを目的としており、その結果、検索された症例の評価でスコアリング法を適用することができる。ユーザーは包含対象の症例にスコアを付けるために</w:t>
      </w:r>
      <w:r w:rsidRPr="002C6F83">
        <w:rPr>
          <w:rFonts w:ascii="Arial" w:eastAsia="ＭＳ Ｐ明朝" w:hAnsi="ＭＳ Ｐ明朝" w:cs="Arial"/>
        </w:rPr>
        <w:t>DRESS</w:t>
      </w:r>
      <w:r w:rsidRPr="002C6F83">
        <w:rPr>
          <w:rFonts w:ascii="Arial" w:eastAsia="ＭＳ Ｐ明朝" w:hAnsi="ＭＳ Ｐ明朝" w:cs="Arial" w:hint="eastAsia"/>
        </w:rPr>
        <w:t>の</w:t>
      </w:r>
      <w:r w:rsidRPr="002C6F83">
        <w:rPr>
          <w:rFonts w:ascii="Arial" w:eastAsia="ＭＳ Ｐ明朝" w:hAnsi="ＭＳ Ｐ明朝" w:cs="Arial"/>
        </w:rPr>
        <w:t>RegiSCAR</w:t>
      </w:r>
      <w:r w:rsidRPr="002C6F83">
        <w:rPr>
          <w:rFonts w:ascii="Arial" w:eastAsia="ＭＳ Ｐ明朝" w:hAnsi="ＭＳ Ｐ明朝" w:cs="Arial" w:hint="eastAsia"/>
        </w:rPr>
        <w:t>の評価基準の利用を考慮すべきである；しかし、市販後の自発報告から得られる情報は、一般的に限界があり、それでそれらの評価基準を適用するのが難しいかもしれない。それで関連する症例を結果的に除外してしまう可能性がある。</w:t>
      </w:r>
    </w:p>
    <w:p w14:paraId="4B1CA5A4" w14:textId="77777777" w:rsidR="00EE7519" w:rsidRPr="006E0EC7" w:rsidRDefault="00EE7519" w:rsidP="002C6F83">
      <w:pPr>
        <w:rPr>
          <w:rFonts w:eastAsia="ＭＳ Ｐ明朝" w:hAnsi="ＭＳ Ｐ明朝"/>
        </w:rPr>
      </w:pPr>
    </w:p>
    <w:p w14:paraId="250B7426" w14:textId="0DADB14D" w:rsidR="00EE7519" w:rsidRPr="002C6F83" w:rsidRDefault="00EE7519" w:rsidP="002C6F83">
      <w:pPr>
        <w:rPr>
          <w:rFonts w:eastAsia="ＭＳ Ｐ明朝" w:hAnsi="ＭＳ Ｐ明朝"/>
        </w:rPr>
      </w:pPr>
      <w:r w:rsidRPr="002C6F83">
        <w:rPr>
          <w:rFonts w:ascii="Arial" w:eastAsia="ＭＳ Ｐ明朝" w:hAnsi="ＭＳ Ｐ明朝" w:cs="Arial" w:hint="eastAsia"/>
        </w:rPr>
        <w:t>古いデータで</w:t>
      </w:r>
      <w:r w:rsidRPr="002C6F83">
        <w:rPr>
          <w:rFonts w:ascii="Arial" w:eastAsia="ＭＳ Ｐ明朝" w:hAnsi="ＭＳ Ｐ明朝" w:cs="Arial"/>
        </w:rPr>
        <w:t>DRESS</w:t>
      </w:r>
      <w:r w:rsidRPr="002C6F83">
        <w:rPr>
          <w:rFonts w:ascii="Arial" w:eastAsia="ＭＳ Ｐ明朝" w:hAnsi="ＭＳ Ｐ明朝" w:cs="Arial" w:hint="eastAsia"/>
        </w:rPr>
        <w:t>を検索する場合、「重症皮膚副作用</w:t>
      </w:r>
      <w:r w:rsidR="00227F2F">
        <w:rPr>
          <w:rFonts w:ascii="Arial" w:eastAsia="ＭＳ Ｐ明朝" w:hAnsi="ＭＳ Ｐ明朝" w:cs="Arial" w:hint="eastAsia"/>
        </w:rPr>
        <w:t>（</w:t>
      </w:r>
      <w:r w:rsidRPr="002C6F83">
        <w:rPr>
          <w:rFonts w:ascii="Arial" w:eastAsia="ＭＳ Ｐ明朝" w:hAnsi="ＭＳ Ｐ明朝" w:cs="Arial"/>
        </w:rPr>
        <w:t>Severe cutaneous adverse reactions</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w:t>
      </w:r>
      <w:r w:rsidRPr="002C6F83">
        <w:rPr>
          <w:rFonts w:ascii="Arial" w:eastAsia="ＭＳ Ｐ明朝" w:hAnsi="ＭＳ Ｐ明朝" w:cs="Arial"/>
        </w:rPr>
        <w:t>症候群</w:t>
      </w:r>
      <w:r w:rsidR="00227F2F">
        <w:rPr>
          <w:rFonts w:ascii="Arial" w:eastAsia="ＭＳ Ｐ明朝" w:hAnsi="ＭＳ Ｐ明朝" w:cs="Arial"/>
        </w:rPr>
        <w:t>（</w:t>
      </w:r>
      <w:r w:rsidRPr="002C6F83">
        <w:rPr>
          <w:rFonts w:ascii="Arial" w:eastAsia="ＭＳ Ｐ明朝" w:hAnsi="ＭＳ Ｐ明朝" w:cs="Arial"/>
        </w:rPr>
        <w:t>Drug reaction with eosinophilia and systemic symptoms syndrome</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を同時に利用することを勧める</w:t>
      </w:r>
    </w:p>
    <w:p w14:paraId="43739B0A" w14:textId="77777777" w:rsidR="00EE7519" w:rsidRPr="002C6F83" w:rsidRDefault="00EE7519" w:rsidP="00EE7519">
      <w:pPr>
        <w:jc w:val="left"/>
        <w:rPr>
          <w:rFonts w:ascii="Arial" w:eastAsia="ＭＳ Ｐ明朝" w:hAnsi="Arial" w:cs="Arial"/>
          <w:color w:val="FF0000"/>
        </w:rPr>
      </w:pPr>
    </w:p>
    <w:bookmarkEnd w:id="329"/>
    <w:p w14:paraId="450FA22E" w14:textId="5B77A1AD" w:rsidR="00EE7519" w:rsidRPr="00CE081A" w:rsidRDefault="00EE7519" w:rsidP="00814116">
      <w:pPr>
        <w:pStyle w:val="4"/>
        <w:rPr>
          <w:color w:val="FF0000"/>
        </w:rPr>
      </w:pPr>
      <w:r w:rsidRPr="00CE081A">
        <w:t>2.2</w:t>
      </w:r>
      <w:r w:rsidR="0012453D" w:rsidRPr="00CE081A">
        <w:rPr>
          <w:rFonts w:hint="eastAsia"/>
        </w:rPr>
        <w:t>7</w:t>
      </w:r>
      <w:r w:rsidRPr="00CE081A">
        <w:t>.5</w:t>
      </w:r>
      <w:r w:rsidR="00A32359">
        <w:rPr>
          <w:rFonts w:hint="eastAsia"/>
        </w:rPr>
        <w:t xml:space="preserve">　</w:t>
      </w:r>
      <w:r w:rsidRPr="002C6F83">
        <w:rPr>
          <w:rFonts w:hint="eastAsia"/>
        </w:rPr>
        <w:t>「好酸球増加</w:t>
      </w:r>
      <w:r w:rsidR="000F7EDA">
        <w:rPr>
          <w:rFonts w:hint="eastAsia"/>
        </w:rPr>
        <w:t>およ</w:t>
      </w:r>
      <w:r w:rsidRPr="002C6F83">
        <w:rPr>
          <w:rFonts w:hint="eastAsia"/>
        </w:rPr>
        <w:t>び全身症状を伴う薬物反応症候</w:t>
      </w:r>
      <w:r w:rsidRPr="00710084">
        <w:rPr>
          <w:rFonts w:hint="eastAsia"/>
        </w:rPr>
        <w:t>群</w:t>
      </w:r>
      <w:r w:rsidRPr="00CE081A">
        <w:rPr>
          <w:rFonts w:hint="eastAsia"/>
        </w:rPr>
        <w:t>（</w:t>
      </w:r>
      <w:r w:rsidRPr="00CE081A">
        <w:t>DRESS</w:t>
      </w:r>
      <w:r w:rsidRPr="00710084">
        <w:rPr>
          <w:rFonts w:hint="eastAsia"/>
        </w:rPr>
        <w:t>症候群</w:t>
      </w:r>
      <w:r w:rsidRPr="00CE081A">
        <w:rPr>
          <w:rFonts w:hint="eastAsia"/>
        </w:rPr>
        <w:t>）</w:t>
      </w:r>
      <w:r w:rsidR="0012453D" w:rsidRPr="00CE081A">
        <w:rPr>
          <w:rFonts w:hint="eastAsia"/>
        </w:rPr>
        <w:t>（</w:t>
      </w:r>
      <w:r w:rsidR="0012453D" w:rsidRPr="00CE081A">
        <w:rPr>
          <w:rFonts w:hint="eastAsia"/>
        </w:rPr>
        <w:t>Drug reaction with eosinophilia and systemic symptoms syndrome</w:t>
      </w:r>
      <w:r w:rsidR="0012453D" w:rsidRPr="00CE081A">
        <w:rPr>
          <w:rFonts w:hint="eastAsia"/>
        </w:rPr>
        <w:t>）</w:t>
      </w:r>
      <w:r w:rsidRPr="00CE081A">
        <w:rPr>
          <w:rFonts w:hint="eastAsia"/>
        </w:rPr>
        <w:t>（</w:t>
      </w:r>
      <w:r w:rsidR="006A1B9A" w:rsidRPr="00CE081A">
        <w:rPr>
          <w:rFonts w:hint="eastAsia"/>
        </w:rPr>
        <w:t>ＳＭＱ</w:t>
      </w:r>
      <w:r w:rsidRPr="00CE081A">
        <w:rPr>
          <w:rFonts w:hint="eastAsia"/>
        </w:rPr>
        <w:t>）</w:t>
      </w:r>
      <w:r w:rsidRPr="00710084">
        <w:rPr>
          <w:rFonts w:hint="eastAsia"/>
        </w:rPr>
        <w:t>」</w:t>
      </w:r>
      <w:r w:rsidRPr="002C6F83">
        <w:rPr>
          <w:rFonts w:hint="eastAsia"/>
        </w:rPr>
        <w:t>の参考資料リスト</w:t>
      </w:r>
    </w:p>
    <w:p w14:paraId="03CD867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acoub P, Musette P, Descamps V.  The DRESS syndrome: a literature review.  Am J Med 2011;124:588-97.</w:t>
      </w:r>
    </w:p>
    <w:p w14:paraId="7EAD6A0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Tas S, Simonart T. Management of drug rash with eosinophilia and systemic symptoms (DRESS syndrome): an update.  Dermatology 2003;206:353-6.</w:t>
      </w:r>
    </w:p>
    <w:p w14:paraId="5DCABCEE" w14:textId="77777777" w:rsidR="00EE7519" w:rsidRPr="002C6F83" w:rsidRDefault="00EE7519" w:rsidP="008B0A6B">
      <w:pPr>
        <w:numPr>
          <w:ilvl w:val="0"/>
          <w:numId w:val="28"/>
        </w:numPr>
      </w:pPr>
      <w:r w:rsidRPr="00490DA8">
        <w:rPr>
          <w:lang w:val="fr-FR"/>
        </w:rPr>
        <w:t xml:space="preserve">Bocquet H, Bagot M, Roujeau JC.  </w:t>
      </w:r>
      <w:r w:rsidRPr="002C6F83">
        <w:t>Drug-induced pseudolymphoma and drug hypersensitivity syndrome (Drug Rash with Eosinophilia and Systemic Symptoms: DRESS).  Semin Cutan Med Surg1996;15(4):250-7.</w:t>
      </w:r>
    </w:p>
    <w:p w14:paraId="45BEDD7D"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Pirmohamed M, Friedman PS, Molokhia M, et al.  Phenotype standardization for immune-mediated drug-induced skin injury.  Clin Pharmacol Ther 2011;89(6):896-901.</w:t>
      </w:r>
    </w:p>
    <w:p w14:paraId="4643D4E2" w14:textId="5BAD3C2F"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Chaiken BH, Goldberg BI, Segal JP.  </w:t>
      </w:r>
      <w:r w:rsidRPr="002C6F83">
        <w:rPr>
          <w:rFonts w:ascii="Arial" w:eastAsia="ＭＳ Ｐ明朝" w:hAnsi="Arial" w:cs="Arial"/>
        </w:rPr>
        <w:t>Dilantin sensitivity.  Report of a case of hepatitis with jaundice, pyrexia, and exfoliative dermatitis.  N Engl J Med 1950;242(23):897-8.</w:t>
      </w:r>
    </w:p>
    <w:p w14:paraId="334ABF17" w14:textId="77777777" w:rsidR="00EE7519" w:rsidRPr="00DF0CC0" w:rsidRDefault="00EE7519" w:rsidP="008B0A6B">
      <w:pPr>
        <w:numPr>
          <w:ilvl w:val="0"/>
          <w:numId w:val="28"/>
        </w:numPr>
        <w:rPr>
          <w:rFonts w:ascii="Arial" w:hAnsi="Arial" w:cs="Arial"/>
        </w:rPr>
      </w:pPr>
      <w:r w:rsidRPr="00DF0CC0">
        <w:rPr>
          <w:rFonts w:ascii="Arial" w:hAnsi="Arial" w:cs="Arial"/>
        </w:rPr>
        <w:t>Saltzstein SL, Ackerman LV. Lymphadenopathy induced by anticonvulsant drugs and mimicking clinically pathologically malignant lymphomas. Cancer 1959;12(1):164-82.</w:t>
      </w:r>
    </w:p>
    <w:p w14:paraId="559198CA" w14:textId="77777777" w:rsidR="00EE7519" w:rsidRPr="002C6F83" w:rsidRDefault="00EE7519" w:rsidP="00041BC5">
      <w:pPr>
        <w:keepLines/>
        <w:numPr>
          <w:ilvl w:val="0"/>
          <w:numId w:val="28"/>
        </w:numPr>
        <w:rPr>
          <w:rFonts w:ascii="Arial" w:eastAsia="ＭＳ Ｐ明朝" w:hAnsi="Arial" w:cs="Arial"/>
        </w:rPr>
      </w:pPr>
      <w:r w:rsidRPr="00CC2C1E">
        <w:rPr>
          <w:rFonts w:ascii="Arial" w:eastAsia="ＭＳ Ｐ明朝" w:hAnsi="Arial" w:cs="Arial"/>
          <w:lang w:val="it-IT"/>
        </w:rPr>
        <w:t xml:space="preserve">Kardaun SH, Sidoroff A, Valeyrie-Allanore L, et al.  </w:t>
      </w:r>
      <w:r w:rsidRPr="002C6F83">
        <w:rPr>
          <w:rFonts w:ascii="Arial" w:eastAsia="ＭＳ Ｐ明朝" w:hAnsi="Arial" w:cs="Arial"/>
        </w:rPr>
        <w:t>Variability in the clinical pattern of cutaneous side-effects of drugs with systemic syndromes: does a DRESS syndrome really exist.  Br J Dermatol 2007;156:609-11.</w:t>
      </w:r>
    </w:p>
    <w:p w14:paraId="4D9F6981"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Walsh SA, Creamer D. Drug reaction with eosinophilia and systemic symptoms (DRESS): a clinical update and review of current thinking.  Clin Experimen Dermatol 2011;36(1):6-11</w:t>
      </w:r>
    </w:p>
    <w:p w14:paraId="779F57D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ullivan JR, Shear NH.  The drug hypersensitivity syndrome: what is the pathogenesis? Arch dermatol 2001;137(3):357-64.</w:t>
      </w:r>
    </w:p>
    <w:p w14:paraId="36F90AF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Shiohara T, Inaoka M, Kano Y.  </w:t>
      </w:r>
      <w:r w:rsidRPr="002C6F83">
        <w:rPr>
          <w:rFonts w:ascii="Arial" w:eastAsia="ＭＳ Ｐ明朝" w:hAnsi="Arial" w:cs="Arial"/>
        </w:rPr>
        <w:t>Drug-induced hypersensitivity syndrome (DIHS): A reaction induced by a complex interplay among herpesviruses and antiviral and antidrug immune responses.  Allergol Int 2006;55:1-8.</w:t>
      </w:r>
    </w:p>
    <w:p w14:paraId="0B25E944"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Phillips EJ, Chung WH, Mockenhaupt M, et al.  </w:t>
      </w:r>
      <w:r w:rsidRPr="002C6F83">
        <w:rPr>
          <w:rFonts w:ascii="Arial" w:eastAsia="ＭＳ Ｐ明朝" w:hAnsi="Arial" w:cs="Arial"/>
        </w:rPr>
        <w:t>Drug hypersensitivity: pharmacogenetics and clinical syndromes.  J All Clin Immunol 2011;127(Suppl 3):S60-6.</w:t>
      </w:r>
    </w:p>
    <w:p w14:paraId="4872992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RegiSCAR website.  Heep://regiscar.uni-freiburg.de/.  </w:t>
      </w:r>
      <w:r w:rsidRPr="002C6F83">
        <w:rPr>
          <w:rFonts w:ascii="Arial" w:eastAsia="ＭＳ Ｐ明朝" w:hAnsi="Arial" w:cs="Arial"/>
        </w:rPr>
        <w:t>Accessed April 5, 2012.</w:t>
      </w:r>
    </w:p>
    <w:p w14:paraId="6F69BFD5"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Incivek (telaprevir) Prescribing Information.  Vertex Pharmaceuticals Inc.  Cambridge;MA.  June 2012.</w:t>
      </w:r>
    </w:p>
    <w:p w14:paraId="46F152B4"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haughnessy KK, Bouchard SM, Mohr MR, et al.  Minocycline-incudes drug reaction with eosinophilia and systemic symptoms (DRESS) syndrome: a systematic review.  Drug Saf 2009;32(5):391-408.</w:t>
      </w:r>
    </w:p>
    <w:p w14:paraId="32FE94D7" w14:textId="77777777" w:rsidR="00EE7519" w:rsidRPr="002C6F83" w:rsidRDefault="00EE7519" w:rsidP="007A0973">
      <w:pPr>
        <w:keepLines/>
        <w:numPr>
          <w:ilvl w:val="0"/>
          <w:numId w:val="28"/>
        </w:numPr>
      </w:pPr>
      <w:r w:rsidRPr="002C6F83">
        <w:t>Ganeva M, et al. Carbamazepine-induced drug reaction with eosinophilia and systemic symptoms (DRESS) syndrome: report of four cases and brief review. Int J Dermatol 2008;47(8):853-60.</w:t>
      </w:r>
    </w:p>
    <w:p w14:paraId="6BA0C096"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rPr>
        <w:t xml:space="preserve">Elzagallaai AA, Knowles SR, Rieder MJ, et al. </w:t>
      </w:r>
      <w:r w:rsidRPr="002C6F83">
        <w:rPr>
          <w:rFonts w:ascii="Arial" w:eastAsia="ＭＳ Ｐ明朝" w:hAnsi="Arial" w:cs="Arial"/>
        </w:rPr>
        <w:t>Patch testing for the diagnosis of anticonvulsant hypersensitivity syndrome: a systematic review.  Drug Saf 2009;32(5):391-408.</w:t>
      </w:r>
    </w:p>
    <w:p w14:paraId="11093B7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hen YC, Chir HC, Chu CY.  Drug reaction with eosinophilia and systemic symptoms: a retrospective study of 60 cases.  Arch Dermatol 2010;146(12):1373-9.</w:t>
      </w:r>
    </w:p>
    <w:p w14:paraId="2A3A4F1F"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lang w:val="de-DE"/>
        </w:rPr>
        <w:t xml:space="preserve">Pirmohamed M, Aithal GP, Behr E, et al.  </w:t>
      </w:r>
      <w:r w:rsidRPr="002C6F83">
        <w:rPr>
          <w:rFonts w:ascii="Arial" w:eastAsia="ＭＳ Ｐ明朝" w:hAnsi="Arial" w:cs="Arial"/>
        </w:rPr>
        <w:t>The phenotype standardization project: improving pharmacogenetic studies of serious adverse drug reactions.  Clin Pharmacol Ther 2011;89(6):784-5.</w:t>
      </w:r>
    </w:p>
    <w:p w14:paraId="19FA0F69" w14:textId="77777777" w:rsidR="00EE7519" w:rsidRDefault="00EE7519" w:rsidP="00EE7519">
      <w:pPr>
        <w:widowControl/>
        <w:adjustRightInd/>
        <w:spacing w:line="240" w:lineRule="auto"/>
        <w:jc w:val="left"/>
        <w:textAlignment w:val="auto"/>
        <w:rPr>
          <w:rFonts w:ascii="ＭＳ Ｐゴシック" w:eastAsia="ＭＳ Ｐゴシック" w:hAnsi="ＭＳ Ｐゴシック" w:cs="Arial"/>
          <w:b/>
          <w:sz w:val="22"/>
          <w:szCs w:val="22"/>
        </w:rPr>
      </w:pPr>
      <w:r>
        <w:rPr>
          <w:rFonts w:ascii="Arial" w:hAnsi="Arial" w:cs="Arial"/>
          <w:color w:val="000000" w:themeColor="text1"/>
          <w:szCs w:val="21"/>
        </w:rPr>
        <w:br w:type="page"/>
      </w:r>
    </w:p>
    <w:p w14:paraId="292DFCFF" w14:textId="429D3CC6" w:rsidR="00E83BCD" w:rsidRPr="00CE081A" w:rsidRDefault="00586E40" w:rsidP="00111A35">
      <w:pPr>
        <w:pStyle w:val="3"/>
        <w:rPr>
          <w:lang w:val="en-US"/>
        </w:rPr>
      </w:pPr>
      <w:bookmarkStart w:id="330" w:name="_Toc78904303"/>
      <w:bookmarkStart w:id="331" w:name="_Toc95749431"/>
      <w:bookmarkStart w:id="332" w:name="_Hlk73713815"/>
      <w:r w:rsidRPr="00CE081A">
        <w:rPr>
          <w:lang w:val="en-US"/>
        </w:rPr>
        <w:t>2.</w:t>
      </w:r>
      <w:r w:rsidR="00906FAB" w:rsidRPr="00CE081A">
        <w:rPr>
          <w:lang w:val="en-US"/>
        </w:rPr>
        <w:t>28</w:t>
      </w:r>
      <w:r w:rsidR="005B277E" w:rsidRPr="00CE081A">
        <w:rPr>
          <w:lang w:val="en-US"/>
        </w:rPr>
        <w:tab/>
      </w:r>
      <w:r w:rsidR="00D215E1" w:rsidRPr="00C83827">
        <w:rPr>
          <w:rFonts w:hAnsi="ＭＳ ゴシック" w:hint="eastAsia"/>
        </w:rPr>
        <w:t>「脂質異常症</w:t>
      </w:r>
      <w:bookmarkStart w:id="333" w:name="_Hlk73713885"/>
      <w:r w:rsidR="00D215E1" w:rsidRPr="00CE081A">
        <w:rPr>
          <w:rFonts w:ascii="ＭＳ Ｐゴシック" w:hint="eastAsia"/>
          <w:lang w:val="en-US"/>
        </w:rPr>
        <w:t>（</w:t>
      </w:r>
      <w:r w:rsidR="00355CB9" w:rsidRPr="00CE081A">
        <w:rPr>
          <w:rFonts w:ascii="ＭＳ Ｐゴシック"/>
          <w:lang w:val="en-US"/>
        </w:rPr>
        <w:t>Dyslipidaemia</w:t>
      </w:r>
      <w:r w:rsidR="00D215E1" w:rsidRPr="00CE081A">
        <w:rPr>
          <w:rFonts w:ascii="ＭＳ Ｐゴシック" w:hint="eastAsia"/>
          <w:lang w:val="en-US"/>
        </w:rPr>
        <w:t>）</w:t>
      </w:r>
      <w:bookmarkEnd w:id="333"/>
      <w:r w:rsidR="00D215E1" w:rsidRPr="00CE081A">
        <w:rPr>
          <w:rFonts w:hAnsi="ＭＳ ゴシック" w:hint="eastAsia"/>
          <w:lang w:val="en-US"/>
        </w:rPr>
        <w:t>（ＳＭＱ）</w:t>
      </w:r>
      <w:r w:rsidR="00D215E1" w:rsidRPr="00C83827">
        <w:rPr>
          <w:rFonts w:hAnsi="ＭＳ ゴシック" w:hint="eastAsia"/>
        </w:rPr>
        <w:t>」</w:t>
      </w:r>
      <w:bookmarkEnd w:id="324"/>
      <w:bookmarkEnd w:id="325"/>
      <w:bookmarkEnd w:id="330"/>
      <w:bookmarkEnd w:id="331"/>
    </w:p>
    <w:p w14:paraId="644F91E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5B9D783A" w14:textId="77777777" w:rsidR="00874597" w:rsidRPr="005A24F7" w:rsidRDefault="00874597" w:rsidP="00874597">
      <w:pPr>
        <w:rPr>
          <w:rFonts w:ascii="Arial" w:eastAsia="ＭＳ Ｐ明朝" w:hAnsi="Arial" w:cs="Arial"/>
        </w:rPr>
      </w:pPr>
    </w:p>
    <w:p w14:paraId="431A2814" w14:textId="7CEC73CD" w:rsidR="00E83BCD" w:rsidRPr="00EF4138" w:rsidRDefault="00355CB9" w:rsidP="00814116">
      <w:pPr>
        <w:pStyle w:val="4"/>
      </w:pPr>
      <w:bookmarkStart w:id="334" w:name="_Toc159224775"/>
      <w:bookmarkEnd w:id="332"/>
      <w:r w:rsidRPr="000F775B">
        <w:t>2.</w:t>
      </w:r>
      <w:r w:rsidR="00906FAB">
        <w:t>28</w:t>
      </w:r>
      <w:r w:rsidRPr="00EF4138">
        <w:t>.1</w:t>
      </w:r>
      <w:r w:rsidRPr="00EF4138">
        <w:rPr>
          <w:rFonts w:hint="eastAsia"/>
        </w:rPr>
        <w:t xml:space="preserve">　</w:t>
      </w:r>
      <w:r w:rsidRPr="00E4395C">
        <w:rPr>
          <w:rFonts w:ascii="ＭＳ Ｐ明朝" w:hAnsi="ＭＳ Ｐ明朝" w:hint="eastAsia"/>
        </w:rPr>
        <w:t>定義</w:t>
      </w:r>
      <w:bookmarkEnd w:id="334"/>
    </w:p>
    <w:p w14:paraId="5D806D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14:paraId="22F185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14:paraId="26929025" w14:textId="77777777" w:rsidR="00874597" w:rsidRPr="005A24F7" w:rsidRDefault="00594A57" w:rsidP="008B0A6B">
      <w:pPr>
        <w:numPr>
          <w:ilvl w:val="0"/>
          <w:numId w:val="3"/>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14:paraId="5FB09A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14:paraId="151F6B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14:paraId="71628B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14:paraId="6C948D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14:paraId="19FA4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14:paraId="309FB53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14:paraId="79F70E96" w14:textId="334888B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w:t>
      </w:r>
      <w:r w:rsidR="007B1C12">
        <w:rPr>
          <w:rFonts w:ascii="Arial" w:eastAsia="ＭＳ Ｐ明朝" w:hAnsi="ＭＳ Ｐ明朝" w:cs="Arial"/>
          <w:szCs w:val="22"/>
        </w:rPr>
        <w:t>リスク</w:t>
      </w:r>
      <w:r w:rsidRPr="005A24F7">
        <w:rPr>
          <w:rFonts w:ascii="Arial" w:eastAsia="ＭＳ Ｐ明朝" w:hAnsi="ＭＳ Ｐ明朝" w:cs="Arial"/>
          <w:szCs w:val="22"/>
        </w:rPr>
        <w:t>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14:paraId="15F77F0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14:paraId="52D06CE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14:paraId="20EFD4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14:paraId="2BB099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14:paraId="30EED324" w14:textId="77777777" w:rsidR="00874597" w:rsidRPr="005A24F7" w:rsidRDefault="00874597" w:rsidP="00874597">
      <w:pPr>
        <w:rPr>
          <w:rFonts w:ascii="Arial" w:eastAsia="ＭＳ Ｐ明朝" w:hAnsi="Arial" w:cs="Arial"/>
        </w:rPr>
      </w:pPr>
    </w:p>
    <w:p w14:paraId="5526CB3E" w14:textId="16238D64" w:rsidR="00E83BCD" w:rsidRPr="00424127" w:rsidRDefault="00355CB9" w:rsidP="00814116">
      <w:pPr>
        <w:pStyle w:val="4"/>
      </w:pPr>
      <w:bookmarkStart w:id="335" w:name="_Toc159224776"/>
      <w:bookmarkStart w:id="336" w:name="_Hlk73713857"/>
      <w:r w:rsidRPr="000F775B">
        <w:t>2.</w:t>
      </w:r>
      <w:r w:rsidR="00906FAB">
        <w:t>28</w:t>
      </w:r>
      <w:r w:rsidRPr="00424127">
        <w:t>.2</w:t>
      </w:r>
      <w:r w:rsidRPr="00424127">
        <w:rPr>
          <w:rFonts w:hint="eastAsia"/>
        </w:rPr>
        <w:t xml:space="preserve">　</w:t>
      </w:r>
      <w:r w:rsidRPr="00E4395C">
        <w:rPr>
          <w:rFonts w:ascii="ＭＳ Ｐ明朝" w:hAnsi="ＭＳ Ｐ明朝" w:hint="eastAsia"/>
        </w:rPr>
        <w:t>包含／除外基準</w:t>
      </w:r>
      <w:bookmarkEnd w:id="335"/>
    </w:p>
    <w:p w14:paraId="4C4FE8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14:paraId="3087505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14:paraId="5220C9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14:paraId="4ECC11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14:paraId="05BC58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14:paraId="25AA35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14:paraId="0DC816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血症であることを確認した。他の脂質関連の検査では対象の症例は検索されなかった。</w:t>
      </w:r>
    </w:p>
    <w:p w14:paraId="500315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14:paraId="2150C72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Gaucher's disease</w:t>
      </w:r>
      <w:r w:rsidRPr="005A24F7">
        <w:rPr>
          <w:rFonts w:ascii="Arial" w:eastAsia="ＭＳ Ｐ明朝" w:hAnsi="ＭＳ Ｐ明朝" w:cs="Arial"/>
          <w:szCs w:val="22"/>
        </w:rPr>
        <w:t>）」）</w:t>
      </w:r>
    </w:p>
    <w:p w14:paraId="32F5E30A" w14:textId="285A6C3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005C577A">
        <w:rPr>
          <w:rFonts w:ascii="Arial" w:eastAsia="ＭＳ Ｐ明朝" w:hAnsi="ＭＳ Ｐ明朝" w:cs="Arial" w:hint="eastAsia"/>
          <w:szCs w:val="22"/>
        </w:rPr>
        <w:t>概念を表す用語で、</w:t>
      </w:r>
      <w:r w:rsidR="005C577A" w:rsidRPr="005C577A">
        <w:rPr>
          <w:rFonts w:ascii="Arial" w:eastAsia="ＭＳ Ｐ明朝" w:hAnsi="Arial" w:cs="Arial" w:hint="eastAsia"/>
          <w:szCs w:val="22"/>
        </w:rPr>
        <w:t>コレステローシス</w:t>
      </w:r>
      <w:r w:rsidR="00BA1F29">
        <w:rPr>
          <w:rFonts w:ascii="Arial" w:eastAsia="ＭＳ Ｐ明朝" w:hAnsi="ＭＳ Ｐ明朝" w:cs="Arial" w:hint="eastAsia"/>
          <w:szCs w:val="22"/>
        </w:rPr>
        <w:t>（</w:t>
      </w:r>
      <w:r w:rsidR="00BA1F29">
        <w:rPr>
          <w:rFonts w:ascii="Arial" w:eastAsia="ＭＳ Ｐ明朝" w:hAnsi="ＭＳ Ｐ明朝" w:cs="Arial" w:hint="eastAsia"/>
          <w:szCs w:val="22"/>
        </w:rPr>
        <w:t>c</w:t>
      </w:r>
      <w:r w:rsidR="00BA1F29">
        <w:rPr>
          <w:rFonts w:ascii="Arial" w:eastAsia="ＭＳ Ｐ明朝" w:hAnsi="ＭＳ Ｐ明朝" w:cs="Arial"/>
          <w:szCs w:val="22"/>
        </w:rPr>
        <w:t>holest</w:t>
      </w:r>
      <w:r w:rsidR="001C3667">
        <w:rPr>
          <w:rFonts w:ascii="Arial" w:eastAsia="ＭＳ Ｐ明朝" w:hAnsi="ＭＳ Ｐ明朝" w:cs="Arial"/>
          <w:szCs w:val="22"/>
        </w:rPr>
        <w:t>e</w:t>
      </w:r>
      <w:r w:rsidR="00BA1F29">
        <w:rPr>
          <w:rFonts w:ascii="Arial" w:eastAsia="ＭＳ Ｐ明朝" w:hAnsi="ＭＳ Ｐ明朝" w:cs="Arial"/>
          <w:szCs w:val="22"/>
        </w:rPr>
        <w:t>rosis</w:t>
      </w:r>
      <w:r w:rsidR="00BA1F29">
        <w:rPr>
          <w:rFonts w:ascii="Arial" w:eastAsia="ＭＳ Ｐ明朝" w:hAnsi="ＭＳ Ｐ明朝" w:cs="Arial" w:hint="eastAsia"/>
          <w:szCs w:val="22"/>
        </w:rPr>
        <w:t>）</w:t>
      </w:r>
      <w:r w:rsidR="002D69E2">
        <w:rPr>
          <w:rFonts w:ascii="Arial" w:eastAsia="ＭＳ Ｐ明朝" w:hAnsi="ＭＳ Ｐ明朝" w:cs="Arial" w:hint="eastAsia"/>
          <w:szCs w:val="22"/>
        </w:rPr>
        <w:t>、</w:t>
      </w:r>
      <w:r w:rsidR="0012453D">
        <w:rPr>
          <w:rFonts w:ascii="Arial" w:eastAsia="ＭＳ Ｐ明朝" w:hAnsi="ＭＳ Ｐ明朝" w:cs="Arial" w:hint="eastAsia"/>
          <w:szCs w:val="22"/>
        </w:rPr>
        <w:t>脂肪塞栓</w:t>
      </w:r>
      <w:r w:rsidR="00BA1F29">
        <w:rPr>
          <w:rFonts w:ascii="Arial" w:eastAsia="ＭＳ Ｐ明朝" w:hAnsi="ＭＳ Ｐ明朝" w:cs="Arial" w:hint="eastAsia"/>
          <w:szCs w:val="22"/>
        </w:rPr>
        <w:t>（</w:t>
      </w:r>
      <w:r w:rsidR="00BA1F29">
        <w:rPr>
          <w:rFonts w:ascii="Arial" w:eastAsia="ＭＳ Ｐ明朝" w:hAnsi="ＭＳ Ｐ明朝" w:cs="Arial" w:hint="eastAsia"/>
          <w:szCs w:val="22"/>
        </w:rPr>
        <w:t>F</w:t>
      </w:r>
      <w:r w:rsidR="00BA1F29">
        <w:rPr>
          <w:rFonts w:ascii="Arial" w:eastAsia="ＭＳ Ｐ明朝" w:hAnsi="ＭＳ Ｐ明朝" w:cs="Arial"/>
          <w:szCs w:val="22"/>
        </w:rPr>
        <w:t>at embolism</w:t>
      </w:r>
      <w:r w:rsidR="00BA1F29">
        <w:rPr>
          <w:rFonts w:ascii="Arial" w:eastAsia="ＭＳ Ｐ明朝" w:hAnsi="ＭＳ Ｐ明朝" w:cs="Arial" w:hint="eastAsia"/>
          <w:szCs w:val="22"/>
        </w:rPr>
        <w:t>）</w:t>
      </w:r>
      <w:r w:rsidRPr="005A24F7">
        <w:rPr>
          <w:rFonts w:ascii="Arial" w:eastAsia="ＭＳ Ｐ明朝" w:hAnsi="ＭＳ Ｐ明朝" w:cs="Arial"/>
          <w:szCs w:val="22"/>
        </w:rPr>
        <w:t>、</w:t>
      </w:r>
      <w:r w:rsidR="002D69E2">
        <w:rPr>
          <w:rFonts w:ascii="Arial" w:eastAsia="ＭＳ Ｐ明朝" w:hAnsi="ＭＳ Ｐ明朝" w:cs="Arial" w:hint="eastAsia"/>
          <w:szCs w:val="22"/>
        </w:rPr>
        <w:t>および</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w:t>
      </w:r>
    </w:p>
    <w:bookmarkEnd w:id="336"/>
    <w:p w14:paraId="1E13BA5F" w14:textId="77777777" w:rsidR="00874597" w:rsidRPr="001C3667" w:rsidRDefault="00874597" w:rsidP="00874597">
      <w:pPr>
        <w:rPr>
          <w:rFonts w:ascii="Arial" w:eastAsia="ＭＳ Ｐ明朝" w:hAnsi="Arial" w:cs="Arial"/>
        </w:rPr>
      </w:pPr>
    </w:p>
    <w:p w14:paraId="75E189C7" w14:textId="6CF3EA00" w:rsidR="00E83BCD" w:rsidRPr="00424127" w:rsidRDefault="00355CB9" w:rsidP="00814116">
      <w:pPr>
        <w:pStyle w:val="4"/>
      </w:pPr>
      <w:r w:rsidRPr="000F775B">
        <w:t>2.</w:t>
      </w:r>
      <w:r w:rsidR="00906FAB">
        <w:t>28</w:t>
      </w:r>
      <w:r w:rsidRPr="00424127">
        <w:t>.3</w:t>
      </w:r>
      <w:r w:rsidRPr="00424127">
        <w:rPr>
          <w:rFonts w:hint="eastAsia"/>
        </w:rPr>
        <w:t xml:space="preserve">　</w:t>
      </w:r>
      <w:r w:rsidRPr="00E4395C">
        <w:rPr>
          <w:rFonts w:hint="eastAsia"/>
        </w:rPr>
        <w:t>検索の実施と検索結果の予測に関する注釈</w:t>
      </w:r>
    </w:p>
    <w:p w14:paraId="686F8B21" w14:textId="7CAD82BC"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w:t>
      </w:r>
      <w:r w:rsidR="0012453D" w:rsidRPr="0012453D">
        <w:rPr>
          <w:rFonts w:ascii="Arial" w:eastAsia="ＭＳ Ｐ明朝" w:hAnsi="ＭＳ Ｐ明朝" w:cs="Arial" w:hint="eastAsia"/>
        </w:rPr>
        <w:t>（</w:t>
      </w:r>
      <w:r w:rsidR="0012453D" w:rsidRPr="0012453D">
        <w:rPr>
          <w:rFonts w:ascii="Arial" w:eastAsia="ＭＳ Ｐ明朝" w:hAnsi="ＭＳ Ｐ明朝" w:cs="Arial" w:hint="eastAsia"/>
        </w:rPr>
        <w:t>Dyslipidaemia</w:t>
      </w:r>
      <w:r w:rsidR="0012453D" w:rsidRPr="0012453D">
        <w:rPr>
          <w:rFonts w:ascii="Arial" w:eastAsia="ＭＳ Ｐ明朝" w:hAnsi="ＭＳ Ｐ明朝" w:cs="Arial" w:hint="eastAsia"/>
        </w:rPr>
        <w:t>）</w:t>
      </w:r>
      <w:r w:rsidRPr="005A24F7">
        <w:rPr>
          <w:rFonts w:ascii="Arial" w:eastAsia="ＭＳ Ｐ明朝" w:hAnsi="ＭＳ Ｐ明朝" w:cs="Arial"/>
        </w:rPr>
        <w:t>（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A396A4D" w14:textId="77777777" w:rsidR="00874597" w:rsidRPr="005A24F7" w:rsidRDefault="00874597" w:rsidP="00874597">
      <w:pPr>
        <w:rPr>
          <w:rFonts w:ascii="Arial" w:eastAsia="ＭＳ Ｐ明朝" w:hAnsi="Arial" w:cs="Arial"/>
        </w:rPr>
      </w:pPr>
    </w:p>
    <w:p w14:paraId="27AFC25F" w14:textId="73F557FF" w:rsidR="00E83BCD" w:rsidRPr="00424127" w:rsidRDefault="00355CB9" w:rsidP="00814116">
      <w:pPr>
        <w:pStyle w:val="4"/>
      </w:pPr>
      <w:r w:rsidRPr="000F775B">
        <w:t>2.</w:t>
      </w:r>
      <w:r w:rsidR="00906FAB">
        <w:t>28</w:t>
      </w:r>
      <w:r w:rsidRPr="00424127">
        <w:t>.4</w:t>
      </w:r>
      <w:r w:rsidRPr="00424127">
        <w:rPr>
          <w:rFonts w:hint="eastAsia"/>
        </w:rPr>
        <w:t xml:space="preserve">　</w:t>
      </w:r>
      <w:r w:rsidRPr="00E4395C">
        <w:rPr>
          <w:rFonts w:hint="eastAsia"/>
        </w:rPr>
        <w:t>「脂質異常症</w:t>
      </w:r>
      <w:r w:rsidR="0012453D" w:rsidRPr="0012453D">
        <w:rPr>
          <w:rFonts w:hint="eastAsia"/>
        </w:rPr>
        <w:t>（</w:t>
      </w:r>
      <w:r w:rsidR="0012453D" w:rsidRPr="0012453D">
        <w:rPr>
          <w:rFonts w:hint="eastAsia"/>
        </w:rPr>
        <w:t>Dyslipidaemia</w:t>
      </w:r>
      <w:r w:rsidR="0012453D" w:rsidRPr="0012453D">
        <w:rPr>
          <w:rFonts w:hint="eastAsia"/>
        </w:rPr>
        <w:t>）</w:t>
      </w:r>
      <w:r w:rsidRPr="00E4395C">
        <w:rPr>
          <w:rFonts w:hint="eastAsia"/>
        </w:rPr>
        <w:t>（ＳＭＱ）」の参考資料リスト</w:t>
      </w:r>
    </w:p>
    <w:p w14:paraId="1CC08B6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Harrison's Principles of Internal Medicine, 16th Edition</w:t>
      </w:r>
    </w:p>
    <w:p w14:paraId="21B0E6E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14:paraId="1A9708C2"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14:paraId="2F37AFFA" w14:textId="253162A1" w:rsidR="00E83BCD" w:rsidRPr="00CE081A" w:rsidRDefault="00874597" w:rsidP="00111A35">
      <w:pPr>
        <w:pStyle w:val="3"/>
        <w:rPr>
          <w:lang w:val="en-US"/>
        </w:rPr>
      </w:pPr>
      <w:bookmarkStart w:id="337" w:name="_2.26_「塞栓および血栓（Embolic_and"/>
      <w:bookmarkEnd w:id="337"/>
      <w:r w:rsidRPr="00CE081A">
        <w:rPr>
          <w:lang w:val="en-US"/>
        </w:rPr>
        <w:br w:type="page"/>
      </w:r>
      <w:bookmarkStart w:id="338" w:name="_Toc252957597"/>
      <w:bookmarkStart w:id="339" w:name="_Toc252959976"/>
      <w:bookmarkStart w:id="340" w:name="_Toc78904304"/>
      <w:bookmarkStart w:id="341" w:name="_Toc95749432"/>
      <w:bookmarkStart w:id="342" w:name="_Hlk73714743"/>
      <w:r w:rsidR="00586E40" w:rsidRPr="00CE081A">
        <w:rPr>
          <w:lang w:val="en-US"/>
        </w:rPr>
        <w:t>2.</w:t>
      </w:r>
      <w:r w:rsidR="00906FAB" w:rsidRPr="00CE081A">
        <w:rPr>
          <w:lang w:val="en-US"/>
        </w:rPr>
        <w:t>29</w:t>
      </w:r>
      <w:r w:rsidR="000C62A6" w:rsidRPr="00CE081A">
        <w:rPr>
          <w:lang w:val="en-US"/>
        </w:rPr>
        <w:tab/>
      </w:r>
      <w:r w:rsidR="00D215E1" w:rsidRPr="00C83827">
        <w:rPr>
          <w:rFonts w:hAnsi="ＭＳ ゴシック" w:hint="eastAsia"/>
        </w:rPr>
        <w:t>「塞栓および血栓</w:t>
      </w:r>
      <w:bookmarkStart w:id="343" w:name="_Hlk73714989"/>
      <w:r w:rsidR="00D215E1" w:rsidRPr="00CE081A">
        <w:rPr>
          <w:rFonts w:ascii="ＭＳ Ｐゴシック" w:hAnsi="ＭＳ Ｐゴシック" w:hint="eastAsia"/>
          <w:lang w:val="en-US"/>
        </w:rPr>
        <w:t>（</w:t>
      </w:r>
      <w:r w:rsidR="00D215E1" w:rsidRPr="00CE081A">
        <w:rPr>
          <w:rFonts w:ascii="ＭＳ Ｐゴシック" w:hAnsi="ＭＳ Ｐゴシック"/>
          <w:lang w:val="en-US"/>
        </w:rPr>
        <w:t>Embolic and thrombotic events</w:t>
      </w:r>
      <w:r w:rsidR="00D215E1" w:rsidRPr="00CE081A">
        <w:rPr>
          <w:rFonts w:ascii="ＭＳ Ｐゴシック" w:hAnsi="ＭＳ Ｐゴシック" w:hint="eastAsia"/>
          <w:lang w:val="en-US"/>
        </w:rPr>
        <w:t>）</w:t>
      </w:r>
      <w:bookmarkEnd w:id="343"/>
      <w:r w:rsidR="00D215E1" w:rsidRPr="00CE081A">
        <w:rPr>
          <w:rFonts w:hAnsi="ＭＳ ゴシック" w:hint="eastAsia"/>
          <w:lang w:val="en-US"/>
        </w:rPr>
        <w:t>（ＳＭＱ）</w:t>
      </w:r>
      <w:r w:rsidR="00D215E1" w:rsidRPr="00C83827">
        <w:rPr>
          <w:rFonts w:hAnsi="ＭＳ ゴシック" w:hint="eastAsia"/>
        </w:rPr>
        <w:t>」</w:t>
      </w:r>
      <w:bookmarkEnd w:id="338"/>
      <w:bookmarkEnd w:id="339"/>
      <w:bookmarkEnd w:id="340"/>
      <w:bookmarkEnd w:id="341"/>
    </w:p>
    <w:p w14:paraId="0666D7D3" w14:textId="77777777" w:rsidR="00874597" w:rsidRPr="00490DA8" w:rsidRDefault="00874597"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Pr="00883065">
        <w:rPr>
          <w:rFonts w:ascii="Arial" w:eastAsia="ＭＳ Ｐ明朝" w:hAnsi="Arial"/>
          <w:b/>
          <w:sz w:val="22"/>
          <w:szCs w:val="22"/>
        </w:rPr>
        <w:t>年</w:t>
      </w:r>
      <w:r w:rsidR="00D215E1" w:rsidRPr="00490DA8">
        <w:rPr>
          <w:rFonts w:ascii="Arial" w:eastAsia="ＭＳ Ｐ明朝" w:hAnsi="Arial"/>
          <w:b/>
          <w:sz w:val="22"/>
          <w:szCs w:val="22"/>
        </w:rPr>
        <w:t>3</w:t>
      </w:r>
      <w:r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bookmarkEnd w:id="342"/>
    <w:p w14:paraId="32727080" w14:textId="77777777" w:rsidR="00874597" w:rsidRPr="00490DA8" w:rsidRDefault="00874597" w:rsidP="00874597">
      <w:pPr>
        <w:jc w:val="center"/>
        <w:rPr>
          <w:rFonts w:ascii="Arial" w:eastAsia="ＭＳ Ｐ明朝" w:hAnsi="Arial" w:cs="Arial"/>
          <w:b/>
          <w:sz w:val="22"/>
          <w:szCs w:val="22"/>
        </w:rPr>
      </w:pPr>
    </w:p>
    <w:p w14:paraId="6B52B6D7" w14:textId="104F0B05" w:rsidR="00E83BCD" w:rsidRPr="00CE081A" w:rsidRDefault="00355CB9" w:rsidP="00814116">
      <w:pPr>
        <w:pStyle w:val="4"/>
      </w:pPr>
      <w:bookmarkStart w:id="344" w:name="_Toc159224779"/>
      <w:r w:rsidRPr="00CE081A">
        <w:t>2.</w:t>
      </w:r>
      <w:r w:rsidR="00906FAB" w:rsidRPr="00CE081A">
        <w:t>29</w:t>
      </w:r>
      <w:r w:rsidRPr="00CE081A">
        <w:t>.1</w:t>
      </w:r>
      <w:r w:rsidRPr="00424127">
        <w:rPr>
          <w:rFonts w:hint="eastAsia"/>
        </w:rPr>
        <w:t xml:space="preserve">　</w:t>
      </w:r>
      <w:r w:rsidRPr="00E4395C">
        <w:rPr>
          <w:rFonts w:ascii="ＭＳ Ｐ明朝" w:hAnsi="ＭＳ Ｐ明朝" w:hint="eastAsia"/>
        </w:rPr>
        <w:t>定義</w:t>
      </w:r>
      <w:bookmarkEnd w:id="344"/>
    </w:p>
    <w:p w14:paraId="5F3D35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14:paraId="4A483E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14:paraId="50934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14:paraId="3D63CF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14:paraId="390DE7D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65836463" w14:textId="43667A9C" w:rsidR="00E83BCD" w:rsidRPr="00424127" w:rsidRDefault="00355CB9" w:rsidP="00814116">
      <w:pPr>
        <w:pStyle w:val="4"/>
      </w:pPr>
      <w:bookmarkStart w:id="345" w:name="_Toc159224780"/>
      <w:bookmarkStart w:id="346" w:name="_Hlk73714785"/>
      <w:r w:rsidRPr="000F775B">
        <w:t>2.</w:t>
      </w:r>
      <w:r w:rsidR="00906FAB">
        <w:t>29</w:t>
      </w:r>
      <w:r w:rsidRPr="00424127">
        <w:t>.2</w:t>
      </w:r>
      <w:r w:rsidRPr="00424127">
        <w:rPr>
          <w:rFonts w:hint="eastAsia"/>
        </w:rPr>
        <w:t xml:space="preserve">　</w:t>
      </w:r>
      <w:r w:rsidRPr="00E4395C">
        <w:rPr>
          <w:rFonts w:ascii="ＭＳ Ｐ明朝" w:hAnsi="ＭＳ Ｐ明朝" w:hint="eastAsia"/>
        </w:rPr>
        <w:t>包含／除外基準</w:t>
      </w:r>
      <w:bookmarkEnd w:id="345"/>
    </w:p>
    <w:p w14:paraId="7CAF28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0A77D" w14:textId="5DA77B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w:t>
      </w:r>
      <w:r w:rsidR="00BA7EED">
        <w:rPr>
          <w:rFonts w:ascii="Arial" w:eastAsia="ＭＳ Ｐ明朝" w:hAnsi="ＭＳ Ｐ明朝" w:cs="Arial"/>
          <w:szCs w:val="22"/>
        </w:rPr>
        <w:t>（</w:t>
      </w:r>
      <w:r w:rsidR="00BA7EED" w:rsidRPr="00BA7EED">
        <w:rPr>
          <w:rFonts w:ascii="Arial" w:eastAsia="ＭＳ Ｐ明朝" w:hAnsi="ＭＳ Ｐ明朝" w:cs="Arial"/>
          <w:szCs w:val="22"/>
        </w:rPr>
        <w:t>Embolism and thrombosis</w:t>
      </w:r>
      <w:r w:rsidR="00BA7EED">
        <w:rPr>
          <w:rFonts w:ascii="Arial" w:eastAsia="ＭＳ Ｐ明朝" w:hAnsi="ＭＳ Ｐ明朝" w:cs="Arial"/>
          <w:szCs w:val="22"/>
        </w:rPr>
        <w:t>）</w:t>
      </w:r>
      <w:r w:rsidRPr="005A24F7">
        <w:rPr>
          <w:rFonts w:ascii="Arial" w:eastAsia="ＭＳ Ｐ明朝" w:hAnsi="ＭＳ Ｐ明朝" w:cs="Arial"/>
          <w:szCs w:val="22"/>
        </w:rPr>
        <w:t>」にリンクする塞栓症および血栓症</w:t>
      </w:r>
    </w:p>
    <w:p w14:paraId="2BED3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14:paraId="45C5256C" w14:textId="4E2AE26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w:t>
      </w:r>
    </w:p>
    <w:p w14:paraId="373971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14:paraId="31C82B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14:paraId="672DAF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14:paraId="5EA50F0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14:paraId="7D3F8C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14:paraId="09FE642C" w14:textId="52CB693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p>
    <w:p w14:paraId="7F5592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14:paraId="10EA9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r w:rsidRPr="005A24F7">
        <w:rPr>
          <w:rFonts w:ascii="Arial" w:eastAsia="ＭＳ Ｐ明朝" w:hAnsi="Arial" w:cs="Arial"/>
          <w:szCs w:val="22"/>
        </w:rPr>
        <w:t>monoparesis</w:t>
      </w:r>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004B559B">
        <w:rPr>
          <w:rFonts w:ascii="Arial" w:eastAsia="ＭＳ Ｐ明朝" w:hAnsi="Arial" w:cs="Arial" w:hint="eastAsia"/>
          <w:szCs w:val="22"/>
        </w:rPr>
        <w:t>）</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r w:rsidRPr="005A24F7">
        <w:rPr>
          <w:rFonts w:ascii="Arial" w:eastAsia="ＭＳ Ｐ明朝" w:hAnsi="Arial" w:cs="Arial"/>
          <w:szCs w:val="22"/>
        </w:rPr>
        <w:t>plegia</w:t>
      </w:r>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14:paraId="13108D1D" w14:textId="15BD90BC" w:rsidR="00874597" w:rsidRPr="005A24F7" w:rsidRDefault="00874597" w:rsidP="008B0A6B">
      <w:pPr>
        <w:numPr>
          <w:ilvl w:val="1"/>
          <w:numId w:val="4"/>
        </w:numPr>
        <w:adjustRightInd/>
        <w:textAlignment w:val="auto"/>
        <w:rPr>
          <w:rFonts w:ascii="Arial" w:eastAsia="ＭＳ Ｐ明朝" w:hAnsi="Arial" w:cs="Arial"/>
          <w:szCs w:val="22"/>
        </w:rPr>
      </w:pPr>
    </w:p>
    <w:p w14:paraId="7D0246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または小脳における塞栓症および血栓症を示す用語</w:t>
      </w:r>
    </w:p>
    <w:p w14:paraId="5B54F34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06CF3A" w14:textId="00B2A4B0"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例：血液粘性亢進または遺伝に関連する感染性／敗血性または自己免疫性の原因）</w:t>
      </w:r>
    </w:p>
    <w:p w14:paraId="5148C06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w:t>
      </w:r>
      <w:r w:rsidR="00B02C65">
        <w:rPr>
          <w:rFonts w:ascii="Arial" w:eastAsia="ＭＳ Ｐ明朝" w:hAnsi="ＭＳ Ｐ明朝" w:cs="Arial"/>
          <w:szCs w:val="22"/>
        </w:rPr>
        <w:t>修飾語句</w:t>
      </w:r>
      <w:r w:rsidR="005C5274">
        <w:rPr>
          <w:rFonts w:ascii="Arial" w:eastAsia="ＭＳ Ｐ明朝" w:hAnsi="ＭＳ Ｐ明朝" w:cs="Arial"/>
          <w:szCs w:val="22"/>
        </w:rPr>
        <w:t>のない</w:t>
      </w:r>
      <w:r w:rsidRPr="005A24F7">
        <w:rPr>
          <w:rFonts w:ascii="Arial" w:eastAsia="ＭＳ Ｐ明朝" w:hAnsi="ＭＳ Ｐ明朝" w:cs="Arial"/>
          <w:szCs w:val="22"/>
        </w:rPr>
        <w:t>検査用語）</w:t>
      </w:r>
    </w:p>
    <w:p w14:paraId="6F0941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14:paraId="511154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血管異常の用語</w:t>
      </w:r>
    </w:p>
    <w:p w14:paraId="20D84F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14:paraId="25819BD7"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8445567" w14:textId="4D7A8A90" w:rsidR="00E83BCD" w:rsidRPr="00B44333" w:rsidRDefault="00355CB9" w:rsidP="00814116">
      <w:pPr>
        <w:pStyle w:val="4"/>
      </w:pPr>
      <w:bookmarkStart w:id="347" w:name="_Toc159224781"/>
      <w:bookmarkEnd w:id="346"/>
      <w:r w:rsidRPr="00B44333">
        <w:t>2.</w:t>
      </w:r>
      <w:r w:rsidR="00906FAB">
        <w:t>29</w:t>
      </w:r>
      <w:r w:rsidRPr="00B44333">
        <w:t>.3</w:t>
      </w:r>
      <w:r w:rsidRPr="00B44333">
        <w:t xml:space="preserve">　</w:t>
      </w:r>
      <w:r w:rsidRPr="00E4395C">
        <w:rPr>
          <w:rFonts w:ascii="ＭＳ Ｐ明朝" w:hAnsi="ＭＳ Ｐ明朝"/>
        </w:rPr>
        <w:t>階層構造</w:t>
      </w:r>
      <w:bookmarkEnd w:id="347"/>
    </w:p>
    <w:p w14:paraId="708D4980" w14:textId="7CBD45DF" w:rsidR="00874597" w:rsidRPr="005A24F7" w:rsidRDefault="002A211C"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w14:anchorId="462AFE6C">
          <v:group id="_x0000_s2182" editas="orgchart" style="width:436.3pt;height:153.25pt;mso-position-horizontal-relative:char;mso-position-vertical-relative:line" coordorigin="1595,3588" coordsize="8726,3065">
            <o:lock v:ext="edit" aspectratio="t"/>
            <o:diagram v:ext="edit" dgmstyle="0" dgmscalex="76890" dgmscaley="111593" dgmfontsize="14" constrainbounds="0,0,0,0" autolayout="f"/>
            <v:shape id="_x0000_s2183" type="#_x0000_t75" style="position:absolute;left:1595;top:3588;width:8726;height:3065" o:preferrelative="f">
              <v:fill o:detectmouseclick="t"/>
              <v:path o:extrusionok="t" o:connecttype="none"/>
              <o:lock v:ext="edit" text="t"/>
            </v:shape>
            <v:shape id="_x0000_s2184" type="#_x0000_t202" style="position:absolute;left:4469;top:5291;width:2670;height:1205">
              <v:textbox style="mso-next-textbox:#_x0000_s2184" inset="5.85pt,.7pt,5.85pt,.7pt">
                <w:txbxContent>
                  <w:p w14:paraId="40906ECE" w14:textId="77777777" w:rsidR="00C63DD4" w:rsidRPr="00422979" w:rsidRDefault="00C63DD4" w:rsidP="0080494B">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14:paraId="7FF7A7A1" w14:textId="77777777" w:rsidR="00C63DD4" w:rsidRPr="00422979" w:rsidRDefault="00C63DD4"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14:paraId="5AE6C0AD" w14:textId="77777777" w:rsidR="00C63DD4" w:rsidRPr="00422979" w:rsidRDefault="00C63DD4" w:rsidP="00874597">
                    <w:pPr>
                      <w:rPr>
                        <w:rFonts w:ascii="ＭＳ Ｐ明朝" w:eastAsia="ＭＳ Ｐ明朝" w:hAnsi="ＭＳ Ｐ明朝"/>
                      </w:rPr>
                    </w:pPr>
                  </w:p>
                </w:txbxContent>
              </v:textbox>
            </v:shape>
            <v:shape id="_x0000_s2185" type="#_x0000_t202" style="position:absolute;left:7373;top:5291;width:2520;height:1205">
              <v:textbox style="mso-next-textbox:#_x0000_s2185" inset="5.85pt,.7pt,5.85pt,.7pt">
                <w:txbxContent>
                  <w:p w14:paraId="350C59EC" w14:textId="77777777" w:rsidR="00C63DD4" w:rsidRPr="00422979"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14:paraId="35E27040" w14:textId="77777777" w:rsidR="00C63DD4" w:rsidRPr="00422979" w:rsidRDefault="00C63DD4"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14:paraId="4AF925F6" w14:textId="77777777" w:rsidR="00C63DD4" w:rsidRPr="00422979" w:rsidRDefault="00C63DD4" w:rsidP="00874597">
                    <w:pPr>
                      <w:rPr>
                        <w:rFonts w:ascii="ＭＳ Ｐ明朝" w:eastAsia="ＭＳ Ｐ明朝" w:hAnsi="ＭＳ Ｐ明朝"/>
                      </w:rPr>
                    </w:pPr>
                  </w:p>
                </w:txbxContent>
              </v:textbox>
            </v:shape>
            <v:shape id="_x0000_s2186" type="#_x0000_t202" style="position:absolute;left:4626;top:3588;width:2513;height:1071">
              <v:textbox style="mso-next-textbox:#_x0000_s2186" inset="5.85pt,.7pt,5.85pt,.7pt">
                <w:txbxContent>
                  <w:p w14:paraId="43E765D3" w14:textId="77777777" w:rsidR="00C63DD4"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14:paraId="1F3A363B" w14:textId="77777777" w:rsidR="00C63DD4" w:rsidRPr="007346E4" w:rsidRDefault="00C63DD4"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2187" style="position:absolute" from="5803,4659" to="5804,5291"/>
            <v:line id="_x0000_s2188" style="position:absolute" from="2954,4972" to="2958,5291"/>
            <v:line id="_x0000_s2189" style="position:absolute" from="8678,4972" to="8682,5291"/>
            <v:line id="_x0000_s2190" style="position:absolute" from="2958,4973" to="8678,4974"/>
            <v:shape id="_x0000_s2191" type="#_x0000_t202" style="position:absolute;left:1707;top:5291;width:2557;height:1205">
              <v:textbox style="mso-next-textbox:#_x0000_s2191" inset="5.85pt,.7pt,5.85pt,.7pt">
                <w:txbxContent>
                  <w:p w14:paraId="70E57837" w14:textId="77777777" w:rsidR="00C63DD4" w:rsidRPr="00422979"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14:paraId="2E41BD88" w14:textId="77777777" w:rsidR="00C63DD4" w:rsidRPr="00422979" w:rsidRDefault="00C63DD4"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14:paraId="2B10E572" w14:textId="77777777" w:rsidR="00C63DD4" w:rsidRPr="00422979" w:rsidRDefault="00C63DD4" w:rsidP="00874597">
                    <w:pPr>
                      <w:rPr>
                        <w:rFonts w:ascii="ＭＳ Ｐ明朝" w:eastAsia="ＭＳ Ｐ明朝" w:hAnsi="ＭＳ Ｐ明朝"/>
                      </w:rPr>
                    </w:pPr>
                  </w:p>
                </w:txbxContent>
              </v:textbox>
            </v:shape>
            <w10:anchorlock/>
          </v:group>
        </w:pict>
      </w:r>
    </w:p>
    <w:p w14:paraId="7749A1B7" w14:textId="0E8F8348" w:rsidR="00874597" w:rsidRPr="005A24F7" w:rsidRDefault="00874597" w:rsidP="00874597">
      <w:pPr>
        <w:pStyle w:val="a4"/>
        <w:spacing w:before="0" w:after="0"/>
        <w:jc w:val="center"/>
        <w:rPr>
          <w:rFonts w:ascii="Arial" w:eastAsia="ＭＳ Ｐ明朝" w:hAnsi="Arial" w:cs="Arial"/>
        </w:rPr>
      </w:pPr>
      <w:bookmarkStart w:id="348"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348"/>
      <w:r w:rsidR="00CB6FEC">
        <w:rPr>
          <w:rFonts w:ascii="Arial" w:eastAsia="ＭＳ Ｐ明朝" w:hAnsi="ＭＳ Ｐ明朝" w:cs="Arial" w:hint="eastAsia"/>
        </w:rPr>
        <w:t>「</w:t>
      </w:r>
      <w:r w:rsidRPr="005A24F7">
        <w:rPr>
          <w:rFonts w:ascii="Arial" w:eastAsia="ＭＳ Ｐ明朝" w:hAnsi="ＭＳ Ｐ明朝" w:cs="Arial"/>
        </w:rPr>
        <w:t>塞栓および血栓</w:t>
      </w:r>
      <w:r w:rsidR="00CB6FEC" w:rsidRPr="00CE081A">
        <w:rPr>
          <w:rFonts w:ascii="Arial" w:eastAsia="ＭＳ Ｐ明朝" w:hAnsi="ＭＳ Ｐ明朝" w:cs="Arial" w:hint="eastAsia"/>
        </w:rPr>
        <w:t>（</w:t>
      </w:r>
      <w:r w:rsidR="00CB6FEC" w:rsidRPr="00CE081A">
        <w:rPr>
          <w:rFonts w:ascii="Arial" w:eastAsia="ＭＳ Ｐ明朝" w:hAnsi="ＭＳ Ｐ明朝" w:cs="Arial"/>
        </w:rPr>
        <w:t>Embolic and thrombotic events</w:t>
      </w:r>
      <w:r w:rsidR="00CB6FEC" w:rsidRPr="00CE081A">
        <w:rPr>
          <w:rFonts w:ascii="Arial" w:eastAsia="ＭＳ Ｐ明朝" w:hAnsi="ＭＳ Ｐ明朝" w:cs="Arial" w:hint="eastAsia"/>
        </w:rPr>
        <w:t>）</w:t>
      </w:r>
      <w:r w:rsidRPr="005A24F7">
        <w:rPr>
          <w:rFonts w:ascii="Arial" w:eastAsia="ＭＳ Ｐ明朝" w:hAnsi="ＭＳ Ｐ明朝" w:cs="Arial"/>
        </w:rPr>
        <w:t>（ＳＭＱ）</w:t>
      </w:r>
      <w:r w:rsidR="00CB6FEC">
        <w:rPr>
          <w:rFonts w:ascii="Arial" w:eastAsia="ＭＳ Ｐ明朝" w:hAnsi="ＭＳ Ｐ明朝" w:cs="Arial" w:hint="eastAsia"/>
        </w:rPr>
        <w:t>」</w:t>
      </w:r>
      <w:r w:rsidRPr="005A24F7">
        <w:rPr>
          <w:rFonts w:ascii="Arial" w:eastAsia="ＭＳ Ｐ明朝" w:hAnsi="ＭＳ Ｐ明朝" w:cs="Arial"/>
        </w:rPr>
        <w:t>の階層構造</w:t>
      </w:r>
    </w:p>
    <w:p w14:paraId="5ECDF12D" w14:textId="77777777" w:rsidR="00874597" w:rsidRPr="005A24F7" w:rsidRDefault="00874597" w:rsidP="00874597">
      <w:pPr>
        <w:spacing w:line="240" w:lineRule="atLeast"/>
        <w:rPr>
          <w:rFonts w:ascii="Arial" w:eastAsia="ＭＳ Ｐ明朝" w:hAnsi="Arial" w:cs="Arial"/>
          <w:szCs w:val="21"/>
        </w:rPr>
      </w:pPr>
    </w:p>
    <w:p w14:paraId="1DAA2364" w14:textId="32AC189B"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w:t>
      </w:r>
      <w:r w:rsidR="00CB6FEC" w:rsidRPr="00CE081A">
        <w:rPr>
          <w:rFonts w:eastAsia="ＭＳ Ｐ明朝" w:hAnsi="ＭＳ Ｐ明朝" w:hint="eastAsia"/>
          <w:sz w:val="21"/>
          <w:szCs w:val="21"/>
        </w:rPr>
        <w:t>（</w:t>
      </w:r>
      <w:r w:rsidR="00CB6FEC" w:rsidRPr="00CE081A">
        <w:rPr>
          <w:rFonts w:eastAsia="ＭＳ Ｐ明朝" w:hAnsi="ＭＳ Ｐ明朝"/>
          <w:sz w:val="21"/>
          <w:szCs w:val="21"/>
        </w:rPr>
        <w:t>Embolic and thrombotic events</w:t>
      </w:r>
      <w:r w:rsidR="00CB6FEC" w:rsidRPr="00CE081A">
        <w:rPr>
          <w:rFonts w:eastAsia="ＭＳ Ｐ明朝" w:hAnsi="ＭＳ Ｐ明朝" w:hint="eastAsia"/>
          <w:sz w:val="21"/>
          <w:szCs w:val="21"/>
        </w:rPr>
        <w:t>）</w:t>
      </w:r>
      <w:r w:rsidRPr="005A24F7">
        <w:rPr>
          <w:rFonts w:eastAsia="ＭＳ Ｐ明朝" w:hAnsi="ＭＳ Ｐ明朝"/>
          <w:sz w:val="21"/>
          <w:szCs w:val="21"/>
          <w:lang w:eastAsia="ja-JP"/>
        </w:rPr>
        <w:t>（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14:paraId="231C7737" w14:textId="209D9E5F" w:rsidR="00874597" w:rsidRPr="00ED37AD" w:rsidRDefault="00874597" w:rsidP="007A0973">
      <w:pPr>
        <w:numPr>
          <w:ilvl w:val="0"/>
          <w:numId w:val="3"/>
        </w:numPr>
        <w:adjustRightInd/>
        <w:ind w:rightChars="-136" w:right="-286"/>
        <w:textAlignment w:val="auto"/>
        <w:rPr>
          <w:rFonts w:ascii="Arial" w:eastAsia="ＭＳ Ｐ明朝" w:hAnsi="Arial" w:cs="Arial"/>
          <w:szCs w:val="22"/>
        </w:rPr>
      </w:pPr>
      <w:r w:rsidRPr="00D37D3C">
        <w:rPr>
          <w:rFonts w:ascii="Arial" w:eastAsia="ＭＳ Ｐ明朝" w:hAnsi="ＭＳ Ｐ明朝" w:cs="Arial"/>
          <w:szCs w:val="22"/>
        </w:rPr>
        <w:t>「動脈の塞栓および</w:t>
      </w:r>
      <w:r w:rsidRPr="00ED37AD">
        <w:rPr>
          <w:rFonts w:ascii="Arial" w:eastAsia="ＭＳ Ｐ明朝" w:hAnsi="Arial" w:cs="Arial"/>
          <w:szCs w:val="22"/>
        </w:rPr>
        <w:t>血栓</w:t>
      </w:r>
      <w:r w:rsidR="00ED37AD" w:rsidRPr="00ED37AD">
        <w:rPr>
          <w:rFonts w:ascii="Arial" w:eastAsia="ＭＳ Ｐ明朝" w:hAnsi="Arial" w:cs="Arial"/>
          <w:szCs w:val="22"/>
        </w:rPr>
        <w:t>（</w:t>
      </w:r>
      <w:r w:rsidR="00ED37AD" w:rsidRPr="00ED37AD">
        <w:rPr>
          <w:rFonts w:ascii="Arial" w:hAnsi="Arial" w:cs="Arial"/>
        </w:rPr>
        <w:t>Embolic and thrombotic events, arterial</w:t>
      </w:r>
      <w:r w:rsidR="00ED37AD" w:rsidRPr="00ED37AD">
        <w:rPr>
          <w:rFonts w:ascii="Arial" w:eastAsia="ＭＳ Ｐ明朝" w:hAnsi="Arial" w:cs="Arial"/>
          <w:szCs w:val="22"/>
        </w:rPr>
        <w:t>）</w:t>
      </w:r>
      <w:r w:rsidRPr="00ED37AD">
        <w:rPr>
          <w:rFonts w:ascii="Arial" w:eastAsia="ＭＳ Ｐ明朝" w:hAnsi="Arial" w:cs="Arial"/>
          <w:szCs w:val="22"/>
        </w:rPr>
        <w:t>（ＳＭＱ）」（狭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16164230" w14:textId="0A351BF0" w:rsidR="00874597" w:rsidRPr="00ED37AD" w:rsidRDefault="00874597" w:rsidP="00D37D3C">
      <w:pPr>
        <w:numPr>
          <w:ilvl w:val="0"/>
          <w:numId w:val="3"/>
        </w:numPr>
        <w:adjustRightInd/>
        <w:textAlignment w:val="auto"/>
        <w:rPr>
          <w:rFonts w:ascii="Arial" w:eastAsia="ＭＳ Ｐ明朝" w:hAnsi="Arial" w:cs="Arial"/>
          <w:szCs w:val="22"/>
        </w:rPr>
      </w:pPr>
      <w:r w:rsidRPr="00ED37AD">
        <w:rPr>
          <w:rFonts w:ascii="Arial" w:eastAsia="ＭＳ Ｐ明朝" w:hAnsi="Arial" w:cs="Arial"/>
          <w:szCs w:val="22"/>
        </w:rPr>
        <w:t>「静脈の塞栓および血栓</w:t>
      </w:r>
      <w:r w:rsidR="00ED37AD" w:rsidRPr="00ED37AD">
        <w:rPr>
          <w:rFonts w:ascii="Arial" w:eastAsia="ＭＳ Ｐ明朝" w:hAnsi="Arial" w:cs="Arial"/>
          <w:szCs w:val="22"/>
        </w:rPr>
        <w:t>（</w:t>
      </w:r>
      <w:r w:rsidR="00ED37AD" w:rsidRPr="00ED37AD">
        <w:rPr>
          <w:rFonts w:ascii="Arial" w:hAnsi="Arial" w:cs="Arial"/>
        </w:rPr>
        <w:t>Embolic and thrombotic events, venous</w:t>
      </w:r>
      <w:r w:rsidR="00ED37AD" w:rsidRPr="00ED37AD">
        <w:rPr>
          <w:rFonts w:ascii="Arial" w:eastAsia="ＭＳ Ｐ明朝" w:hAnsi="Arial" w:cs="Arial"/>
          <w:szCs w:val="22"/>
        </w:rPr>
        <w:t>）</w:t>
      </w:r>
      <w:r w:rsidRPr="00ED37AD">
        <w:rPr>
          <w:rFonts w:ascii="Arial" w:eastAsia="ＭＳ Ｐ明朝" w:hAnsi="Arial" w:cs="Arial"/>
          <w:szCs w:val="22"/>
        </w:rPr>
        <w:t>（ＳＭＱ）」（狭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6EF5F0AB" w14:textId="6DDCA8D0" w:rsidR="00874597" w:rsidRPr="00ED37AD" w:rsidRDefault="00874597" w:rsidP="00D37D3C">
      <w:pPr>
        <w:numPr>
          <w:ilvl w:val="0"/>
          <w:numId w:val="3"/>
        </w:numPr>
        <w:adjustRightInd/>
        <w:textAlignment w:val="auto"/>
        <w:rPr>
          <w:rFonts w:ascii="Arial" w:eastAsia="ＭＳ Ｐ明朝" w:hAnsi="Arial" w:cs="Arial"/>
          <w:szCs w:val="22"/>
        </w:rPr>
      </w:pPr>
      <w:r w:rsidRPr="00ED37AD">
        <w:rPr>
          <w:rFonts w:ascii="Arial" w:eastAsia="ＭＳ Ｐ明朝" w:hAnsi="Arial" w:cs="Arial"/>
          <w:szCs w:val="22"/>
        </w:rPr>
        <w:t>「血管タイプ不明あるいは混合型の塞栓および血栓</w:t>
      </w:r>
      <w:r w:rsidR="00ED37AD" w:rsidRPr="00ED37AD">
        <w:rPr>
          <w:rFonts w:ascii="Arial" w:eastAsia="ＭＳ Ｐ明朝" w:hAnsi="Arial" w:cs="Arial"/>
          <w:szCs w:val="22"/>
        </w:rPr>
        <w:t>（</w:t>
      </w:r>
      <w:r w:rsidR="00ED37AD" w:rsidRPr="00ED37AD">
        <w:rPr>
          <w:rFonts w:ascii="Arial" w:hAnsi="Arial" w:cs="Arial"/>
        </w:rPr>
        <w:t>Embolic and thrombotic events, vessel type unspecified and mixed arterial and venous</w:t>
      </w:r>
      <w:r w:rsidR="00ED37AD" w:rsidRPr="00ED37AD">
        <w:rPr>
          <w:rFonts w:ascii="Arial" w:hAnsi="Arial" w:cs="Arial"/>
        </w:rPr>
        <w:t>）</w:t>
      </w:r>
      <w:r w:rsidRPr="00ED37AD">
        <w:rPr>
          <w:rFonts w:ascii="Arial" w:eastAsia="ＭＳ Ｐ明朝" w:hAnsi="Arial" w:cs="Arial"/>
          <w:szCs w:val="22"/>
        </w:rPr>
        <w:t>（ＳＭＱ）」（広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6285EB83" w14:textId="5967DA47"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塞栓症および血栓症に関連するすべての用語を検索するため、この</w:t>
      </w:r>
      <w:r w:rsidRPr="00D37D3C">
        <w:rPr>
          <w:rFonts w:ascii="Arial" w:eastAsia="ＭＳ Ｐ明朝" w:hAnsi="ＭＳ Ｐ明朝" w:cs="Arial"/>
          <w:szCs w:val="22"/>
        </w:rPr>
        <w:t>SMQ</w:t>
      </w:r>
      <w:r w:rsidRPr="00D37D3C">
        <w:rPr>
          <w:rFonts w:ascii="Arial" w:eastAsia="ＭＳ Ｐ明朝" w:hAnsi="ＭＳ Ｐ明朝" w:cs="Arial"/>
          <w:szCs w:val="22"/>
        </w:rPr>
        <w:t>のサブ</w:t>
      </w:r>
      <w:r w:rsidRPr="00D37D3C">
        <w:rPr>
          <w:rFonts w:ascii="Arial" w:eastAsia="ＭＳ Ｐ明朝" w:hAnsi="ＭＳ Ｐ明朝" w:cs="Arial"/>
          <w:szCs w:val="22"/>
        </w:rPr>
        <w:t>SMQ</w:t>
      </w:r>
      <w:r w:rsidRPr="00D37D3C">
        <w:rPr>
          <w:rFonts w:ascii="Arial" w:eastAsia="ＭＳ Ｐ明朝" w:hAnsi="ＭＳ Ｐ明朝" w:cs="Arial"/>
          <w:szCs w:val="22"/>
        </w:rPr>
        <w:t>を組み合わせることが必要であると考えられる。</w:t>
      </w:r>
    </w:p>
    <w:p w14:paraId="46A8E7EA" w14:textId="533A0197" w:rsidR="00874597" w:rsidRPr="00D37D3C" w:rsidRDefault="00874597" w:rsidP="00D37D3C">
      <w:pPr>
        <w:adjustRightInd/>
        <w:ind w:leftChars="160" w:left="336"/>
        <w:textAlignment w:val="auto"/>
        <w:rPr>
          <w:rFonts w:ascii="Arial" w:eastAsia="ＭＳ Ｐ明朝" w:hAnsi="ＭＳ Ｐ明朝" w:cs="Arial"/>
          <w:szCs w:val="22"/>
        </w:rPr>
      </w:pPr>
      <w:r w:rsidRPr="00D37D3C">
        <w:rPr>
          <w:rFonts w:ascii="Arial" w:eastAsia="ＭＳ Ｐ明朝" w:hAnsi="ＭＳ Ｐ明朝" w:cs="Arial"/>
          <w:szCs w:val="22"/>
        </w:rPr>
        <w:t>「</w:t>
      </w:r>
      <w:r w:rsidR="008C1B3B" w:rsidRPr="00D37D3C">
        <w:rPr>
          <w:rFonts w:ascii="Arial" w:eastAsia="ＭＳ Ｐ明朝" w:hAnsi="ＭＳ Ｐ明朝" w:cs="Arial" w:hint="eastAsia"/>
          <w:szCs w:val="22"/>
        </w:rPr>
        <w:t>中枢神経系血管障害</w:t>
      </w:r>
      <w:r w:rsidR="00CB6FEC">
        <w:rPr>
          <w:rFonts w:ascii="Arial" w:eastAsia="ＭＳ Ｐ明朝" w:hAnsi="ＭＳ Ｐ明朝" w:cs="Arial" w:hint="eastAsia"/>
          <w:szCs w:val="22"/>
        </w:rPr>
        <w:t>（</w:t>
      </w:r>
      <w:r w:rsidR="00CB6FEC" w:rsidRPr="00761D97">
        <w:rPr>
          <w:rFonts w:ascii="Arial" w:eastAsia="ＭＳ Ｐ明朝" w:hAnsi="Arial" w:cs="Arial"/>
          <w:kern w:val="0"/>
          <w:sz w:val="19"/>
          <w:szCs w:val="19"/>
        </w:rPr>
        <w:t>Central nervous system vascular disorders</w:t>
      </w:r>
      <w:r w:rsidR="00CB6FEC">
        <w:rPr>
          <w:rFonts w:ascii="Arial" w:eastAsia="ＭＳ Ｐ明朝" w:hAnsi="ＭＳ Ｐ明朝" w:cs="Arial" w:hint="eastAsia"/>
          <w:szCs w:val="22"/>
        </w:rPr>
        <w:t>）</w:t>
      </w:r>
      <w:r w:rsidRPr="00D37D3C">
        <w:rPr>
          <w:rFonts w:ascii="Arial" w:eastAsia="ＭＳ Ｐ明朝" w:hAnsi="ＭＳ Ｐ明朝" w:cs="Arial"/>
          <w:szCs w:val="22"/>
        </w:rPr>
        <w:t>（ＳＭＱ）」</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szCs w:val="22"/>
        </w:rPr>
        <w:t>変更前；「脳血管障害</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hint="eastAsia"/>
          <w:szCs w:val="22"/>
        </w:rPr>
        <w:t>Cerebrovascular disorder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00E81082" w:rsidRPr="00D37D3C">
        <w:rPr>
          <w:rFonts w:ascii="Arial" w:eastAsia="ＭＳ Ｐ明朝" w:hAnsi="ＭＳ Ｐ明朝" w:cs="Arial" w:hint="eastAsia"/>
          <w:szCs w:val="22"/>
        </w:rPr>
        <w:t>」</w:t>
      </w:r>
      <w:r w:rsidR="009F67D9" w:rsidRPr="00D37D3C">
        <w:rPr>
          <w:rFonts w:ascii="Arial" w:eastAsia="ＭＳ Ｐ明朝" w:hAnsi="ＭＳ Ｐ明朝" w:cs="Arial" w:hint="eastAsia"/>
          <w:szCs w:val="22"/>
        </w:rPr>
        <w:t>］</w:t>
      </w:r>
      <w:r w:rsidRPr="00D37D3C">
        <w:rPr>
          <w:rFonts w:ascii="Arial" w:eastAsia="ＭＳ Ｐ明朝" w:hAnsi="ＭＳ Ｐ明朝" w:cs="Arial"/>
          <w:szCs w:val="22"/>
        </w:rPr>
        <w:t>、「血管炎（</w:t>
      </w:r>
      <w:r w:rsidR="00A230F2" w:rsidRPr="00D37D3C">
        <w:rPr>
          <w:rFonts w:ascii="Arial" w:eastAsia="ＭＳ Ｐ明朝" w:hAnsi="ＭＳ Ｐ明朝" w:cs="Arial"/>
          <w:szCs w:val="22"/>
        </w:rPr>
        <w:t>Vasculiti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Pr="00D37D3C">
        <w:rPr>
          <w:rFonts w:ascii="Arial" w:eastAsia="ＭＳ Ｐ明朝" w:hAnsi="ＭＳ Ｐ明朝" w:cs="Arial"/>
          <w:szCs w:val="22"/>
        </w:rPr>
        <w:t>」および「血栓性静脈炎</w:t>
      </w:r>
      <w:r w:rsidR="00A230F2" w:rsidRPr="00D37D3C">
        <w:rPr>
          <w:rFonts w:ascii="Arial" w:eastAsia="ＭＳ Ｐ明朝" w:hAnsi="ＭＳ Ｐ明朝" w:cs="Arial"/>
          <w:szCs w:val="22"/>
        </w:rPr>
        <w:t>（</w:t>
      </w:r>
      <w:r w:rsidR="00A230F2" w:rsidRPr="00D37D3C">
        <w:rPr>
          <w:rFonts w:ascii="Arial" w:eastAsia="ＭＳ Ｐ明朝" w:hAnsi="ＭＳ Ｐ明朝" w:cs="Arial"/>
          <w:szCs w:val="22"/>
        </w:rPr>
        <w:t>Thrombophlebitis</w:t>
      </w:r>
      <w:r w:rsidR="00A230F2" w:rsidRPr="00D37D3C">
        <w:rPr>
          <w:rFonts w:ascii="Arial" w:eastAsia="ＭＳ Ｐ明朝" w:hAnsi="ＭＳ Ｐ明朝" w:cs="Arial"/>
          <w:szCs w:val="22"/>
        </w:rPr>
        <w:t>）</w:t>
      </w:r>
      <w:r w:rsidR="005C0252" w:rsidRPr="00D37D3C">
        <w:rPr>
          <w:rFonts w:ascii="Arial" w:eastAsia="ＭＳ Ｐ明朝" w:hAnsi="ＭＳ Ｐ明朝" w:cs="Arial"/>
          <w:szCs w:val="22"/>
        </w:rPr>
        <w:t>（ＳＭＱ）</w:t>
      </w:r>
      <w:r w:rsidRPr="00D37D3C">
        <w:rPr>
          <w:rFonts w:ascii="Arial" w:eastAsia="ＭＳ Ｐ明朝" w:hAnsi="ＭＳ Ｐ明朝" w:cs="Arial"/>
          <w:szCs w:val="22"/>
        </w:rPr>
        <w:t>」についてもまた考慮に入れるべきである。</w:t>
      </w:r>
    </w:p>
    <w:p w14:paraId="2471D440" w14:textId="77777777" w:rsidR="00874597" w:rsidRPr="005A24F7" w:rsidRDefault="00874597" w:rsidP="00874597">
      <w:pPr>
        <w:rPr>
          <w:rFonts w:ascii="Arial" w:eastAsia="ＭＳ Ｐ明朝" w:hAnsi="Arial" w:cs="Arial"/>
        </w:rPr>
      </w:pPr>
    </w:p>
    <w:p w14:paraId="3DE852EC" w14:textId="7122929F" w:rsidR="00E83BCD" w:rsidRPr="00AA4B48" w:rsidRDefault="00355CB9" w:rsidP="00814116">
      <w:pPr>
        <w:pStyle w:val="4"/>
      </w:pPr>
      <w:r w:rsidRPr="00B44333">
        <w:t>2.</w:t>
      </w:r>
      <w:r w:rsidR="00906FAB">
        <w:t>29</w:t>
      </w:r>
      <w:r w:rsidRPr="00B44333">
        <w:t>.4</w:t>
      </w:r>
      <w:r w:rsidRPr="00B44333">
        <w:t xml:space="preserve">　</w:t>
      </w:r>
      <w:r w:rsidRPr="00AA4B48">
        <w:t>検索の実施と検索結果の予測に関する注釈</w:t>
      </w:r>
    </w:p>
    <w:p w14:paraId="14C20001" w14:textId="5D7E0DA4"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BA1F29" w:rsidRPr="00CB6FEC">
        <w:rPr>
          <w:rFonts w:ascii="Arial" w:eastAsia="ＭＳ Ｐ明朝" w:hAnsi="ＭＳ Ｐ明朝" w:cs="Arial" w:hint="eastAsia"/>
          <w:lang w:val="fr-BE"/>
        </w:rPr>
        <w:t>（</w:t>
      </w:r>
      <w:r w:rsidR="00BA1F29" w:rsidRPr="00CB6FEC">
        <w:rPr>
          <w:rFonts w:ascii="Arial" w:eastAsia="ＭＳ Ｐ明朝" w:hAnsi="ＭＳ Ｐ明朝" w:cs="Arial"/>
          <w:lang w:val="fr-BE"/>
        </w:rPr>
        <w:t>Embolic and thrombotic events</w:t>
      </w:r>
      <w:r w:rsidR="00BA1F29" w:rsidRPr="00CB6FEC">
        <w:rPr>
          <w:rFonts w:ascii="Arial" w:eastAsia="ＭＳ Ｐ明朝" w:hAnsi="ＭＳ Ｐ明朝" w:cs="Arial" w:hint="eastAsia"/>
          <w:lang w:val="fr-BE"/>
        </w:rPr>
        <w:t>）</w:t>
      </w:r>
      <w:r w:rsidR="005C0252" w:rsidRPr="00CB6FEC">
        <w:rPr>
          <w:rFonts w:eastAsia="ＭＳ Ｐ明朝" w:hAnsi="ＭＳ Ｐ明朝"/>
          <w:szCs w:val="21"/>
          <w:lang w:val="fr-BE"/>
        </w:rPr>
        <w:t>（ＳＭＱ）</w:t>
      </w:r>
      <w:r w:rsidRPr="005A24F7">
        <w:rPr>
          <w:rFonts w:ascii="Arial" w:eastAsia="ＭＳ Ｐ明朝" w:hAnsi="ＭＳ Ｐ明朝" w:cs="Arial"/>
        </w:rPr>
        <w:t>」は階層構造をもつ</w:t>
      </w:r>
      <w:r w:rsidRPr="00CB6FEC">
        <w:rPr>
          <w:rFonts w:ascii="Arial" w:eastAsia="ＭＳ Ｐ明朝" w:hAnsi="Arial" w:cs="Arial"/>
          <w:lang w:val="fr-BE"/>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186D8CA"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D37A096" w14:textId="7A3CB69B" w:rsidR="00E83BCD" w:rsidRPr="00B44333" w:rsidRDefault="00355CB9" w:rsidP="00814116">
      <w:pPr>
        <w:pStyle w:val="4"/>
      </w:pPr>
      <w:bookmarkStart w:id="349" w:name="_Toc169508709"/>
      <w:bookmarkStart w:id="350" w:name="_Toc173736910"/>
      <w:r w:rsidRPr="00B44333">
        <w:t>2.</w:t>
      </w:r>
      <w:r w:rsidR="00906FAB">
        <w:t>29</w:t>
      </w:r>
      <w:r w:rsidRPr="00B44333">
        <w:t>.5</w:t>
      </w:r>
      <w:r w:rsidRPr="00B44333">
        <w:t xml:space="preserve">　</w:t>
      </w:r>
      <w:r w:rsidRPr="00AA4B48">
        <w:t>「塞栓および血栓</w:t>
      </w:r>
      <w:r w:rsidR="00BA1F29" w:rsidRPr="00BA1F29">
        <w:rPr>
          <w:rFonts w:hint="eastAsia"/>
        </w:rPr>
        <w:t>（</w:t>
      </w:r>
      <w:r w:rsidR="00BA1F29" w:rsidRPr="00BA1F29">
        <w:rPr>
          <w:rFonts w:hint="eastAsia"/>
        </w:rPr>
        <w:t>Embolic and thrombotic events</w:t>
      </w:r>
      <w:r w:rsidR="00BA1F29" w:rsidRPr="00BA1F29">
        <w:rPr>
          <w:rFonts w:hint="eastAsia"/>
        </w:rPr>
        <w:t>）</w:t>
      </w:r>
      <w:r w:rsidRPr="00AA4B48">
        <w:t>（ＳＭＱ）」の参考資料リスト</w:t>
      </w:r>
      <w:bookmarkEnd w:id="349"/>
      <w:bookmarkEnd w:id="350"/>
    </w:p>
    <w:p w14:paraId="3A188737" w14:textId="77777777" w:rsidR="00874597" w:rsidRPr="005A24F7" w:rsidRDefault="00874597" w:rsidP="008B0A6B">
      <w:pPr>
        <w:numPr>
          <w:ilvl w:val="0"/>
          <w:numId w:val="30"/>
        </w:numPr>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14:paraId="02A5E110" w14:textId="72A18723" w:rsidR="00E83BCD" w:rsidRPr="00CE081A" w:rsidRDefault="00874597" w:rsidP="00111A35">
      <w:pPr>
        <w:pStyle w:val="3"/>
        <w:rPr>
          <w:lang w:val="en-US"/>
        </w:rPr>
      </w:pPr>
      <w:bookmarkStart w:id="351" w:name="_2.27_「好酸球性肺炎（Eosinophilic_pneumonia"/>
      <w:bookmarkEnd w:id="351"/>
      <w:r w:rsidRPr="00CE081A">
        <w:rPr>
          <w:lang w:val="en-US"/>
        </w:rPr>
        <w:br w:type="page"/>
      </w:r>
      <w:bookmarkStart w:id="352" w:name="_Toc252957598"/>
      <w:bookmarkStart w:id="353" w:name="_Toc252959977"/>
      <w:bookmarkStart w:id="354" w:name="_Toc78904305"/>
      <w:bookmarkStart w:id="355" w:name="_Toc95749433"/>
      <w:bookmarkStart w:id="356" w:name="_Hlk73715214"/>
      <w:r w:rsidR="00586E40" w:rsidRPr="00CE081A">
        <w:rPr>
          <w:lang w:val="en-US"/>
        </w:rPr>
        <w:t>2.</w:t>
      </w:r>
      <w:r w:rsidR="00906FAB" w:rsidRPr="00CE081A">
        <w:rPr>
          <w:lang w:val="en-US"/>
        </w:rPr>
        <w:t>30</w:t>
      </w:r>
      <w:r w:rsidR="005B277E" w:rsidRPr="00CE081A">
        <w:rPr>
          <w:lang w:val="en-US"/>
        </w:rPr>
        <w:tab/>
      </w:r>
      <w:r w:rsidR="00D215E1" w:rsidRPr="00813DBC">
        <w:rPr>
          <w:rFonts w:hAnsi="ＭＳ ゴシック" w:hint="eastAsia"/>
        </w:rPr>
        <w:t>「好酸球性肺炎</w:t>
      </w:r>
      <w:bookmarkStart w:id="357" w:name="_Hlk73715793"/>
      <w:r w:rsidR="00D215E1" w:rsidRPr="00CE081A">
        <w:rPr>
          <w:rFonts w:ascii="ＭＳ Ｐゴシック" w:hAnsi="ＭＳ Ｐゴシック" w:hint="eastAsia"/>
          <w:lang w:val="en-US"/>
        </w:rPr>
        <w:t>（</w:t>
      </w:r>
      <w:r w:rsidR="00D215E1" w:rsidRPr="00CE081A">
        <w:rPr>
          <w:rFonts w:ascii="ＭＳ Ｐゴシック" w:hAnsi="ＭＳ Ｐゴシック"/>
          <w:lang w:val="en-US"/>
        </w:rPr>
        <w:t>Eosinophilic pneumonia</w:t>
      </w:r>
      <w:r w:rsidR="00D215E1" w:rsidRPr="00CE081A">
        <w:rPr>
          <w:rFonts w:ascii="ＭＳ Ｐゴシック" w:hAnsi="ＭＳ Ｐゴシック" w:hint="eastAsia"/>
          <w:lang w:val="en-US"/>
        </w:rPr>
        <w:t>）</w:t>
      </w:r>
      <w:bookmarkEnd w:id="357"/>
      <w:r w:rsidR="00D215E1" w:rsidRPr="00CE081A">
        <w:rPr>
          <w:rFonts w:hAnsi="ＭＳ ゴシック" w:hint="eastAsia"/>
          <w:lang w:val="en-US"/>
        </w:rPr>
        <w:t>（ＳＭＱ）</w:t>
      </w:r>
      <w:r w:rsidR="00D215E1" w:rsidRPr="00813DBC">
        <w:rPr>
          <w:rFonts w:hAnsi="ＭＳ ゴシック" w:hint="eastAsia"/>
        </w:rPr>
        <w:t>」</w:t>
      </w:r>
      <w:bookmarkEnd w:id="352"/>
      <w:bookmarkEnd w:id="353"/>
      <w:bookmarkEnd w:id="354"/>
      <w:bookmarkEnd w:id="355"/>
    </w:p>
    <w:p w14:paraId="30B7DC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356"/>
    </w:p>
    <w:p w14:paraId="188D7C16" w14:textId="77777777" w:rsidR="00874597" w:rsidRPr="005A24F7" w:rsidRDefault="00874597" w:rsidP="00874597">
      <w:pPr>
        <w:jc w:val="center"/>
        <w:rPr>
          <w:rFonts w:ascii="Arial" w:eastAsia="ＭＳ Ｐ明朝" w:hAnsi="Arial" w:cs="Arial"/>
          <w:b/>
          <w:sz w:val="22"/>
          <w:szCs w:val="22"/>
        </w:rPr>
      </w:pPr>
    </w:p>
    <w:p w14:paraId="06DE0720" w14:textId="35912CF6" w:rsidR="00E83BCD" w:rsidRPr="0079252B" w:rsidRDefault="00355CB9" w:rsidP="00814116">
      <w:pPr>
        <w:pStyle w:val="4"/>
      </w:pPr>
      <w:r w:rsidRPr="0079252B">
        <w:t>2.</w:t>
      </w:r>
      <w:r w:rsidR="00906FAB">
        <w:t>30</w:t>
      </w:r>
      <w:r w:rsidRPr="0079252B">
        <w:t>.1</w:t>
      </w:r>
      <w:r w:rsidRPr="0079252B">
        <w:t xml:space="preserve">　</w:t>
      </w:r>
      <w:r w:rsidRPr="00D06E6D">
        <w:rPr>
          <w:rFonts w:ascii="ＭＳ Ｐ明朝" w:hAnsi="ＭＳ Ｐ明朝"/>
        </w:rPr>
        <w:t>定義</w:t>
      </w:r>
    </w:p>
    <w:p w14:paraId="0EC413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14:paraId="13372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14:paraId="4617092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14:paraId="7CC828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14:paraId="25BD8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14:paraId="73781E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14:paraId="6223F8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14:paraId="19092A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14:paraId="0FBA9A71" w14:textId="0DC3D8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009746ED" w:rsidRPr="00C05EFB">
        <w:rPr>
          <w:rFonts w:ascii="Arial" w:eastAsia="ＭＳ Ｐ明朝" w:hAnsi="ＭＳ Ｐ明朝" w:cs="Arial"/>
        </w:rPr>
        <w:t>%</w:t>
      </w:r>
      <w:r w:rsidRPr="005A24F7">
        <w:rPr>
          <w:rFonts w:ascii="Arial" w:eastAsia="ＭＳ Ｐ明朝" w:hAnsi="ＭＳ Ｐ明朝" w:cs="Arial"/>
          <w:szCs w:val="22"/>
        </w:rPr>
        <w:t>）、または肺生検</w:t>
      </w:r>
    </w:p>
    <w:p w14:paraId="04C390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14:paraId="5D8A97B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慢性好酸球性肺炎</w:t>
      </w:r>
    </w:p>
    <w:p w14:paraId="28EA7F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14:paraId="4734AF4A" w14:textId="48EB5B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009746ED" w:rsidRPr="00C05EFB">
        <w:rPr>
          <w:rFonts w:ascii="Arial" w:eastAsia="ＭＳ Ｐ明朝" w:hAnsi="ＭＳ Ｐ明朝" w:cs="Arial"/>
        </w:rPr>
        <w:t>%</w:t>
      </w:r>
      <w:r w:rsidRPr="005A24F7">
        <w:rPr>
          <w:rFonts w:ascii="Arial" w:eastAsia="ＭＳ Ｐ明朝" w:hAnsi="ＭＳ Ｐ明朝" w:cs="Arial"/>
          <w:szCs w:val="22"/>
        </w:rPr>
        <w:t>において喘息の随伴あるいは発症が認められる。</w:t>
      </w:r>
    </w:p>
    <w:p w14:paraId="4B3573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14:paraId="5CAF7D09"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好酸球性肺炎</w:t>
      </w:r>
    </w:p>
    <w:p w14:paraId="535CB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14:paraId="26028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14:paraId="4AB39C3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レフレル症候群</w:t>
      </w:r>
    </w:p>
    <w:p w14:paraId="677DE0E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14:paraId="632A94E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14:paraId="739E38BA" w14:textId="77777777" w:rsidR="00874597" w:rsidRPr="005A24F7" w:rsidRDefault="00874597" w:rsidP="00874597">
      <w:pPr>
        <w:pStyle w:val="Bulleted-level1"/>
        <w:spacing w:after="0" w:line="360" w:lineRule="atLeast"/>
        <w:ind w:left="360"/>
        <w:rPr>
          <w:rFonts w:eastAsia="ＭＳ Ｐ明朝"/>
          <w:lang w:eastAsia="ja-JP"/>
        </w:rPr>
      </w:pPr>
      <w:bookmarkStart w:id="358" w:name="_Hlk73715384"/>
    </w:p>
    <w:p w14:paraId="17F3323B" w14:textId="1D76BAED" w:rsidR="00E83BCD" w:rsidRPr="0079252B" w:rsidRDefault="00355CB9" w:rsidP="00814116">
      <w:pPr>
        <w:pStyle w:val="4"/>
      </w:pPr>
      <w:r w:rsidRPr="0079252B">
        <w:t>2.</w:t>
      </w:r>
      <w:r w:rsidR="00906FAB">
        <w:t>30</w:t>
      </w:r>
      <w:r w:rsidRPr="0079252B">
        <w:t>.2</w:t>
      </w:r>
      <w:r w:rsidRPr="0079252B">
        <w:t xml:space="preserve">　</w:t>
      </w:r>
      <w:r w:rsidRPr="00D06E6D">
        <w:rPr>
          <w:rFonts w:ascii="ＭＳ Ｐ明朝" w:hAnsi="ＭＳ Ｐ明朝"/>
        </w:rPr>
        <w:t>包含／除外基準</w:t>
      </w:r>
    </w:p>
    <w:p w14:paraId="67DAC23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14:paraId="4E5AC94C" w14:textId="03E7704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疾患に関連する特異的な用語を狭域検索に包含する。</w:t>
      </w:r>
    </w:p>
    <w:p w14:paraId="0BE93D5B" w14:textId="126C018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る用語を広域検索に包含する</w:t>
      </w:r>
    </w:p>
    <w:p w14:paraId="0DE3903F" w14:textId="7BEE25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p>
    <w:p w14:paraId="162912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14:paraId="40A69E7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除外</w:t>
      </w:r>
      <w:r w:rsidRPr="005A24F7">
        <w:rPr>
          <w:rFonts w:ascii="Arial" w:eastAsia="ＭＳ Ｐ明朝" w:hAnsi="ＭＳ Ｐ明朝" w:cs="Arial"/>
        </w:rPr>
        <w:t>：</w:t>
      </w:r>
    </w:p>
    <w:p w14:paraId="531B27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14:paraId="53D3EAF9" w14:textId="3FE9FEF5" w:rsidR="00874597" w:rsidRPr="005A24F7" w:rsidRDefault="0066358B" w:rsidP="008B0A6B">
      <w:pPr>
        <w:numPr>
          <w:ilvl w:val="1"/>
          <w:numId w:val="4"/>
        </w:numPr>
        <w:adjustRightInd/>
        <w:textAlignment w:val="auto"/>
        <w:rPr>
          <w:rFonts w:ascii="Arial" w:eastAsia="ＭＳ Ｐ明朝" w:hAnsi="Arial" w:cs="Arial"/>
          <w:szCs w:val="22"/>
        </w:rPr>
      </w:pPr>
      <w:r w:rsidRPr="0066358B">
        <w:rPr>
          <w:rFonts w:ascii="Arial" w:eastAsia="ＭＳ Ｐ明朝" w:hAnsi="ＭＳ Ｐ明朝" w:cs="Arial" w:hint="eastAsia"/>
          <w:szCs w:val="22"/>
        </w:rPr>
        <w:t>咳や呼吸困難など</w:t>
      </w:r>
      <w:r w:rsidR="00874597" w:rsidRPr="005A24F7">
        <w:rPr>
          <w:rFonts w:ascii="Arial" w:eastAsia="ＭＳ Ｐ明朝" w:hAnsi="ＭＳ Ｐ明朝" w:cs="Arial"/>
          <w:szCs w:val="22"/>
        </w:rPr>
        <w:t>肺炎の非特異的な徴候および症状に関する用語</w:t>
      </w:r>
    </w:p>
    <w:p w14:paraId="03EA2F13" w14:textId="63057A9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w:t>
      </w:r>
    </w:p>
    <w:p w14:paraId="4A1C8C7F" w14:textId="45D0FDA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w:t>
      </w:r>
    </w:p>
    <w:p w14:paraId="4446BE80" w14:textId="2CECBFE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w:t>
      </w:r>
    </w:p>
    <w:p w14:paraId="69071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4F142D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14:paraId="541E72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14:paraId="2F2AE162" w14:textId="77777777" w:rsidR="00874597" w:rsidRPr="005A24F7" w:rsidRDefault="00874597" w:rsidP="00874597">
      <w:pPr>
        <w:rPr>
          <w:rFonts w:ascii="Arial" w:eastAsia="ＭＳ Ｐ明朝" w:hAnsi="Arial" w:cs="Arial"/>
        </w:rPr>
      </w:pPr>
    </w:p>
    <w:p w14:paraId="1B1541CC" w14:textId="77777777"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bookmarkEnd w:id="358"/>
    <w:p w14:paraId="1989F6BE" w14:textId="77777777" w:rsidR="00874597" w:rsidRPr="005A24F7" w:rsidRDefault="00874597" w:rsidP="00874597">
      <w:pPr>
        <w:rPr>
          <w:rFonts w:ascii="Arial" w:eastAsia="ＭＳ Ｐ明朝" w:hAnsi="Arial" w:cs="Arial"/>
        </w:rPr>
      </w:pPr>
    </w:p>
    <w:p w14:paraId="5CCBA360" w14:textId="6EEDDC9A" w:rsidR="00E83BCD" w:rsidRPr="0079252B" w:rsidRDefault="00355CB9" w:rsidP="00814116">
      <w:pPr>
        <w:pStyle w:val="4"/>
      </w:pPr>
      <w:r w:rsidRPr="0079252B">
        <w:t>2.</w:t>
      </w:r>
      <w:r w:rsidR="00906FAB">
        <w:t>30</w:t>
      </w:r>
      <w:r w:rsidRPr="0079252B">
        <w:t>.3</w:t>
      </w:r>
      <w:r w:rsidRPr="0079252B">
        <w:t xml:space="preserve">　</w:t>
      </w:r>
      <w:r w:rsidRPr="00BA2824">
        <w:rPr>
          <w:rFonts w:ascii="ＭＳ Ｐ明朝" w:hAnsi="ＭＳ Ｐ明朝"/>
        </w:rPr>
        <w:t>アルゴリズム</w:t>
      </w:r>
    </w:p>
    <w:p w14:paraId="0B47773D" w14:textId="5D3A2CC3"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4360D9" w:rsidRPr="004360D9">
        <w:rPr>
          <w:rFonts w:ascii="Arial" w:eastAsia="ＭＳ Ｐ明朝" w:hAnsi="ＭＳ Ｐ明朝" w:cs="Arial" w:hint="eastAsia"/>
        </w:rPr>
        <w:t>（</w:t>
      </w:r>
      <w:r w:rsidR="004360D9" w:rsidRPr="004360D9">
        <w:rPr>
          <w:rFonts w:ascii="Arial" w:eastAsia="ＭＳ Ｐ明朝" w:hAnsi="ＭＳ Ｐ明朝" w:cs="Arial" w:hint="eastAsia"/>
        </w:rPr>
        <w:t>Eosinophilic pneumonia</w:t>
      </w:r>
      <w:r w:rsidR="004360D9" w:rsidRPr="004360D9">
        <w:rPr>
          <w:rFonts w:ascii="Arial" w:eastAsia="ＭＳ Ｐ明朝" w:hAnsi="ＭＳ Ｐ明朝" w:cs="Arial" w:hint="eastAsia"/>
        </w:rPr>
        <w:t>）</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14:paraId="4FB61F1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14:paraId="18D2F36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14:paraId="6FD12F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14:paraId="471FF27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14:paraId="2FA4C22D" w14:textId="4A7B10AC" w:rsidR="00874597" w:rsidRDefault="00874597" w:rsidP="00874597">
      <w:pPr>
        <w:rPr>
          <w:rFonts w:ascii="Arial" w:eastAsia="ＭＳ Ｐ明朝" w:hAnsi="ＭＳ Ｐ明朝"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症例と考えられる。</w:t>
      </w:r>
    </w:p>
    <w:p w14:paraId="226FB796" w14:textId="3634FD3A" w:rsidR="00E83BCD" w:rsidRPr="0079252B" w:rsidRDefault="00355CB9" w:rsidP="00814116">
      <w:pPr>
        <w:pStyle w:val="4"/>
      </w:pPr>
      <w:r w:rsidRPr="0079252B">
        <w:t>2.</w:t>
      </w:r>
      <w:r w:rsidR="00906FAB">
        <w:t>30</w:t>
      </w:r>
      <w:r w:rsidRPr="0079252B">
        <w:t>.4</w:t>
      </w:r>
      <w:r w:rsidRPr="0079252B">
        <w:t xml:space="preserve">　</w:t>
      </w:r>
      <w:r w:rsidRPr="00BA2824">
        <w:t>検索の実施と検索結果の予測に関する注釈</w:t>
      </w:r>
    </w:p>
    <w:p w14:paraId="32E2C36B" w14:textId="39630201"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4360D9" w:rsidRPr="004360D9">
        <w:rPr>
          <w:rFonts w:ascii="Arial" w:eastAsia="ＭＳ Ｐ明朝" w:hAnsi="ＭＳ Ｐ明朝" w:cs="Arial" w:hint="eastAsia"/>
        </w:rPr>
        <w:t>（</w:t>
      </w:r>
      <w:r w:rsidR="004360D9" w:rsidRPr="004360D9">
        <w:rPr>
          <w:rFonts w:ascii="Arial" w:eastAsia="ＭＳ Ｐ明朝" w:hAnsi="ＭＳ Ｐ明朝" w:cs="Arial" w:hint="eastAsia"/>
        </w:rPr>
        <w:t>Eosinophilic pneumonia</w:t>
      </w:r>
      <w:r w:rsidR="004360D9" w:rsidRPr="004360D9">
        <w:rPr>
          <w:rFonts w:ascii="Arial" w:eastAsia="ＭＳ Ｐ明朝" w:hAnsi="ＭＳ Ｐ明朝" w:cs="Arial" w:hint="eastAsia"/>
        </w:rPr>
        <w:t>）</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406FB61D" w14:textId="77777777" w:rsidR="00874597" w:rsidRPr="005A24F7" w:rsidRDefault="00734E01"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097093">
        <w:rPr>
          <w:rFonts w:ascii="Arial" w:eastAsia="ＭＳ Ｐ明朝" w:hAnsi="ＭＳ Ｐ明朝" w:cs="Arial" w:hint="eastAsia"/>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14:paraId="18AA5300" w14:textId="1010301E" w:rsidR="00874597" w:rsidRPr="005A24F7" w:rsidRDefault="00874597" w:rsidP="008B0A6B">
      <w:pPr>
        <w:numPr>
          <w:ilvl w:val="0"/>
          <w:numId w:val="3"/>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4360D9" w:rsidRPr="004360D9">
        <w:rPr>
          <w:rFonts w:ascii="Arial" w:eastAsia="ＭＳ Ｐ明朝" w:hAnsi="ＭＳ Ｐ明朝" w:cs="Arial" w:hint="eastAsia"/>
          <w:szCs w:val="22"/>
        </w:rPr>
        <w:t>（</w:t>
      </w:r>
      <w:r w:rsidR="004360D9" w:rsidRPr="004360D9">
        <w:rPr>
          <w:rFonts w:ascii="Arial" w:eastAsia="ＭＳ Ｐ明朝" w:hAnsi="ＭＳ Ｐ明朝" w:cs="Arial" w:hint="eastAsia"/>
          <w:szCs w:val="22"/>
        </w:rPr>
        <w:t>Eosinophilic pneumonia</w:t>
      </w:r>
      <w:r w:rsidR="004360D9" w:rsidRPr="004360D9">
        <w:rPr>
          <w:rFonts w:ascii="Arial" w:eastAsia="ＭＳ Ｐ明朝" w:hAnsi="ＭＳ Ｐ明朝" w:cs="Arial" w:hint="eastAsia"/>
          <w:szCs w:val="22"/>
        </w:rPr>
        <w:t>）</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14:paraId="593EE005"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C25026C" w14:textId="6467F71A" w:rsidR="00E83BCD" w:rsidRPr="0079252B" w:rsidRDefault="00355CB9" w:rsidP="00814116">
      <w:pPr>
        <w:pStyle w:val="4"/>
      </w:pPr>
      <w:r w:rsidRPr="0079252B">
        <w:t>2.</w:t>
      </w:r>
      <w:r w:rsidR="00906FAB">
        <w:t>30</w:t>
      </w:r>
      <w:r w:rsidRPr="0079252B">
        <w:t>.5</w:t>
      </w:r>
      <w:r w:rsidRPr="0079252B">
        <w:t xml:space="preserve">　</w:t>
      </w:r>
      <w:r w:rsidRPr="00BA2824">
        <w:t>「好酸球性肺炎</w:t>
      </w:r>
      <w:r w:rsidR="004360D9" w:rsidRPr="004360D9">
        <w:rPr>
          <w:rFonts w:hint="eastAsia"/>
        </w:rPr>
        <w:t>（</w:t>
      </w:r>
      <w:r w:rsidR="004360D9" w:rsidRPr="004360D9">
        <w:rPr>
          <w:rFonts w:hint="eastAsia"/>
        </w:rPr>
        <w:t>Eosinophilic pneumonia</w:t>
      </w:r>
      <w:r w:rsidR="004360D9" w:rsidRPr="004360D9">
        <w:rPr>
          <w:rFonts w:hint="eastAsia"/>
        </w:rPr>
        <w:t>）</w:t>
      </w:r>
      <w:r w:rsidRPr="00BA2824">
        <w:t>（ＳＭＱ）」の参考資料リスト</w:t>
      </w:r>
    </w:p>
    <w:p w14:paraId="12DAC493" w14:textId="77777777" w:rsidR="00874597" w:rsidRPr="005A24F7" w:rsidRDefault="00874597" w:rsidP="008B0A6B">
      <w:pPr>
        <w:numPr>
          <w:ilvl w:val="0"/>
          <w:numId w:val="52"/>
        </w:numPr>
        <w:jc w:val="left"/>
        <w:rPr>
          <w:rFonts w:ascii="Arial" w:eastAsia="ＭＳ Ｐ明朝" w:hAnsi="Arial" w:cs="Arial"/>
        </w:rPr>
      </w:pPr>
      <w:r w:rsidRPr="005A24F7">
        <w:rPr>
          <w:rFonts w:ascii="Arial" w:eastAsia="ＭＳ Ｐ明朝" w:hAnsi="Arial" w:cs="Arial"/>
        </w:rPr>
        <w:t xml:space="preserve">The Merck Manual accessed online as </w:t>
      </w:r>
      <w:hyperlink r:id="rId25"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14:paraId="6DB3FEFC" w14:textId="77777777" w:rsidR="00874597" w:rsidRPr="005A24F7" w:rsidRDefault="00874597" w:rsidP="008B0A6B">
      <w:pPr>
        <w:numPr>
          <w:ilvl w:val="0"/>
          <w:numId w:val="53"/>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6"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14:paraId="2D4A039B" w14:textId="372B752D" w:rsidR="00E83BCD" w:rsidRPr="00CE081A" w:rsidRDefault="00874597" w:rsidP="00111A35">
      <w:pPr>
        <w:pStyle w:val="3"/>
        <w:rPr>
          <w:lang w:val="en-US"/>
        </w:rPr>
      </w:pPr>
      <w:bookmarkStart w:id="359" w:name="_2.28_「錐体外路症候群（Extrapyramidal_syndro"/>
      <w:bookmarkEnd w:id="359"/>
      <w:r w:rsidRPr="00CE081A">
        <w:rPr>
          <w:lang w:val="en-US"/>
        </w:rPr>
        <w:br w:type="page"/>
      </w:r>
      <w:bookmarkStart w:id="360" w:name="_Toc252957599"/>
      <w:bookmarkStart w:id="361" w:name="_Toc252959978"/>
      <w:bookmarkStart w:id="362" w:name="_Toc78904306"/>
      <w:bookmarkStart w:id="363" w:name="_Toc95749434"/>
      <w:bookmarkStart w:id="364" w:name="_Hlk73715878"/>
      <w:r w:rsidR="00586E40" w:rsidRPr="00CE081A">
        <w:rPr>
          <w:lang w:val="en-US"/>
        </w:rPr>
        <w:t>2.</w:t>
      </w:r>
      <w:r w:rsidR="00906FAB" w:rsidRPr="00CE081A">
        <w:rPr>
          <w:lang w:val="en-US"/>
        </w:rPr>
        <w:t>31</w:t>
      </w:r>
      <w:r w:rsidR="000C62A6" w:rsidRPr="00CE081A">
        <w:rPr>
          <w:lang w:val="en-US"/>
        </w:rPr>
        <w:tab/>
      </w:r>
      <w:r w:rsidR="00D215E1" w:rsidRPr="00813DBC">
        <w:rPr>
          <w:rFonts w:hAnsi="ＭＳ ゴシック" w:hint="eastAsia"/>
        </w:rPr>
        <w:t>「錐体外路症候群</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Extrapyramidal syndrome</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13DBC">
        <w:rPr>
          <w:rFonts w:hAnsi="ＭＳ ゴシック" w:hint="eastAsia"/>
        </w:rPr>
        <w:t>」</w:t>
      </w:r>
      <w:bookmarkEnd w:id="360"/>
      <w:bookmarkEnd w:id="361"/>
      <w:bookmarkEnd w:id="362"/>
      <w:bookmarkEnd w:id="363"/>
    </w:p>
    <w:p w14:paraId="0B79271B"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1DDE976" w14:textId="77777777" w:rsidR="00874597" w:rsidRPr="005A24F7" w:rsidRDefault="00874597" w:rsidP="00874597">
      <w:pPr>
        <w:jc w:val="center"/>
        <w:rPr>
          <w:rFonts w:ascii="Arial" w:eastAsia="ＭＳ Ｐ明朝" w:hAnsi="Arial" w:cs="Arial"/>
          <w:b/>
          <w:sz w:val="22"/>
          <w:szCs w:val="22"/>
        </w:rPr>
      </w:pPr>
    </w:p>
    <w:p w14:paraId="7952259C" w14:textId="142D96FA" w:rsidR="00E83BCD" w:rsidRPr="0079252B" w:rsidRDefault="00355CB9" w:rsidP="00814116">
      <w:pPr>
        <w:pStyle w:val="4"/>
      </w:pPr>
      <w:bookmarkStart w:id="365" w:name="_Toc159224783"/>
      <w:bookmarkEnd w:id="364"/>
      <w:r w:rsidRPr="0079252B">
        <w:t>2.</w:t>
      </w:r>
      <w:r w:rsidR="00906FAB">
        <w:t>31</w:t>
      </w:r>
      <w:r w:rsidRPr="0079252B">
        <w:t>.1</w:t>
      </w:r>
      <w:r w:rsidRPr="0079252B">
        <w:t xml:space="preserve">　</w:t>
      </w:r>
      <w:r w:rsidRPr="003C1F03">
        <w:rPr>
          <w:rFonts w:ascii="ＭＳ Ｐ明朝" w:hAnsi="ＭＳ Ｐ明朝"/>
        </w:rPr>
        <w:t>定義</w:t>
      </w:r>
      <w:bookmarkEnd w:id="365"/>
    </w:p>
    <w:p w14:paraId="5F79D864" w14:textId="41FABDA1"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w:t>
      </w:r>
      <w:r w:rsidR="00FC3FD7" w:rsidRPr="005A24F7">
        <w:rPr>
          <w:rFonts w:ascii="Arial" w:eastAsia="ＭＳ Ｐ明朝" w:hAnsi="ＭＳ Ｐ明朝" w:cs="Arial" w:hint="eastAsia"/>
          <w:szCs w:val="22"/>
        </w:rPr>
        <w:t>ドーパミン</w:t>
      </w:r>
      <w:r w:rsidRPr="005A24F7">
        <w:rPr>
          <w:rFonts w:ascii="Arial" w:eastAsia="ＭＳ Ｐ明朝" w:hAnsi="ＭＳ Ｐ明朝" w:cs="Arial"/>
          <w:szCs w:val="22"/>
        </w:rPr>
        <w:t>作動薬療法あるいは中枢性</w:t>
      </w:r>
      <w:r w:rsidR="00FC3FD7" w:rsidRPr="005A24F7">
        <w:rPr>
          <w:rFonts w:ascii="Arial" w:eastAsia="ＭＳ Ｐ明朝" w:hAnsi="ＭＳ Ｐ明朝" w:cs="Arial" w:hint="eastAsia"/>
          <w:szCs w:val="22"/>
        </w:rPr>
        <w:t>ドーパミン</w:t>
      </w:r>
      <w:r w:rsidRPr="005A24F7">
        <w:rPr>
          <w:rFonts w:ascii="Arial" w:eastAsia="ＭＳ Ｐ明朝" w:hAnsi="ＭＳ Ｐ明朝" w:cs="Arial"/>
          <w:szCs w:val="22"/>
        </w:rPr>
        <w:t>受容体拮抗薬の特性を有する薬剤、抗コリン作動薬、一部の抗痙攣薬、およびアンフェタミンに関連して発生することがある。</w:t>
      </w:r>
    </w:p>
    <w:p w14:paraId="606F6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14:paraId="2C8071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14:paraId="56A16A6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14:paraId="097B981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14:paraId="65862C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14:paraId="67785A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14:paraId="0F2FC967" w14:textId="5A127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00715979">
        <w:rPr>
          <w:rFonts w:ascii="Arial" w:eastAsia="ＭＳ Ｐ明朝" w:hAnsi="ＭＳ Ｐ明朝"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14:paraId="374E34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14:paraId="4E431802"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bookmarkStart w:id="366" w:name="_Hlk73715917"/>
    </w:p>
    <w:p w14:paraId="7EFCD831" w14:textId="3405B46F" w:rsidR="00E83BCD" w:rsidRPr="0079252B" w:rsidRDefault="00355CB9" w:rsidP="00814116">
      <w:pPr>
        <w:pStyle w:val="4"/>
      </w:pPr>
      <w:bookmarkStart w:id="367" w:name="_Toc159224784"/>
      <w:r w:rsidRPr="0079252B">
        <w:t>2.</w:t>
      </w:r>
      <w:r w:rsidR="00906FAB">
        <w:t>31</w:t>
      </w:r>
      <w:r w:rsidRPr="0079252B">
        <w:t>.2</w:t>
      </w:r>
      <w:r w:rsidRPr="0079252B">
        <w:t xml:space="preserve">　</w:t>
      </w:r>
      <w:r w:rsidRPr="008F118D">
        <w:rPr>
          <w:rFonts w:ascii="ＭＳ Ｐ明朝" w:hAnsi="ＭＳ Ｐ明朝"/>
        </w:rPr>
        <w:t>包含／除外基準</w:t>
      </w:r>
      <w:bookmarkEnd w:id="367"/>
    </w:p>
    <w:p w14:paraId="44FEDD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07E3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14:paraId="042E1B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14:paraId="77D14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14:paraId="31CEA1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14:paraId="6F05DC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DBD0B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14:paraId="61E38CD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14:paraId="719F1E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14:paraId="005EFA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14:paraId="56CCA9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14:paraId="048484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14:paraId="6AD7B748" w14:textId="20E2DF23" w:rsidR="00874597" w:rsidRPr="006B08A4"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錐体外路由来の振戦（本態性振戦、企図振戦、頭部振戦）</w:t>
      </w:r>
    </w:p>
    <w:p w14:paraId="3A9715A3" w14:textId="6F9C40A9" w:rsidR="00C306D3" w:rsidRPr="005A24F7" w:rsidRDefault="00C306D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新生児のパーキンソン様事象に係る用語</w:t>
      </w:r>
    </w:p>
    <w:p w14:paraId="23A08E77" w14:textId="77777777"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14:paraId="61862C7E" w14:textId="59E7E854" w:rsidR="00E83BCD" w:rsidRPr="00CE081A" w:rsidRDefault="00355CB9" w:rsidP="00814116">
      <w:pPr>
        <w:pStyle w:val="4"/>
      </w:pPr>
      <w:bookmarkStart w:id="368" w:name="_Toc159224785"/>
      <w:bookmarkStart w:id="369" w:name="_Toc140297869"/>
      <w:bookmarkStart w:id="370" w:name="_Toc118530465"/>
      <w:bookmarkEnd w:id="366"/>
      <w:r w:rsidRPr="00CE081A">
        <w:t>2.</w:t>
      </w:r>
      <w:r w:rsidR="00906FAB" w:rsidRPr="00CE081A">
        <w:t>31</w:t>
      </w:r>
      <w:r w:rsidRPr="00CE081A">
        <w:t>.3</w:t>
      </w:r>
      <w:r w:rsidRPr="0079252B">
        <w:t xml:space="preserve">　</w:t>
      </w:r>
      <w:r w:rsidRPr="008F118D">
        <w:rPr>
          <w:rFonts w:ascii="ＭＳ Ｐ明朝" w:hAnsi="ＭＳ Ｐ明朝"/>
        </w:rPr>
        <w:t>階層構造</w:t>
      </w:r>
      <w:bookmarkEnd w:id="368"/>
    </w:p>
    <w:p w14:paraId="7365BFA1" w14:textId="77777777" w:rsidR="00874597" w:rsidRPr="005A24F7" w:rsidRDefault="00AE2EBC" w:rsidP="00874597">
      <w:pPr>
        <w:rPr>
          <w:rFonts w:ascii="Arial" w:eastAsia="ＭＳ Ｐ明朝" w:hAnsi="Arial" w:cs="Arial"/>
          <w:szCs w:val="21"/>
        </w:rPr>
      </w:pPr>
      <w:r>
        <w:rPr>
          <w:rFonts w:ascii="Arial" w:eastAsia="ＭＳ Ｐ明朝" w:hAnsi="Arial" w:cs="Arial"/>
          <w:b/>
          <w:noProof/>
        </w:rPr>
        <mc:AlternateContent>
          <mc:Choice Requires="wps">
            <w:drawing>
              <wp:anchor distT="0" distB="0" distL="114300" distR="114300" simplePos="0" relativeHeight="251635712" behindDoc="0" locked="0" layoutInCell="1" allowOverlap="1" wp14:anchorId="7A6F592F" wp14:editId="1CBD6C1E">
                <wp:simplePos x="0" y="0"/>
                <wp:positionH relativeFrom="column">
                  <wp:posOffset>2466975</wp:posOffset>
                </wp:positionH>
                <wp:positionV relativeFrom="paragraph">
                  <wp:posOffset>215265</wp:posOffset>
                </wp:positionV>
                <wp:extent cx="1266825" cy="518160"/>
                <wp:effectExtent l="0" t="0" r="9525" b="0"/>
                <wp:wrapNone/>
                <wp:docPr id="118" name="テキスト ボックス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518160"/>
                        </a:xfrm>
                        <a:prstGeom prst="rect">
                          <a:avLst/>
                        </a:prstGeom>
                        <a:solidFill>
                          <a:srgbClr val="FFFFFF"/>
                        </a:solidFill>
                        <a:ln w="9525">
                          <a:solidFill>
                            <a:srgbClr val="000000"/>
                          </a:solidFill>
                          <a:miter lim="800000"/>
                          <a:headEnd/>
                          <a:tailEnd/>
                        </a:ln>
                      </wps:spPr>
                      <wps:txbx>
                        <w:txbxContent>
                          <w:p w14:paraId="0901E398"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6F592F" id="テキスト ボックス 234" o:spid="_x0000_s1144" type="#_x0000_t202" style="position:absolute;left:0;text-align:left;margin-left:194.25pt;margin-top:16.95pt;width:99.75pt;height:40.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">
                <v:textbox inset="5.85pt,.7pt,5.85pt,.7pt">
                  <w:txbxContent>
                    <w:p w14:paraId="0901E398"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mc:Fallback>
        </mc:AlternateContent>
      </w:r>
    </w:p>
    <w:p w14:paraId="217565DF" w14:textId="77777777" w:rsidR="00874597" w:rsidRPr="005A24F7" w:rsidRDefault="00874597" w:rsidP="00874597">
      <w:pPr>
        <w:rPr>
          <w:rFonts w:ascii="Arial" w:eastAsia="ＭＳ Ｐ明朝" w:hAnsi="Arial" w:cs="Arial"/>
          <w:szCs w:val="21"/>
        </w:rPr>
      </w:pPr>
    </w:p>
    <w:p w14:paraId="2FD1E285" w14:textId="77777777" w:rsidR="00874597" w:rsidRPr="005A24F7" w:rsidRDefault="00874597" w:rsidP="00874597">
      <w:pPr>
        <w:rPr>
          <w:rFonts w:ascii="Arial" w:eastAsia="ＭＳ Ｐ明朝" w:hAnsi="Arial" w:cs="Arial"/>
          <w:szCs w:val="21"/>
        </w:rPr>
      </w:pPr>
    </w:p>
    <w:p w14:paraId="21EBDF3C"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8720" behindDoc="0" locked="0" layoutInCell="1" allowOverlap="1" wp14:anchorId="29E9811C" wp14:editId="7E0ACA36">
                <wp:simplePos x="0" y="0"/>
                <wp:positionH relativeFrom="column">
                  <wp:posOffset>3067049</wp:posOffset>
                </wp:positionH>
                <wp:positionV relativeFrom="paragraph">
                  <wp:posOffset>47625</wp:posOffset>
                </wp:positionV>
                <wp:extent cx="0" cy="180975"/>
                <wp:effectExtent l="0" t="0" r="19050" b="0"/>
                <wp:wrapNone/>
                <wp:docPr id="110"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DBE0E6" id="直線コネクタ 233" o:spid="_x0000_s1026" style="position:absolute;left:0;text-align:left;flip:y;z-index:2516787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"/>
            </w:pict>
          </mc:Fallback>
        </mc:AlternateContent>
      </w:r>
    </w:p>
    <w:p w14:paraId="70DFCF3F"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5648" behindDoc="0" locked="0" layoutInCell="1" allowOverlap="1" wp14:anchorId="7EFC7EE9" wp14:editId="379DB63E">
                <wp:simplePos x="0" y="0"/>
                <wp:positionH relativeFrom="column">
                  <wp:posOffset>866774</wp:posOffset>
                </wp:positionH>
                <wp:positionV relativeFrom="paragraph">
                  <wp:posOffset>0</wp:posOffset>
                </wp:positionV>
                <wp:extent cx="0" cy="361950"/>
                <wp:effectExtent l="0" t="0" r="19050" b="0"/>
                <wp:wrapNone/>
                <wp:docPr id="109"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7DAE3E" id="直線コネクタ 232" o:spid="_x0000_s1026" style="position:absolute;left:0;text-align:left;z-index:2516756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"/>
            </w:pict>
          </mc:Fallback>
        </mc:AlternateContent>
      </w:r>
      <w:r>
        <w:rPr>
          <w:rFonts w:ascii="Arial" w:eastAsia="ＭＳ Ｐ明朝" w:hAnsi="Arial" w:cs="Arial"/>
          <w:noProof/>
          <w:szCs w:val="21"/>
        </w:rPr>
        <mc:AlternateContent>
          <mc:Choice Requires="wps">
            <w:drawing>
              <wp:anchor distT="0" distB="0" distL="114297" distR="114297" simplePos="0" relativeHeight="251669504" behindDoc="0" locked="0" layoutInCell="1" allowOverlap="1" wp14:anchorId="38653D45" wp14:editId="1EEC4441">
                <wp:simplePos x="0" y="0"/>
                <wp:positionH relativeFrom="column">
                  <wp:posOffset>2266949</wp:posOffset>
                </wp:positionH>
                <wp:positionV relativeFrom="paragraph">
                  <wp:posOffset>0</wp:posOffset>
                </wp:positionV>
                <wp:extent cx="0" cy="361950"/>
                <wp:effectExtent l="0" t="0" r="19050" b="0"/>
                <wp:wrapNone/>
                <wp:docPr id="108" name="直線コネクタ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71BE16" id="直線コネクタ 231" o:spid="_x0000_s1026" style="position:absolute;left:0;text-align:left;z-index:2516695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"/>
            </w:pict>
          </mc:Fallback>
        </mc:AlternateContent>
      </w:r>
      <w:r>
        <w:rPr>
          <w:rFonts w:ascii="Arial" w:eastAsia="ＭＳ Ｐ明朝" w:hAnsi="Arial" w:cs="Arial"/>
          <w:noProof/>
          <w:szCs w:val="21"/>
        </w:rPr>
        <mc:AlternateContent>
          <mc:Choice Requires="wps">
            <w:drawing>
              <wp:anchor distT="0" distB="0" distL="114297" distR="114297" simplePos="0" relativeHeight="251663360" behindDoc="0" locked="0" layoutInCell="1" allowOverlap="1" wp14:anchorId="69033053" wp14:editId="3A61E1A1">
                <wp:simplePos x="0" y="0"/>
                <wp:positionH relativeFrom="column">
                  <wp:posOffset>3800474</wp:posOffset>
                </wp:positionH>
                <wp:positionV relativeFrom="paragraph">
                  <wp:posOffset>0</wp:posOffset>
                </wp:positionV>
                <wp:extent cx="0" cy="361950"/>
                <wp:effectExtent l="0" t="0" r="19050" b="0"/>
                <wp:wrapNone/>
                <wp:docPr id="107" name="直線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F15451" id="直線コネクタ 230" o:spid="_x0000_s1026" style="position:absolute;left:0;text-align:left;z-index:2516633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"/>
            </w:pict>
          </mc:Fallback>
        </mc:AlternateContent>
      </w:r>
      <w:r>
        <w:rPr>
          <w:rFonts w:ascii="Arial" w:eastAsia="ＭＳ Ｐ明朝" w:hAnsi="Arial" w:cs="Arial"/>
          <w:noProof/>
          <w:szCs w:val="21"/>
        </w:rPr>
        <mc:AlternateContent>
          <mc:Choice Requires="wps">
            <w:drawing>
              <wp:anchor distT="0" distB="0" distL="114297" distR="114297" simplePos="0" relativeHeight="251660288" behindDoc="0" locked="0" layoutInCell="1" allowOverlap="1" wp14:anchorId="5819B288" wp14:editId="6CE2EB76">
                <wp:simplePos x="0" y="0"/>
                <wp:positionH relativeFrom="column">
                  <wp:posOffset>5200649</wp:posOffset>
                </wp:positionH>
                <wp:positionV relativeFrom="paragraph">
                  <wp:posOffset>0</wp:posOffset>
                </wp:positionV>
                <wp:extent cx="0" cy="361950"/>
                <wp:effectExtent l="0" t="0" r="19050" b="0"/>
                <wp:wrapNone/>
                <wp:docPr id="106" name="直線コネクタ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518FDA" id="直線コネクタ 229" o:spid="_x0000_s1026" style="position:absolute;left:0;text-align:left;z-index:2516602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"/>
            </w:pict>
          </mc:Fallback>
        </mc:AlternateContent>
      </w:r>
      <w:r>
        <w:rPr>
          <w:rFonts w:ascii="Arial" w:eastAsia="ＭＳ Ｐ明朝" w:hAnsi="Arial" w:cs="Arial"/>
          <w:noProof/>
          <w:szCs w:val="21"/>
        </w:rPr>
        <mc:AlternateContent>
          <mc:Choice Requires="wps">
            <w:drawing>
              <wp:anchor distT="4294967293" distB="4294967293" distL="114300" distR="114300" simplePos="0" relativeHeight="251654144" behindDoc="0" locked="0" layoutInCell="1" allowOverlap="1" wp14:anchorId="587008D3" wp14:editId="5D0F6356">
                <wp:simplePos x="0" y="0"/>
                <wp:positionH relativeFrom="column">
                  <wp:posOffset>866775</wp:posOffset>
                </wp:positionH>
                <wp:positionV relativeFrom="paragraph">
                  <wp:posOffset>-1</wp:posOffset>
                </wp:positionV>
                <wp:extent cx="4333875" cy="0"/>
                <wp:effectExtent l="0" t="0" r="0" b="0"/>
                <wp:wrapNone/>
                <wp:docPr id="104" name="直線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3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41B168" id="直線コネクタ 228" o:spid="_x0000_s1026" style="position:absolute;left:0;text-align:left;z-index:251654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"/>
            </w:pict>
          </mc:Fallback>
        </mc:AlternateContent>
      </w:r>
    </w:p>
    <w:p w14:paraId="551E848B"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38784" behindDoc="0" locked="0" layoutInCell="1" allowOverlap="1" wp14:anchorId="3262CE88" wp14:editId="139A0DA7">
                <wp:simplePos x="0" y="0"/>
                <wp:positionH relativeFrom="column">
                  <wp:posOffset>165735</wp:posOffset>
                </wp:positionH>
                <wp:positionV relativeFrom="paragraph">
                  <wp:posOffset>133350</wp:posOffset>
                </wp:positionV>
                <wp:extent cx="1257300" cy="594360"/>
                <wp:effectExtent l="0" t="0" r="0" b="0"/>
                <wp:wrapNone/>
                <wp:docPr id="103"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BD3B5D5"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62CE88" id="テキスト ボックス 227" o:spid="_x0000_s1145" type="#_x0000_t202" style="position:absolute;left:0;text-align:left;margin-left:13.05pt;margin-top:10.5pt;width:99pt;height:46.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uIq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">
                <v:textbox inset="5.85pt,.7pt,5.85pt,.7pt">
                  <w:txbxContent>
                    <w:p w14:paraId="4BD3B5D5"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1856" behindDoc="0" locked="0" layoutInCell="1" allowOverlap="1" wp14:anchorId="180A75C5" wp14:editId="6454BF96">
                <wp:simplePos x="0" y="0"/>
                <wp:positionH relativeFrom="column">
                  <wp:posOffset>1670685</wp:posOffset>
                </wp:positionH>
                <wp:positionV relativeFrom="paragraph">
                  <wp:posOffset>133350</wp:posOffset>
                </wp:positionV>
                <wp:extent cx="1257300" cy="594360"/>
                <wp:effectExtent l="0" t="0" r="0" b="0"/>
                <wp:wrapNone/>
                <wp:docPr id="102"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4F4D4D0"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0A75C5" id="テキスト ボックス 226" o:spid="_x0000_s1146" type="#_x0000_t202" style="position:absolute;left:0;text-align:left;margin-left:131.55pt;margin-top:10.5pt;width:99pt;height:46.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4+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">
                <v:textbox inset="5.85pt,.7pt,5.85pt,.7pt">
                  <w:txbxContent>
                    <w:p w14:paraId="44F4D4D0"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8000" behindDoc="0" locked="0" layoutInCell="1" allowOverlap="1" wp14:anchorId="2246C01A" wp14:editId="0F445A6C">
                <wp:simplePos x="0" y="0"/>
                <wp:positionH relativeFrom="column">
                  <wp:posOffset>3137535</wp:posOffset>
                </wp:positionH>
                <wp:positionV relativeFrom="paragraph">
                  <wp:posOffset>133350</wp:posOffset>
                </wp:positionV>
                <wp:extent cx="1257300" cy="594360"/>
                <wp:effectExtent l="0" t="0" r="0" b="0"/>
                <wp:wrapNone/>
                <wp:docPr id="101" name="テキスト ボックス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096789C8"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C63DD4" w:rsidRPr="006C5E2D" w:rsidRDefault="00C63DD4"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46C01A" id="テキスト ボックス 225" o:spid="_x0000_s1147" type="#_x0000_t202" style="position:absolute;left:0;text-align:left;margin-left:247.05pt;margin-top:10.5pt;width:99pt;height:46.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MCL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">
                <v:textbox inset="5.85pt,.7pt,5.85pt,.7pt">
                  <w:txbxContent>
                    <w:p w14:paraId="096789C8"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C63DD4" w:rsidRPr="006C5E2D" w:rsidRDefault="00C63DD4"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1072" behindDoc="0" locked="0" layoutInCell="1" allowOverlap="1" wp14:anchorId="4C4DA4D2" wp14:editId="59B8DFFC">
                <wp:simplePos x="0" y="0"/>
                <wp:positionH relativeFrom="column">
                  <wp:posOffset>4632960</wp:posOffset>
                </wp:positionH>
                <wp:positionV relativeFrom="paragraph">
                  <wp:posOffset>133350</wp:posOffset>
                </wp:positionV>
                <wp:extent cx="1257300" cy="594360"/>
                <wp:effectExtent l="0" t="0" r="0" b="0"/>
                <wp:wrapNone/>
                <wp:docPr id="100" name="テキスト ボックス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2A4F1C55"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C63DD4" w:rsidRPr="006C5E2D" w:rsidRDefault="00C63DD4"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DA4D2" id="テキスト ボックス 224" o:spid="_x0000_s1148" type="#_x0000_t202" style="position:absolute;left:0;text-align:left;margin-left:364.8pt;margin-top:10.5pt;width:99pt;height:46.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">
                <v:textbox inset="5.85pt,.7pt,5.85pt,.7pt">
                  <w:txbxContent>
                    <w:p w14:paraId="2A4F1C55"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C63DD4" w:rsidRPr="006C5E2D" w:rsidRDefault="00C63DD4"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mc:Fallback>
        </mc:AlternateContent>
      </w:r>
    </w:p>
    <w:p w14:paraId="0ECFAEA0" w14:textId="77777777" w:rsidR="00874597" w:rsidRPr="005A24F7" w:rsidRDefault="00874597" w:rsidP="00874597">
      <w:pPr>
        <w:rPr>
          <w:rFonts w:ascii="Arial" w:eastAsia="ＭＳ Ｐ明朝" w:hAnsi="Arial" w:cs="Arial"/>
          <w:szCs w:val="21"/>
        </w:rPr>
      </w:pPr>
    </w:p>
    <w:p w14:paraId="506AF9B4" w14:textId="77777777" w:rsidR="00874597" w:rsidRPr="005A24F7" w:rsidRDefault="00874597" w:rsidP="00874597">
      <w:pPr>
        <w:rPr>
          <w:rFonts w:ascii="Arial" w:eastAsia="ＭＳ Ｐ明朝" w:hAnsi="Arial" w:cs="Arial"/>
        </w:rPr>
      </w:pPr>
    </w:p>
    <w:p w14:paraId="32FA5678" w14:textId="77777777" w:rsidR="00874597" w:rsidRPr="005A24F7" w:rsidRDefault="00874597" w:rsidP="00874597">
      <w:pPr>
        <w:pStyle w:val="a4"/>
        <w:spacing w:before="0" w:after="0"/>
        <w:jc w:val="center"/>
        <w:rPr>
          <w:rFonts w:ascii="Arial" w:eastAsia="ＭＳ Ｐ明朝" w:hAnsi="Arial" w:cs="Arial"/>
        </w:rPr>
      </w:pPr>
      <w:bookmarkStart w:id="371" w:name="_Toc153355044"/>
    </w:p>
    <w:p w14:paraId="48D3F889" w14:textId="50E8C70C"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371"/>
      <w:r w:rsidR="006B08A4">
        <w:rPr>
          <w:rFonts w:ascii="Arial" w:eastAsia="ＭＳ Ｐ明朝" w:hAnsi="ＭＳ Ｐ明朝" w:cs="Arial" w:hint="eastAsia"/>
        </w:rPr>
        <w:t>「</w:t>
      </w:r>
      <w:r w:rsidRPr="005A24F7">
        <w:rPr>
          <w:rFonts w:ascii="Arial" w:eastAsia="ＭＳ Ｐ明朝" w:hAnsi="ＭＳ Ｐ明朝" w:cs="Arial"/>
        </w:rPr>
        <w:t>錐体外路症候群</w:t>
      </w:r>
      <w:r w:rsidR="00527211" w:rsidRPr="00527211">
        <w:rPr>
          <w:rFonts w:ascii="Arial" w:eastAsia="ＭＳ Ｐ明朝" w:hAnsi="ＭＳ Ｐ明朝" w:cs="Arial" w:hint="eastAsia"/>
        </w:rPr>
        <w:t>（</w:t>
      </w:r>
      <w:r w:rsidR="00527211" w:rsidRPr="00527211">
        <w:rPr>
          <w:rFonts w:ascii="Arial" w:eastAsia="ＭＳ Ｐ明朝" w:hAnsi="ＭＳ Ｐ明朝" w:cs="Arial" w:hint="eastAsia"/>
        </w:rPr>
        <w:t>Extrapyramidal syndrome</w:t>
      </w:r>
      <w:r w:rsidR="00527211" w:rsidRPr="00527211">
        <w:rPr>
          <w:rFonts w:ascii="Arial" w:eastAsia="ＭＳ Ｐ明朝" w:hAnsi="ＭＳ Ｐ明朝" w:cs="Arial" w:hint="eastAsia"/>
        </w:rPr>
        <w:t>）</w:t>
      </w:r>
      <w:r w:rsidRPr="005A24F7">
        <w:rPr>
          <w:rFonts w:ascii="Arial" w:eastAsia="ＭＳ Ｐ明朝" w:hAnsi="ＭＳ Ｐ明朝" w:cs="Arial"/>
        </w:rPr>
        <w:t>（ＳＭＱ）</w:t>
      </w:r>
      <w:r w:rsidR="006B08A4">
        <w:rPr>
          <w:rFonts w:ascii="Arial" w:eastAsia="ＭＳ Ｐ明朝" w:hAnsi="ＭＳ Ｐ明朝" w:cs="Arial" w:hint="eastAsia"/>
        </w:rPr>
        <w:t>」</w:t>
      </w:r>
      <w:r w:rsidRPr="005A24F7">
        <w:rPr>
          <w:rFonts w:ascii="Arial" w:eastAsia="ＭＳ Ｐ明朝" w:hAnsi="ＭＳ Ｐ明朝" w:cs="Arial"/>
        </w:rPr>
        <w:t>の階層構造</w:t>
      </w:r>
    </w:p>
    <w:p w14:paraId="06F2696E" w14:textId="77777777" w:rsidR="00874597" w:rsidRPr="005A24F7" w:rsidRDefault="00874597" w:rsidP="00874597">
      <w:pPr>
        <w:rPr>
          <w:rFonts w:ascii="Arial" w:eastAsia="ＭＳ Ｐ明朝" w:hAnsi="Arial" w:cs="Arial"/>
        </w:rPr>
      </w:pPr>
      <w:bookmarkStart w:id="372" w:name="_Toc159224786"/>
      <w:bookmarkEnd w:id="369"/>
      <w:bookmarkEnd w:id="370"/>
    </w:p>
    <w:p w14:paraId="1CC34348" w14:textId="30C8CED6" w:rsidR="00E83BCD" w:rsidRPr="00CE081A" w:rsidRDefault="00355CB9" w:rsidP="00814116">
      <w:pPr>
        <w:pStyle w:val="4"/>
        <w:rPr>
          <w:lang w:val="en-US"/>
        </w:rPr>
      </w:pPr>
      <w:r w:rsidRPr="00CE081A">
        <w:rPr>
          <w:lang w:val="en-US"/>
        </w:rPr>
        <w:t>2.</w:t>
      </w:r>
      <w:r w:rsidR="00906FAB" w:rsidRPr="00CE081A">
        <w:rPr>
          <w:lang w:val="en-US"/>
        </w:rPr>
        <w:t>31</w:t>
      </w:r>
      <w:r w:rsidRPr="00CE081A">
        <w:rPr>
          <w:lang w:val="en-US"/>
        </w:rPr>
        <w:t>.4</w:t>
      </w:r>
      <w:r w:rsidRPr="0079252B">
        <w:t xml:space="preserve">　</w:t>
      </w:r>
      <w:r w:rsidRPr="008F118D">
        <w:t>検索の実施と検索結果の予測に関する注釈</w:t>
      </w:r>
    </w:p>
    <w:p w14:paraId="09F8DBFB" w14:textId="70065183"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w:t>
      </w:r>
      <w:r w:rsidR="00527211" w:rsidRPr="006B08A4">
        <w:rPr>
          <w:rFonts w:ascii="Arial" w:eastAsia="ＭＳ Ｐ明朝" w:hAnsi="ＭＳ Ｐ明朝" w:cs="Arial" w:hint="eastAsia"/>
          <w:lang w:val="fr-BE"/>
        </w:rPr>
        <w:t>（</w:t>
      </w:r>
      <w:r w:rsidR="00527211" w:rsidRPr="006B08A4">
        <w:rPr>
          <w:rFonts w:ascii="Arial" w:eastAsia="ＭＳ Ｐ明朝" w:hAnsi="ＭＳ Ｐ明朝" w:cs="Arial"/>
          <w:lang w:val="fr-BE"/>
        </w:rPr>
        <w:t>Extrapyramidal syndrome</w:t>
      </w:r>
      <w:r w:rsidR="00527211" w:rsidRPr="006B08A4">
        <w:rPr>
          <w:rFonts w:ascii="Arial" w:eastAsia="ＭＳ Ｐ明朝" w:hAnsi="ＭＳ Ｐ明朝" w:cs="Arial" w:hint="eastAsia"/>
          <w:lang w:val="fr-BE"/>
        </w:rPr>
        <w:t>）</w:t>
      </w:r>
      <w:r w:rsidRPr="006B08A4">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6B08A4">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B1BCFDA" w14:textId="77777777" w:rsidR="00DB6681" w:rsidRPr="005A24F7" w:rsidRDefault="00DB6681" w:rsidP="00874597">
      <w:pPr>
        <w:rPr>
          <w:rFonts w:ascii="Arial" w:eastAsia="ＭＳ Ｐ明朝" w:hAnsi="Arial" w:cs="Arial"/>
        </w:rPr>
      </w:pPr>
    </w:p>
    <w:p w14:paraId="6501A35A" w14:textId="2DB47685" w:rsidR="00E83BCD" w:rsidRPr="0079252B" w:rsidRDefault="00355CB9" w:rsidP="00814116">
      <w:pPr>
        <w:pStyle w:val="4"/>
      </w:pPr>
      <w:r w:rsidRPr="0079252B">
        <w:t>2.</w:t>
      </w:r>
      <w:r w:rsidR="00906FAB">
        <w:t>31</w:t>
      </w:r>
      <w:r w:rsidRPr="0079252B">
        <w:t>.5</w:t>
      </w:r>
      <w:r w:rsidRPr="0079252B">
        <w:t xml:space="preserve">　</w:t>
      </w:r>
      <w:r w:rsidRPr="008F118D">
        <w:t>「錐体外路症候群</w:t>
      </w:r>
      <w:r w:rsidR="00527211" w:rsidRPr="00527211">
        <w:rPr>
          <w:rFonts w:hint="eastAsia"/>
        </w:rPr>
        <w:t>（</w:t>
      </w:r>
      <w:r w:rsidR="00527211" w:rsidRPr="00527211">
        <w:rPr>
          <w:rFonts w:hint="eastAsia"/>
        </w:rPr>
        <w:t>Extrapyramidal syndrome</w:t>
      </w:r>
      <w:r w:rsidR="00527211" w:rsidRPr="00527211">
        <w:rPr>
          <w:rFonts w:hint="eastAsia"/>
        </w:rPr>
        <w:t>）</w:t>
      </w:r>
      <w:r w:rsidRPr="008F118D">
        <w:t>（ＳＭＱ）」の参考資料リスト</w:t>
      </w:r>
      <w:bookmarkEnd w:id="372"/>
    </w:p>
    <w:p w14:paraId="0AE4A6A4"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Stedman’s Medical Dictionary, 27th edition, 2000</w:t>
      </w:r>
    </w:p>
    <w:p w14:paraId="00D9871F"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Harrison’s Principles of Internal Medicine, 14th edition, 1998, p 2356 – 63</w:t>
      </w:r>
    </w:p>
    <w:p w14:paraId="342163D0"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CIOMS, Reporting Adverse Drug Reactions, 1999, p 29 – 30</w:t>
      </w:r>
    </w:p>
    <w:p w14:paraId="7FFEFB33"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14:paraId="73F7DAA8"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14:paraId="068C62AF" w14:textId="193B1EA9" w:rsidR="00E83BCD" w:rsidRPr="00CE081A" w:rsidRDefault="00874597" w:rsidP="00111A35">
      <w:pPr>
        <w:pStyle w:val="3"/>
        <w:rPr>
          <w:lang w:val="en-US"/>
        </w:rPr>
      </w:pPr>
      <w:bookmarkStart w:id="373" w:name="_2.29_「血管外漏出（注射、注入および埋込み部位）_（Extrava"/>
      <w:bookmarkEnd w:id="373"/>
      <w:r w:rsidRPr="00CE081A">
        <w:rPr>
          <w:lang w:val="en-US"/>
        </w:rPr>
        <w:br w:type="page"/>
      </w:r>
      <w:bookmarkStart w:id="374" w:name="_Toc252957600"/>
      <w:bookmarkStart w:id="375" w:name="_Toc252959979"/>
      <w:bookmarkStart w:id="376" w:name="_Toc78904307"/>
      <w:bookmarkStart w:id="377" w:name="_Toc95749435"/>
      <w:bookmarkStart w:id="378" w:name="_Hlk73716374"/>
      <w:r w:rsidR="00AC4EC3" w:rsidRPr="00CE081A">
        <w:rPr>
          <w:lang w:val="en-US"/>
        </w:rPr>
        <w:t>2.</w:t>
      </w:r>
      <w:r w:rsidR="00906FAB" w:rsidRPr="00CE081A">
        <w:rPr>
          <w:lang w:val="en-US"/>
        </w:rPr>
        <w:t>32</w:t>
      </w:r>
      <w:r w:rsidR="005B277E" w:rsidRPr="00CE081A">
        <w:rPr>
          <w:lang w:val="en-US"/>
        </w:rPr>
        <w:tab/>
      </w:r>
      <w:r w:rsidR="00D215E1" w:rsidRPr="00813DBC">
        <w:rPr>
          <w:rFonts w:hint="eastAsia"/>
        </w:rPr>
        <w:t>「血管外漏出</w:t>
      </w:r>
      <w:r w:rsidR="00D215E1" w:rsidRPr="00CE081A">
        <w:rPr>
          <w:rFonts w:hint="eastAsia"/>
          <w:lang w:val="en-US"/>
        </w:rPr>
        <w:t>（</w:t>
      </w:r>
      <w:r w:rsidR="00D215E1" w:rsidRPr="00813DBC">
        <w:rPr>
          <w:rFonts w:hint="eastAsia"/>
        </w:rPr>
        <w:t>注射、注入および埋込み部位</w:t>
      </w:r>
      <w:r w:rsidR="00D215E1" w:rsidRPr="00CE081A">
        <w:rPr>
          <w:rFonts w:hint="eastAsia"/>
          <w:lang w:val="en-US"/>
        </w:rPr>
        <w:t>）</w:t>
      </w:r>
      <w:r w:rsidR="00D215E1" w:rsidRPr="00CE081A">
        <w:rPr>
          <w:lang w:val="en-US"/>
        </w:rPr>
        <w:br/>
      </w:r>
      <w:bookmarkStart w:id="379" w:name="_Hlk73716416"/>
      <w:r w:rsidR="00D215E1" w:rsidRPr="00CE081A">
        <w:rPr>
          <w:rFonts w:ascii="ＭＳ Ｐゴシック" w:hAnsi="ＭＳ Ｐゴシック" w:hint="eastAsia"/>
          <w:lang w:val="en-US"/>
        </w:rPr>
        <w:t>（</w:t>
      </w:r>
      <w:r w:rsidR="00D215E1" w:rsidRPr="00CE081A">
        <w:rPr>
          <w:rFonts w:ascii="ＭＳ Ｐゴシック" w:hAnsi="ＭＳ Ｐゴシック"/>
          <w:lang w:val="en-US"/>
        </w:rPr>
        <w:t>Extravasation events (injection</w:t>
      </w:r>
      <w:r w:rsidR="008F5934" w:rsidRPr="00CE081A">
        <w:rPr>
          <w:rFonts w:ascii="ＭＳ Ｐゴシック" w:hAnsi="ＭＳ Ｐゴシック"/>
          <w:lang w:val="en-US"/>
        </w:rPr>
        <w:t>s</w:t>
      </w:r>
      <w:r w:rsidR="00D215E1" w:rsidRPr="00CE081A">
        <w:rPr>
          <w:rFonts w:ascii="ＭＳ Ｐゴシック" w:hAnsi="ＭＳ Ｐゴシック"/>
          <w:lang w:val="en-US"/>
        </w:rPr>
        <w:t>, infusion</w:t>
      </w:r>
      <w:r w:rsidR="008F5934" w:rsidRPr="00CE081A">
        <w:rPr>
          <w:rFonts w:ascii="ＭＳ Ｐゴシック" w:hAnsi="ＭＳ Ｐゴシック"/>
          <w:lang w:val="en-US"/>
        </w:rPr>
        <w:t>s</w:t>
      </w:r>
      <w:r w:rsidR="00D215E1" w:rsidRPr="00CE081A">
        <w:rPr>
          <w:rFonts w:ascii="ＭＳ Ｐゴシック" w:hAnsi="ＭＳ Ｐゴシック"/>
          <w:lang w:val="en-US"/>
        </w:rPr>
        <w:t xml:space="preserve"> and implants)</w:t>
      </w:r>
      <w:bookmarkEnd w:id="379"/>
      <w:r w:rsidR="00D215E1" w:rsidRPr="00CE081A">
        <w:rPr>
          <w:rFonts w:ascii="ＭＳ Ｐゴシック" w:hAnsi="ＭＳ Ｐゴシック" w:hint="eastAsia"/>
          <w:lang w:val="en-US"/>
        </w:rPr>
        <w:t>）</w:t>
      </w:r>
      <w:r w:rsidR="00D215E1" w:rsidRPr="00CE081A">
        <w:rPr>
          <w:rFonts w:hint="eastAsia"/>
          <w:lang w:val="en-US"/>
        </w:rPr>
        <w:t>（ＳＭＱ）</w:t>
      </w:r>
      <w:r w:rsidR="00D215E1" w:rsidRPr="00813DBC">
        <w:rPr>
          <w:rFonts w:hint="eastAsia"/>
        </w:rPr>
        <w:t>」</w:t>
      </w:r>
      <w:bookmarkEnd w:id="374"/>
      <w:bookmarkEnd w:id="375"/>
      <w:bookmarkEnd w:id="376"/>
      <w:bookmarkEnd w:id="377"/>
    </w:p>
    <w:p w14:paraId="52B28C98"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378"/>
    <w:p w14:paraId="26C885D4" w14:textId="77777777" w:rsidR="00874597" w:rsidRPr="005A24F7" w:rsidRDefault="00874597" w:rsidP="00874597">
      <w:pPr>
        <w:rPr>
          <w:rFonts w:ascii="Arial" w:eastAsia="ＭＳ Ｐ明朝" w:hAnsi="Arial" w:cs="Arial"/>
        </w:rPr>
      </w:pPr>
    </w:p>
    <w:p w14:paraId="75C2CAFD" w14:textId="60F19285" w:rsidR="00E83BCD" w:rsidRPr="0079252B" w:rsidRDefault="00355CB9" w:rsidP="00814116">
      <w:pPr>
        <w:pStyle w:val="4"/>
      </w:pPr>
      <w:r w:rsidRPr="0079252B">
        <w:t>2.</w:t>
      </w:r>
      <w:r w:rsidR="00906FAB">
        <w:t>32</w:t>
      </w:r>
      <w:r w:rsidRPr="0079252B">
        <w:t>.1</w:t>
      </w:r>
      <w:r w:rsidRPr="0079252B">
        <w:t xml:space="preserve">　定義</w:t>
      </w:r>
    </w:p>
    <w:p w14:paraId="4CF235DC" w14:textId="2E8EEA35"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局所合併症である。</w:t>
      </w:r>
    </w:p>
    <w:p w14:paraId="03090CC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14:paraId="0D3B9EDC" w14:textId="77777777" w:rsidR="00874597" w:rsidRPr="005A24F7" w:rsidRDefault="00874597" w:rsidP="00784E7F">
      <w:pPr>
        <w:numPr>
          <w:ilvl w:val="1"/>
          <w:numId w:val="15"/>
        </w:numPr>
        <w:adjustRightInd/>
        <w:ind w:rightChars="-53" w:right="-111"/>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14:paraId="434A27BB"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14:paraId="0EE2F82F" w14:textId="3BBBD0B1"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静脈後壁損傷</w:t>
      </w:r>
    </w:p>
    <w:p w14:paraId="3457E3A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14:paraId="2AC5BA44"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14:paraId="7E877D7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14:paraId="2EE467D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14:paraId="0B706C7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14:paraId="72FDBE09" w14:textId="77777777" w:rsidR="00874597" w:rsidRPr="005A24F7" w:rsidRDefault="00874597" w:rsidP="00874597">
      <w:pPr>
        <w:rPr>
          <w:rFonts w:ascii="Arial" w:eastAsia="ＭＳ Ｐ明朝" w:hAnsi="Arial" w:cs="Arial"/>
          <w:szCs w:val="21"/>
        </w:rPr>
      </w:pPr>
    </w:p>
    <w:p w14:paraId="0B7050F0" w14:textId="2F41DD2F" w:rsidR="00E83BCD" w:rsidRPr="0079252B" w:rsidRDefault="00355CB9" w:rsidP="00814116">
      <w:pPr>
        <w:pStyle w:val="4"/>
      </w:pPr>
      <w:bookmarkStart w:id="380" w:name="_Hlk73716454"/>
      <w:r w:rsidRPr="0079252B">
        <w:t>2.</w:t>
      </w:r>
      <w:r w:rsidR="00906FAB">
        <w:t>32</w:t>
      </w:r>
      <w:r w:rsidRPr="0079252B">
        <w:t>.2</w:t>
      </w:r>
      <w:r w:rsidRPr="0079252B">
        <w:t xml:space="preserve">　包含／除外基準</w:t>
      </w:r>
    </w:p>
    <w:p w14:paraId="6EDDCFC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4E7978F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14:paraId="25224385" w14:textId="77777777" w:rsidR="00874597" w:rsidRPr="005A24F7" w:rsidRDefault="00874597" w:rsidP="008B0A6B">
      <w:pPr>
        <w:numPr>
          <w:ilvl w:val="1"/>
          <w:numId w:val="4"/>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14:paraId="2E850A1A" w14:textId="734EB64A"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lang w:val="fr-FR"/>
        </w:rPr>
      </w:pPr>
      <w:r w:rsidRPr="006B08A4">
        <w:rPr>
          <w:rFonts w:ascii="Arial" w:eastAsia="ＭＳ Ｐ明朝" w:hAnsi="ＭＳ Ｐ明朝" w:cs="Arial"/>
          <w:szCs w:val="22"/>
          <w:lang w:val="fr-FR"/>
        </w:rPr>
        <w:t>PT</w:t>
      </w:r>
      <w:r w:rsidRPr="005A24F7">
        <w:rPr>
          <w:rFonts w:ascii="Arial" w:eastAsia="ＭＳ Ｐ明朝" w:hAnsi="ＭＳ Ｐ明朝" w:cs="Arial"/>
          <w:szCs w:val="22"/>
        </w:rPr>
        <w:t>「溢出」は、如何なる薬物デリバリー機構と無関係である</w:t>
      </w:r>
      <w:r w:rsidRPr="006B08A4">
        <w:rPr>
          <w:rFonts w:ascii="Arial" w:eastAsia="ＭＳ Ｐ明朝" w:hAnsi="ＭＳ Ｐ明朝" w:cs="Arial"/>
          <w:szCs w:val="22"/>
          <w:lang w:val="fr-FR"/>
        </w:rPr>
        <w:t>（</w:t>
      </w:r>
      <w:r w:rsidRPr="006B08A4">
        <w:rPr>
          <w:rFonts w:ascii="Arial" w:eastAsia="ＭＳ Ｐ明朝" w:hAnsi="ＭＳ Ｐ明朝" w:cs="Arial"/>
          <w:szCs w:val="22"/>
          <w:lang w:val="fr-FR"/>
        </w:rPr>
        <w:t>SOC</w:t>
      </w:r>
      <w:r w:rsidRPr="005A24F7">
        <w:rPr>
          <w:rFonts w:ascii="Arial" w:eastAsia="ＭＳ Ｐ明朝" w:hAnsi="ＭＳ Ｐ明朝" w:cs="Arial"/>
          <w:szCs w:val="22"/>
        </w:rPr>
        <w:t>「</w:t>
      </w:r>
      <w:r w:rsidR="00137483" w:rsidRPr="00137483">
        <w:rPr>
          <w:rFonts w:ascii="Arial" w:eastAsia="ＭＳ Ｐ明朝" w:hAnsi="ＭＳ Ｐ明朝" w:cs="Arial" w:hint="eastAsia"/>
          <w:szCs w:val="22"/>
        </w:rPr>
        <w:t>一般・全身障害および投与部位の状態</w:t>
      </w:r>
      <w:r w:rsidR="00137483" w:rsidRPr="006B08A4">
        <w:rPr>
          <w:rFonts w:ascii="Arial" w:eastAsia="ＭＳ Ｐ明朝" w:hAnsi="ＭＳ Ｐ明朝" w:cs="Arial" w:hint="eastAsia"/>
          <w:szCs w:val="22"/>
          <w:lang w:val="fr-FR"/>
        </w:rPr>
        <w:t>（</w:t>
      </w:r>
      <w:r w:rsidR="00137483" w:rsidRPr="006B08A4">
        <w:rPr>
          <w:rFonts w:ascii="Arial" w:eastAsia="ＭＳ Ｐ明朝" w:hAnsi="ＭＳ Ｐ明朝" w:cs="Arial"/>
          <w:szCs w:val="22"/>
          <w:lang w:val="fr-FR"/>
        </w:rPr>
        <w:t>General disorders and administration site conditions</w:t>
      </w:r>
      <w:r w:rsidR="00137483" w:rsidRPr="006B08A4">
        <w:rPr>
          <w:rFonts w:ascii="Arial" w:eastAsia="ＭＳ Ｐ明朝" w:hAnsi="ＭＳ Ｐ明朝" w:cs="Arial" w:hint="eastAsia"/>
          <w:szCs w:val="22"/>
          <w:lang w:val="fr-FR"/>
        </w:rPr>
        <w:t>）</w:t>
      </w:r>
      <w:r w:rsidRPr="005A24F7">
        <w:rPr>
          <w:rFonts w:ascii="Arial" w:eastAsia="ＭＳ Ｐ明朝" w:hAnsi="ＭＳ Ｐ明朝" w:cs="Arial"/>
          <w:szCs w:val="22"/>
        </w:rPr>
        <w:t>」にある</w:t>
      </w:r>
      <w:r w:rsidRPr="006B08A4">
        <w:rPr>
          <w:rFonts w:ascii="Arial" w:eastAsia="ＭＳ Ｐ明朝" w:hAnsi="ＭＳ Ｐ明朝" w:cs="Arial"/>
          <w:szCs w:val="22"/>
          <w:lang w:val="fr-FR"/>
        </w:rPr>
        <w:t>）</w:t>
      </w:r>
      <w:r w:rsidRPr="005A24F7">
        <w:rPr>
          <w:rFonts w:ascii="Arial" w:eastAsia="ＭＳ Ｐ明朝" w:hAnsi="ＭＳ Ｐ明朝" w:cs="Arial"/>
          <w:szCs w:val="22"/>
        </w:rPr>
        <w:t>。</w:t>
      </w:r>
    </w:p>
    <w:p w14:paraId="40E1578B" w14:textId="2DB42C18"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製薬企業でのテスト結果に基づいて、対象事例の検索を行い、包含が妥当と決定された。</w:t>
      </w:r>
    </w:p>
    <w:p w14:paraId="1FE850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w:t>
      </w:r>
      <w:r w:rsidR="00A35EA6">
        <w:rPr>
          <w:rFonts w:ascii="Arial" w:eastAsia="ＭＳ Ｐ明朝" w:hAnsi="ＭＳ Ｐ明朝" w:cs="Arial"/>
          <w:szCs w:val="21"/>
        </w:rPr>
        <w:t>、</w:t>
      </w:r>
      <w:r w:rsidR="00A35EA6" w:rsidRPr="00A35EA6">
        <w:rPr>
          <w:rFonts w:ascii="Arial" w:eastAsia="ＭＳ Ｐ明朝" w:hAnsi="ＭＳ Ｐ明朝" w:cs="Arial" w:hint="eastAsia"/>
          <w:szCs w:val="21"/>
        </w:rPr>
        <w:t>血管確保</w:t>
      </w:r>
      <w:r w:rsidRPr="005A24F7">
        <w:rPr>
          <w:rFonts w:ascii="Arial" w:eastAsia="ＭＳ Ｐ明朝" w:hAnsi="ＭＳ Ｐ明朝" w:cs="Arial"/>
          <w:szCs w:val="21"/>
        </w:rPr>
        <w:t>および器具を伴う用語で硬結、浮腫、浸出、腫脹、刺激、壊死および潰瘍が組み合わされている用語</w:t>
      </w:r>
    </w:p>
    <w:p w14:paraId="2E520E68" w14:textId="740C6E41"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当該組み合わせを伴う個々の用語が、本</w:t>
      </w:r>
      <w:r w:rsidRPr="006B08A4">
        <w:rPr>
          <w:rFonts w:ascii="Arial" w:eastAsia="ＭＳ Ｐ明朝" w:hAnsi="ＭＳ Ｐ明朝" w:cs="Arial"/>
          <w:szCs w:val="22"/>
        </w:rPr>
        <w:t>SMQ</w:t>
      </w:r>
      <w:r w:rsidRPr="005A24F7">
        <w:rPr>
          <w:rFonts w:ascii="Arial" w:eastAsia="ＭＳ Ｐ明朝" w:hAnsi="ＭＳ Ｐ明朝" w:cs="Arial"/>
          <w:szCs w:val="22"/>
        </w:rPr>
        <w:t>の範囲に対する妥当性に基づいて、後に選ばれて包含された。</w:t>
      </w:r>
    </w:p>
    <w:p w14:paraId="1CFF6FAB" w14:textId="1BEEB624"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本</w:t>
      </w:r>
      <w:r w:rsidRPr="006B08A4">
        <w:rPr>
          <w:rFonts w:ascii="Arial" w:eastAsia="ＭＳ Ｐ明朝" w:hAnsi="ＭＳ Ｐ明朝" w:cs="Arial"/>
          <w:szCs w:val="22"/>
        </w:rPr>
        <w:t>SMQ</w:t>
      </w:r>
      <w:r w:rsidRPr="005A24F7">
        <w:rPr>
          <w:rFonts w:ascii="Arial" w:eastAsia="ＭＳ Ｐ明朝" w:hAnsi="ＭＳ Ｐ明朝" w:cs="Arial"/>
          <w:szCs w:val="22"/>
        </w:rPr>
        <w:t>の将来のメンテナンスについて、「滴下投与」を伴う</w:t>
      </w:r>
      <w:r w:rsidRPr="006B08A4">
        <w:rPr>
          <w:rFonts w:ascii="Arial" w:eastAsia="ＭＳ Ｐ明朝" w:hAnsi="ＭＳ Ｐ明朝" w:cs="Arial"/>
          <w:szCs w:val="22"/>
        </w:rPr>
        <w:t>PT</w:t>
      </w:r>
      <w:r w:rsidRPr="005A24F7">
        <w:rPr>
          <w:rFonts w:ascii="Arial" w:eastAsia="ＭＳ Ｐ明朝" w:hAnsi="ＭＳ Ｐ明朝" w:cs="Arial"/>
          <w:szCs w:val="22"/>
        </w:rPr>
        <w:t>は、本</w:t>
      </w:r>
      <w:r w:rsidRPr="006B08A4">
        <w:rPr>
          <w:rFonts w:ascii="Arial" w:eastAsia="ＭＳ Ｐ明朝" w:hAnsi="ＭＳ Ｐ明朝" w:cs="Arial"/>
          <w:szCs w:val="22"/>
        </w:rPr>
        <w:t>SMQ</w:t>
      </w:r>
      <w:r w:rsidRPr="005A24F7">
        <w:rPr>
          <w:rFonts w:ascii="Arial" w:eastAsia="ＭＳ Ｐ明朝" w:hAnsi="ＭＳ Ｐ明朝" w:cs="Arial"/>
          <w:szCs w:val="22"/>
        </w:rPr>
        <w:t>の定義に合致する場合は包含させることが出来る。</w:t>
      </w:r>
    </w:p>
    <w:p w14:paraId="0E6BBC54" w14:textId="2FCE46BD"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投与部位の疼痛および紅斑のための用語（以下の注参照）</w:t>
      </w:r>
    </w:p>
    <w:p w14:paraId="5624A7C0"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p>
    <w:p w14:paraId="574444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0FCDF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14:paraId="3012D99E" w14:textId="77777777" w:rsidR="00305189"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14:paraId="6309444B" w14:textId="20CCB443" w:rsidR="00874597" w:rsidRPr="005A24F7" w:rsidRDefault="00EF5CFE" w:rsidP="008B0A6B">
      <w:pPr>
        <w:numPr>
          <w:ilvl w:val="1"/>
          <w:numId w:val="4"/>
        </w:numPr>
        <w:adjustRightInd/>
        <w:textAlignment w:val="auto"/>
        <w:rPr>
          <w:rFonts w:ascii="Arial" w:eastAsia="ＭＳ Ｐ明朝" w:hAnsi="Arial" w:cs="Arial"/>
          <w:szCs w:val="21"/>
        </w:rPr>
      </w:pPr>
      <w:r>
        <w:rPr>
          <w:rFonts w:ascii="Arial" w:eastAsia="ＭＳ Ｐ明朝" w:hAnsi="ＭＳ Ｐ明朝" w:cs="Arial" w:hint="eastAsia"/>
          <w:szCs w:val="21"/>
        </w:rPr>
        <w:t>「</w:t>
      </w:r>
      <w:r w:rsidR="00874597" w:rsidRPr="005A24F7">
        <w:rPr>
          <w:rFonts w:ascii="Arial" w:eastAsia="ＭＳ Ｐ明朝" w:hAnsi="ＭＳ Ｐ明朝" w:cs="Arial"/>
          <w:szCs w:val="21"/>
        </w:rPr>
        <w:t>注射部位（</w:t>
      </w:r>
      <w:r w:rsidR="00874597" w:rsidRPr="005A24F7">
        <w:rPr>
          <w:rFonts w:ascii="Arial" w:eastAsia="ＭＳ Ｐ明朝" w:hAnsi="Arial" w:cs="Arial"/>
          <w:szCs w:val="21"/>
        </w:rPr>
        <w:t>Injection site</w:t>
      </w:r>
      <w:r w:rsidR="00874597" w:rsidRPr="005A24F7">
        <w:rPr>
          <w:rFonts w:ascii="Arial" w:eastAsia="ＭＳ Ｐ明朝" w:hAnsi="ＭＳ Ｐ明朝" w:cs="Arial"/>
          <w:szCs w:val="21"/>
        </w:rPr>
        <w:t>）」およびその他「部位反応」これらは非特異的であるため。</w:t>
      </w:r>
    </w:p>
    <w:p w14:paraId="5E9D5B2B"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14:paraId="55BF60E7"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14:paraId="29F5676B" w14:textId="0CCF2779"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w:t>
      </w:r>
      <w:r w:rsidR="0098665B">
        <w:rPr>
          <w:rFonts w:ascii="Arial" w:eastAsia="ＭＳ Ｐ明朝" w:hAnsi="ＭＳ Ｐ明朝" w:cs="Arial"/>
          <w:szCs w:val="21"/>
        </w:rPr>
        <w:t>ユーザー</w:t>
      </w:r>
      <w:r w:rsidRPr="005A24F7">
        <w:rPr>
          <w:rFonts w:ascii="Arial" w:eastAsia="ＭＳ Ｐ明朝" w:hAnsi="ＭＳ Ｐ明朝" w:cs="Arial"/>
          <w:szCs w:val="21"/>
        </w:rPr>
        <w:t>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bookmarkEnd w:id="380"/>
    <w:p w14:paraId="468D441F" w14:textId="77777777" w:rsidR="00874597" w:rsidRPr="005A24F7" w:rsidRDefault="00874597" w:rsidP="00874597">
      <w:pPr>
        <w:rPr>
          <w:rFonts w:ascii="Arial" w:eastAsia="ＭＳ Ｐ明朝" w:hAnsi="Arial" w:cs="Arial"/>
          <w:szCs w:val="22"/>
        </w:rPr>
      </w:pPr>
    </w:p>
    <w:p w14:paraId="347B2158" w14:textId="022A06CE" w:rsidR="00E83BCD" w:rsidRPr="0079252B" w:rsidRDefault="00355CB9" w:rsidP="00814116">
      <w:pPr>
        <w:pStyle w:val="4"/>
      </w:pPr>
      <w:r w:rsidRPr="0079252B">
        <w:t>2.</w:t>
      </w:r>
      <w:r w:rsidR="00906FAB">
        <w:t>32</w:t>
      </w:r>
      <w:r w:rsidRPr="0079252B">
        <w:t>.3</w:t>
      </w:r>
      <w:r w:rsidRPr="0079252B">
        <w:t xml:space="preserve">　検索の実施と検索結果の予測に関する注釈</w:t>
      </w:r>
    </w:p>
    <w:p w14:paraId="72BAFCC4" w14:textId="0C65ABC0"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w:t>
      </w:r>
      <w:r w:rsidRPr="006B08A4">
        <w:rPr>
          <w:rFonts w:ascii="Arial" w:eastAsia="ＭＳ Ｐ明朝" w:hAnsi="ＭＳ Ｐ明朝" w:cs="Arial"/>
          <w:lang w:val="fr-BE"/>
        </w:rPr>
        <w:t>（</w:t>
      </w:r>
      <w:r w:rsidRPr="005A24F7">
        <w:rPr>
          <w:rFonts w:ascii="Arial" w:eastAsia="ＭＳ Ｐ明朝" w:hAnsi="ＭＳ Ｐ明朝" w:cs="Arial"/>
        </w:rPr>
        <w:t>注射、注入および埋込み部位</w:t>
      </w:r>
      <w:r w:rsidRPr="006B08A4">
        <w:rPr>
          <w:rFonts w:ascii="Arial" w:eastAsia="ＭＳ Ｐ明朝" w:hAnsi="ＭＳ Ｐ明朝" w:cs="Arial"/>
          <w:lang w:val="fr-BE"/>
        </w:rPr>
        <w:t>）</w:t>
      </w:r>
      <w:r w:rsidR="00527211" w:rsidRPr="006B08A4">
        <w:rPr>
          <w:rFonts w:ascii="Arial" w:hAnsi="Arial" w:cs="Arial"/>
          <w:lang w:val="fr-BE"/>
        </w:rPr>
        <w:t>（</w:t>
      </w:r>
      <w:r w:rsidR="00527211" w:rsidRPr="006B08A4">
        <w:rPr>
          <w:rFonts w:ascii="Arial" w:hAnsi="Arial" w:cs="Arial"/>
          <w:lang w:val="fr-BE"/>
        </w:rPr>
        <w:t>Extravasation events (injections, infusions and implants</w:t>
      </w:r>
      <w:r w:rsidR="00527211" w:rsidRPr="00C631D5">
        <w:rPr>
          <w:rFonts w:ascii="Arial" w:hAnsi="Arial" w:cs="Arial" w:hint="eastAsia"/>
          <w:lang w:val="fr-BE"/>
        </w:rPr>
        <w:t>)</w:t>
      </w:r>
      <w:r w:rsidR="006B08A4">
        <w:rPr>
          <w:rFonts w:ascii="Arial" w:hAnsi="Arial" w:cs="Arial" w:hint="eastAsia"/>
          <w:lang w:val="fr-BE"/>
        </w:rPr>
        <w:t>）</w:t>
      </w:r>
      <w:r w:rsidRPr="006B08A4">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A7FD634" w14:textId="77777777" w:rsidR="00874597" w:rsidRPr="005A24F7" w:rsidRDefault="00874597" w:rsidP="00874597">
      <w:pPr>
        <w:rPr>
          <w:rFonts w:ascii="Arial" w:eastAsia="ＭＳ Ｐ明朝" w:hAnsi="Arial" w:cs="Arial"/>
          <w:szCs w:val="21"/>
        </w:rPr>
      </w:pPr>
    </w:p>
    <w:p w14:paraId="65494B0D" w14:textId="4E3C586D" w:rsidR="00E83BCD" w:rsidRPr="0079252B" w:rsidRDefault="00355CB9" w:rsidP="00814116">
      <w:pPr>
        <w:pStyle w:val="4"/>
      </w:pPr>
      <w:r w:rsidRPr="0079252B">
        <w:t>2.</w:t>
      </w:r>
      <w:r w:rsidR="00906FAB">
        <w:t>32</w:t>
      </w:r>
      <w:r w:rsidRPr="0079252B">
        <w:t>.4</w:t>
      </w:r>
      <w:r w:rsidRPr="0079252B">
        <w:t xml:space="preserve">　「血管外漏出（注射、注入および埋込み部位）</w:t>
      </w:r>
      <w:r w:rsidR="00527211" w:rsidRPr="00527211">
        <w:rPr>
          <w:rFonts w:hint="eastAsia"/>
        </w:rPr>
        <w:t>（</w:t>
      </w:r>
      <w:r w:rsidR="00527211" w:rsidRPr="00527211">
        <w:rPr>
          <w:rFonts w:hint="eastAsia"/>
        </w:rPr>
        <w:t>Extravasation events (injections, infusions and implants)</w:t>
      </w:r>
      <w:r w:rsidR="006B08A4">
        <w:rPr>
          <w:rFonts w:hint="eastAsia"/>
        </w:rPr>
        <w:t>）</w:t>
      </w:r>
      <w:r w:rsidRPr="0079252B">
        <w:t>（ＳＭＱ）」の参考資料リスト</w:t>
      </w:r>
    </w:p>
    <w:p w14:paraId="47D11A79" w14:textId="77777777" w:rsidR="00874597" w:rsidRPr="005A24F7" w:rsidRDefault="00874597" w:rsidP="008B0A6B">
      <w:pPr>
        <w:numPr>
          <w:ilvl w:val="0"/>
          <w:numId w:val="55"/>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14:paraId="3BF16B40" w14:textId="77777777" w:rsidR="00874597" w:rsidRPr="005A24F7" w:rsidRDefault="00874597" w:rsidP="008B0A6B">
      <w:pPr>
        <w:numPr>
          <w:ilvl w:val="0"/>
          <w:numId w:val="56"/>
        </w:numPr>
        <w:jc w:val="left"/>
        <w:rPr>
          <w:rFonts w:ascii="Arial" w:eastAsia="ＭＳ Ｐ明朝" w:hAnsi="Arial" w:cs="Arial"/>
        </w:rPr>
      </w:pPr>
      <w:r w:rsidRPr="005A24F7">
        <w:rPr>
          <w:rFonts w:ascii="Arial" w:eastAsia="ＭＳ Ｐ明朝" w:hAnsi="Arial" w:cs="Arial"/>
        </w:rPr>
        <w:t>Stedman’s Medical Dictionary, 27th Edition, 2000</w:t>
      </w:r>
    </w:p>
    <w:p w14:paraId="664D4DC3" w14:textId="0750318E" w:rsidR="00874597" w:rsidRPr="00106F8A" w:rsidRDefault="00874597" w:rsidP="008B0A6B">
      <w:pPr>
        <w:numPr>
          <w:ilvl w:val="0"/>
          <w:numId w:val="56"/>
        </w:numPr>
        <w:jc w:val="left"/>
        <w:rPr>
          <w:rFonts w:ascii="Arial" w:eastAsia="ＭＳ Ｐ明朝" w:hAnsi="Arial" w:cs="Arial"/>
          <w:szCs w:val="21"/>
        </w:rPr>
      </w:pPr>
      <w:r w:rsidRPr="00106F8A">
        <w:rPr>
          <w:rFonts w:ascii="Arial" w:eastAsia="ＭＳ Ｐ明朝" w:hAnsi="Arial" w:cs="Arial"/>
        </w:rPr>
        <w:t>Wickham, R. Long-Term Central Venous Catheters: Issues for Care.  Semin Oncol Nurs 1992;8,2(May):133-147</w:t>
      </w:r>
    </w:p>
    <w:p w14:paraId="3EAD19B1" w14:textId="0C13EEAC" w:rsidR="00E83BCD" w:rsidRPr="00CE081A" w:rsidRDefault="00874597" w:rsidP="00111A35">
      <w:pPr>
        <w:pStyle w:val="3"/>
        <w:rPr>
          <w:lang w:val="en-US"/>
        </w:rPr>
      </w:pPr>
      <w:bookmarkStart w:id="381" w:name="_2.30_「生殖能障害（Fertility_disorders）（ＳＭ"/>
      <w:bookmarkEnd w:id="381"/>
      <w:r w:rsidRPr="00CE081A">
        <w:rPr>
          <w:lang w:val="en-US"/>
        </w:rPr>
        <w:br w:type="page"/>
      </w:r>
      <w:bookmarkStart w:id="382" w:name="_Toc78904308"/>
      <w:bookmarkStart w:id="383" w:name="_Toc95749436"/>
      <w:bookmarkStart w:id="384" w:name="_Hlk73716797"/>
      <w:bookmarkStart w:id="385" w:name="_Toc252957601"/>
      <w:bookmarkStart w:id="386" w:name="_Toc252959980"/>
      <w:r w:rsidR="00A863B9" w:rsidRPr="00CE081A">
        <w:rPr>
          <w:lang w:val="en-US"/>
        </w:rPr>
        <w:t>2.</w:t>
      </w:r>
      <w:r w:rsidR="00906FAB" w:rsidRPr="00CE081A">
        <w:rPr>
          <w:lang w:val="en-US"/>
        </w:rPr>
        <w:t>33</w:t>
      </w:r>
      <w:r w:rsidR="000C62A6" w:rsidRPr="00CE081A">
        <w:rPr>
          <w:lang w:val="en-US"/>
        </w:rPr>
        <w:tab/>
      </w:r>
      <w:bookmarkStart w:id="387" w:name="_Hlk73960855"/>
      <w:r w:rsidR="00D215E1" w:rsidRPr="00813DBC">
        <w:rPr>
          <w:rFonts w:hint="eastAsia"/>
        </w:rPr>
        <w:t>「生殖能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Fertility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3DBC">
        <w:rPr>
          <w:rFonts w:hint="eastAsia"/>
        </w:rPr>
        <w:t>」</w:t>
      </w:r>
      <w:bookmarkEnd w:id="382"/>
      <w:bookmarkEnd w:id="383"/>
      <w:bookmarkEnd w:id="387"/>
    </w:p>
    <w:p w14:paraId="11BF6BB4"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793880B" w14:textId="77777777" w:rsidR="00874597" w:rsidRPr="005A24F7" w:rsidRDefault="00874597" w:rsidP="00874597">
      <w:pPr>
        <w:jc w:val="center"/>
        <w:rPr>
          <w:rFonts w:ascii="Arial" w:eastAsia="ＭＳ Ｐ明朝" w:hAnsi="Arial" w:cs="Arial"/>
          <w:sz w:val="24"/>
          <w:szCs w:val="24"/>
        </w:rPr>
      </w:pPr>
    </w:p>
    <w:bookmarkEnd w:id="384"/>
    <w:p w14:paraId="71D6FBEA" w14:textId="2652FFBD" w:rsidR="00E83BCD" w:rsidRPr="004F2545" w:rsidRDefault="00355CB9" w:rsidP="00814116">
      <w:pPr>
        <w:pStyle w:val="4"/>
      </w:pPr>
      <w:r w:rsidRPr="004F2545">
        <w:t>2.</w:t>
      </w:r>
      <w:r w:rsidR="00906FAB">
        <w:t>33</w:t>
      </w:r>
      <w:r w:rsidRPr="004F2545">
        <w:t>.1</w:t>
      </w:r>
      <w:r w:rsidRPr="004F2545">
        <w:t xml:space="preserve">　定義</w:t>
      </w:r>
    </w:p>
    <w:p w14:paraId="5F8B2BD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14:paraId="791D4C8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14:paraId="740E32E1" w14:textId="124D2AC2" w:rsidR="00874597" w:rsidRPr="005A24F7" w:rsidRDefault="00027309"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一</w:t>
      </w:r>
      <w:r w:rsidR="00874597" w:rsidRPr="004F2545">
        <w:rPr>
          <w:rFonts w:ascii="Arial" w:eastAsia="ＭＳ Ｐ明朝" w:hAnsi="Arial" w:cs="Arial"/>
          <w:szCs w:val="21"/>
        </w:rPr>
        <w:t>年間避妊しないで性交渉を持ち妊娠しない（原因にかかわらず）</w:t>
      </w:r>
    </w:p>
    <w:p w14:paraId="5FC2DF8B" w14:textId="657FC69C" w:rsidR="00874597" w:rsidRPr="005A24F7" w:rsidRDefault="00243A37"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生殖可能な</w:t>
      </w:r>
      <w:r w:rsidR="00874597" w:rsidRPr="004F2545">
        <w:rPr>
          <w:rFonts w:ascii="Arial" w:eastAsia="ＭＳ Ｐ明朝" w:hAnsi="Arial" w:cs="Arial"/>
          <w:szCs w:val="21"/>
        </w:rPr>
        <w:t>年齢の夫婦の</w:t>
      </w:r>
      <w:r w:rsidR="00874597" w:rsidRPr="005A24F7">
        <w:rPr>
          <w:rFonts w:ascii="Arial" w:eastAsia="ＭＳ Ｐ明朝" w:hAnsi="Arial" w:cs="Arial"/>
          <w:szCs w:val="21"/>
        </w:rPr>
        <w:t>15%</w:t>
      </w:r>
      <w:r w:rsidR="00874597" w:rsidRPr="004F2545">
        <w:rPr>
          <w:rFonts w:ascii="Arial" w:eastAsia="ＭＳ Ｐ明朝" w:hAnsi="Arial" w:cs="Arial"/>
          <w:szCs w:val="21"/>
        </w:rPr>
        <w:t>が罹患している</w:t>
      </w:r>
    </w:p>
    <w:p w14:paraId="5206B06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14:paraId="65AB837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14:paraId="7FDF50B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14:paraId="35281FD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14:paraId="5F5A977B" w14:textId="7C193538"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一部の夫婦では標準的な不妊症検査の結果は正常である；想定される病因は：</w:t>
      </w:r>
    </w:p>
    <w:p w14:paraId="317226B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14:paraId="034537C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14:paraId="117A28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14:paraId="166C15F1" w14:textId="53260918"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特異遺伝子の欠如が不妊症の原因であると判明するかもしれない</w:t>
      </w:r>
    </w:p>
    <w:p w14:paraId="4B927C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p>
    <w:p w14:paraId="4DD0F55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14:paraId="6460A36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14:paraId="6A69AB5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14:paraId="72DF0B4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14:paraId="71C0D1D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高齢</w:t>
      </w:r>
    </w:p>
    <w:p w14:paraId="0D3E717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p>
    <w:p w14:paraId="2F944FD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14:paraId="67C7512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14:paraId="6482316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14:paraId="71ADC7C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14:paraId="32D71B0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その他</w:t>
      </w:r>
    </w:p>
    <w:p w14:paraId="0135AD40" w14:textId="77777777" w:rsidR="00874597" w:rsidRPr="005A24F7" w:rsidRDefault="00874597" w:rsidP="00874597">
      <w:pPr>
        <w:adjustRightInd/>
        <w:ind w:left="851"/>
        <w:textAlignment w:val="auto"/>
        <w:rPr>
          <w:rFonts w:ascii="Arial" w:eastAsia="ＭＳ Ｐ明朝" w:hAnsi="Arial" w:cs="Arial"/>
          <w:szCs w:val="21"/>
        </w:rPr>
      </w:pPr>
    </w:p>
    <w:p w14:paraId="03441678" w14:textId="5929AE01" w:rsidR="00E83BCD" w:rsidRPr="004F2545" w:rsidRDefault="00355CB9" w:rsidP="00814116">
      <w:pPr>
        <w:pStyle w:val="4"/>
      </w:pPr>
      <w:bookmarkStart w:id="388" w:name="_Hlk73717020"/>
      <w:r w:rsidRPr="004F2545">
        <w:t>2.</w:t>
      </w:r>
      <w:r w:rsidR="00906FAB">
        <w:t>33</w:t>
      </w:r>
      <w:r w:rsidRPr="004F2545">
        <w:t>.2</w:t>
      </w:r>
      <w:r w:rsidRPr="004F2545">
        <w:t xml:space="preserve">　包含／除外基準</w:t>
      </w:r>
    </w:p>
    <w:p w14:paraId="661E9F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FCBC0C4" w14:textId="761AD8C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w:t>
      </w:r>
    </w:p>
    <w:p w14:paraId="06AEEF88" w14:textId="34DE832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w:t>
      </w:r>
    </w:p>
    <w:p w14:paraId="0027DD19" w14:textId="28241D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に関連する検査（異常）に関する用語</w:t>
      </w:r>
    </w:p>
    <w:p w14:paraId="1459AD66" w14:textId="77777777" w:rsidR="00874597" w:rsidRPr="005A24F7" w:rsidRDefault="00874597" w:rsidP="00CB7A39">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4F5DE711" w14:textId="659A9D3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w:t>
      </w:r>
      <w:r w:rsidR="0066358B">
        <w:rPr>
          <w:rFonts w:ascii="Arial" w:eastAsia="ＭＳ Ｐ明朝" w:hAnsi="ＭＳ Ｐ明朝" w:cs="Arial" w:hint="eastAsia"/>
          <w:szCs w:val="22"/>
        </w:rPr>
        <w:t>（リビドーに関連する用語）</w:t>
      </w:r>
    </w:p>
    <w:p w14:paraId="6076442F" w14:textId="0939490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w:t>
      </w:r>
    </w:p>
    <w:bookmarkEnd w:id="388"/>
    <w:p w14:paraId="3422964B" w14:textId="77777777" w:rsidR="00874597" w:rsidRPr="005A24F7" w:rsidRDefault="00874597" w:rsidP="00874597">
      <w:pPr>
        <w:adjustRightInd/>
        <w:ind w:left="780"/>
        <w:textAlignment w:val="auto"/>
        <w:rPr>
          <w:rFonts w:ascii="Arial" w:eastAsia="ＭＳ Ｐ明朝" w:hAnsi="Arial" w:cs="Arial"/>
          <w:szCs w:val="22"/>
        </w:rPr>
      </w:pPr>
    </w:p>
    <w:p w14:paraId="2DEC7F35" w14:textId="34782B5D" w:rsidR="00874597" w:rsidRPr="005A24F7" w:rsidRDefault="00874597" w:rsidP="00C206BA">
      <w:pPr>
        <w:ind w:left="321" w:hangingChars="153" w:hanging="321"/>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dysfunctions, disturbances and gender identity disorders</w:t>
      </w:r>
      <w:r w:rsidR="00BA7EED">
        <w:rPr>
          <w:rFonts w:ascii="Arial" w:eastAsia="ＭＳ Ｐ明朝" w:hAnsi="ＭＳ Ｐ明朝" w:cs="Arial"/>
          <w:szCs w:val="21"/>
        </w:rPr>
        <w:t>）</w:t>
      </w:r>
      <w:r w:rsidRPr="005A24F7">
        <w:rPr>
          <w:rFonts w:ascii="Arial" w:eastAsia="ＭＳ Ｐ明朝" w:hAnsi="ＭＳ Ｐ明朝" w:cs="Arial"/>
          <w:szCs w:val="21"/>
        </w:rPr>
        <w:t>」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function and fertility disorders</w:t>
      </w:r>
      <w:r w:rsidR="00BA7EED">
        <w:rPr>
          <w:rFonts w:ascii="Arial" w:eastAsia="ＭＳ Ｐ明朝" w:hAnsi="ＭＳ Ｐ明朝" w:cs="Arial"/>
          <w:szCs w:val="21"/>
        </w:rPr>
        <w:t>）</w:t>
      </w:r>
      <w:r w:rsidRPr="005A24F7">
        <w:rPr>
          <w:rFonts w:ascii="Arial" w:eastAsia="ＭＳ Ｐ明朝" w:hAnsi="ＭＳ Ｐ明朝" w:cs="Arial"/>
          <w:szCs w:val="21"/>
        </w:rPr>
        <w:t>」に収載されていることに留意されたい。</w:t>
      </w:r>
    </w:p>
    <w:p w14:paraId="64D8E46D" w14:textId="0964F951" w:rsidR="00874597" w:rsidRDefault="00874597" w:rsidP="00657059">
      <w:pPr>
        <w:ind w:left="420" w:hangingChars="200" w:hanging="420"/>
        <w:rPr>
          <w:rFonts w:ascii="Arial" w:eastAsia="ＭＳ Ｐ明朝" w:hAnsi="Arial" w:cs="Arial"/>
        </w:rPr>
      </w:pPr>
    </w:p>
    <w:p w14:paraId="5A58612B" w14:textId="18302EA2" w:rsidR="00E47BCB" w:rsidRDefault="00E47BCB" w:rsidP="006B08A4">
      <w:pPr>
        <w:ind w:left="850" w:hangingChars="405" w:hanging="850"/>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47BCB">
        <w:rPr>
          <w:rFonts w:ascii="Arial" w:eastAsia="ＭＳ Ｐ明朝" w:hAnsi="Arial" w:cs="Arial" w:hint="eastAsia"/>
        </w:rPr>
        <w:t>「生殖能障害（</w:t>
      </w:r>
      <w:r w:rsidRPr="00E47BCB">
        <w:rPr>
          <w:rFonts w:ascii="Arial" w:eastAsia="ＭＳ Ｐ明朝" w:hAnsi="Arial" w:cs="Arial" w:hint="eastAsia"/>
        </w:rPr>
        <w:t>Fertility disorders</w:t>
      </w:r>
      <w:r w:rsidRPr="00E47BCB">
        <w:rPr>
          <w:rFonts w:ascii="Arial" w:eastAsia="ＭＳ Ｐ明朝" w:hAnsi="Arial" w:cs="Arial" w:hint="eastAsia"/>
        </w:rPr>
        <w:t>）（ＳＭＱ）」</w:t>
      </w:r>
      <w:r>
        <w:rPr>
          <w:rFonts w:ascii="Arial" w:eastAsia="ＭＳ Ｐ明朝" w:hAnsi="Arial" w:cs="Arial" w:hint="eastAsia"/>
        </w:rPr>
        <w:t>は、</w:t>
      </w:r>
      <w:r w:rsidRPr="00E47BCB">
        <w:rPr>
          <w:rFonts w:ascii="Arial" w:eastAsia="ＭＳ Ｐ明朝" w:hAnsi="Arial" w:cs="Arial" w:hint="eastAsia"/>
        </w:rPr>
        <w:t>狭域検索と広域検索</w:t>
      </w:r>
      <w:r w:rsidR="00A10003">
        <w:rPr>
          <w:rFonts w:ascii="Arial" w:eastAsia="ＭＳ Ｐ明朝" w:hAnsi="ＭＳ Ｐ明朝" w:cs="Arial"/>
        </w:rPr>
        <w:t>の用語</w:t>
      </w:r>
      <w:r w:rsidRPr="00E47BCB">
        <w:rPr>
          <w:rFonts w:ascii="Arial" w:eastAsia="ＭＳ Ｐ明朝" w:hAnsi="Arial" w:cs="Arial" w:hint="eastAsia"/>
        </w:rPr>
        <w:t>を備えている。</w:t>
      </w:r>
      <w:r w:rsidR="00BD7AAC" w:rsidRPr="00BD7AAC">
        <w:rPr>
          <w:rFonts w:ascii="Arial" w:eastAsia="ＭＳ Ｐ明朝" w:hAnsi="Arial" w:cs="Arial" w:hint="eastAsia"/>
        </w:rPr>
        <w:t>詳細は</w:t>
      </w:r>
      <w:r w:rsidR="00BD7AAC" w:rsidRPr="00BD7AAC">
        <w:rPr>
          <w:rFonts w:ascii="Arial" w:eastAsia="ＭＳ Ｐ明朝" w:hAnsi="Arial" w:cs="Arial" w:hint="eastAsia"/>
        </w:rPr>
        <w:t>1.5.2.1</w:t>
      </w:r>
      <w:r w:rsidR="00BD7AAC" w:rsidRPr="00BD7AAC">
        <w:rPr>
          <w:rFonts w:ascii="Arial" w:eastAsia="ＭＳ Ｐ明朝" w:hAnsi="Arial" w:cs="Arial" w:hint="eastAsia"/>
        </w:rPr>
        <w:t>を参照すること。</w:t>
      </w:r>
    </w:p>
    <w:p w14:paraId="3EB93A65" w14:textId="77777777" w:rsidR="00E47BCB" w:rsidRPr="005A24F7" w:rsidRDefault="00E47BCB" w:rsidP="00657059">
      <w:pPr>
        <w:ind w:left="420" w:hangingChars="200" w:hanging="420"/>
        <w:rPr>
          <w:rFonts w:ascii="Arial" w:eastAsia="ＭＳ Ｐ明朝" w:hAnsi="Arial" w:cs="Arial"/>
        </w:rPr>
      </w:pPr>
    </w:p>
    <w:p w14:paraId="6FC01112" w14:textId="7C95F9E2" w:rsidR="00E83BCD" w:rsidRPr="004F2545" w:rsidRDefault="00355CB9" w:rsidP="00814116">
      <w:pPr>
        <w:pStyle w:val="4"/>
      </w:pPr>
      <w:bookmarkStart w:id="389" w:name="_Toc117668698"/>
      <w:bookmarkStart w:id="390" w:name="_Toc130261949"/>
      <w:bookmarkStart w:id="391" w:name="_Toc300908396"/>
      <w:bookmarkStart w:id="392" w:name="_Toc300930517"/>
      <w:r w:rsidRPr="004F2545">
        <w:t>2.</w:t>
      </w:r>
      <w:r w:rsidR="00906FAB">
        <w:t>33</w:t>
      </w:r>
      <w:r w:rsidRPr="004F2545">
        <w:t>.3</w:t>
      </w:r>
      <w:bookmarkStart w:id="393" w:name="_Toc143311227"/>
      <w:r w:rsidR="00984EBB" w:rsidRPr="004F2545">
        <w:t xml:space="preserve">　</w:t>
      </w:r>
      <w:r w:rsidR="00505766">
        <w:rPr>
          <w:rFonts w:hint="eastAsia"/>
        </w:rPr>
        <w:t>「</w:t>
      </w:r>
      <w:r w:rsidR="00393D82">
        <w:t>生殖</w:t>
      </w:r>
      <w:r w:rsidRPr="004F2545">
        <w:t>能障害</w:t>
      </w:r>
      <w:r w:rsidR="009A43A9" w:rsidRPr="009A43A9">
        <w:rPr>
          <w:rFonts w:hint="eastAsia"/>
        </w:rPr>
        <w:t>（</w:t>
      </w:r>
      <w:r w:rsidR="009A43A9" w:rsidRPr="009A43A9">
        <w:rPr>
          <w:rFonts w:hint="eastAsia"/>
        </w:rPr>
        <w:t>Fertility disorders</w:t>
      </w:r>
      <w:r w:rsidR="009A43A9" w:rsidRPr="009A43A9">
        <w:rPr>
          <w:rFonts w:hint="eastAsia"/>
        </w:rPr>
        <w:t>）</w:t>
      </w:r>
      <w:r w:rsidRPr="004F2545">
        <w:t>（ＳＭＱ）</w:t>
      </w:r>
      <w:r w:rsidR="00505766">
        <w:rPr>
          <w:rFonts w:hint="eastAsia"/>
        </w:rPr>
        <w:t>」</w:t>
      </w:r>
      <w:r w:rsidRPr="004F2545">
        <w:t>の参考資料リスト</w:t>
      </w:r>
      <w:bookmarkEnd w:id="389"/>
      <w:bookmarkEnd w:id="390"/>
      <w:bookmarkEnd w:id="391"/>
      <w:bookmarkEnd w:id="392"/>
      <w:bookmarkEnd w:id="393"/>
    </w:p>
    <w:p w14:paraId="365BD9D3" w14:textId="77777777" w:rsidR="00874597" w:rsidRPr="00C2383A" w:rsidRDefault="00874597" w:rsidP="008B0A6B">
      <w:pPr>
        <w:numPr>
          <w:ilvl w:val="0"/>
          <w:numId w:val="57"/>
        </w:numPr>
        <w:jc w:val="left"/>
        <w:rPr>
          <w:rStyle w:val="aa"/>
          <w:rFonts w:ascii="Arial" w:eastAsia="ＭＳ Ｐ明朝" w:hAnsi="Arial" w:cs="Arial"/>
        </w:rPr>
      </w:pPr>
      <w:r w:rsidRPr="005A24F7">
        <w:rPr>
          <w:rFonts w:ascii="Arial" w:eastAsia="ＭＳ Ｐ明朝" w:hAnsi="Arial" w:cs="Arial"/>
        </w:rPr>
        <w:t xml:space="preserve">Puscheck, EE and Woodward, TL. Infertility. eMedicine, 21 December 2010, </w:t>
      </w:r>
      <w:r w:rsidR="00DE3132" w:rsidRPr="00106F8A">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DE3132" w:rsidRPr="00106F8A">
        <w:rPr>
          <w:rFonts w:ascii="Arial" w:eastAsia="ＭＳ Ｐ明朝" w:hAnsi="Arial" w:cs="Arial"/>
        </w:rPr>
      </w:r>
      <w:r w:rsidR="00DE3132" w:rsidRPr="00106F8A">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14:paraId="752DD1B0" w14:textId="44C9570A" w:rsidR="00874597" w:rsidRPr="00106F8A" w:rsidRDefault="00DE3132" w:rsidP="008B0A6B">
      <w:pPr>
        <w:numPr>
          <w:ilvl w:val="0"/>
          <w:numId w:val="58"/>
        </w:numPr>
        <w:jc w:val="left"/>
        <w:rPr>
          <w:rFonts w:ascii="Arial" w:eastAsia="ＭＳ Ｐ明朝" w:hAnsi="Arial" w:cs="Arial"/>
          <w:sz w:val="24"/>
          <w:szCs w:val="24"/>
        </w:rPr>
      </w:pPr>
      <w:r w:rsidRPr="00106F8A">
        <w:rPr>
          <w:rFonts w:ascii="Arial" w:eastAsia="ＭＳ Ｐ明朝" w:hAnsi="Arial" w:cs="Arial"/>
        </w:rPr>
        <w:fldChar w:fldCharType="end"/>
      </w:r>
      <w:r w:rsidR="00874597" w:rsidRPr="00106F8A">
        <w:rPr>
          <w:rFonts w:ascii="Arial" w:eastAsia="ＭＳ Ｐ明朝" w:hAnsi="Arial" w:cs="Arial"/>
        </w:rPr>
        <w:t>Buchanan, JF and Davis, LJ. Drug-induced infertility. Drug Intell Clin Pharm, 1984, 18(2): 122 – 32</w:t>
      </w:r>
      <w:r w:rsidR="00DB7C2E" w:rsidRPr="00106F8A">
        <w:rPr>
          <w:rFonts w:ascii="Arial" w:eastAsia="ＭＳ Ｐ明朝" w:hAnsi="Arial" w:cs="Arial"/>
        </w:rPr>
        <w:t>.</w:t>
      </w:r>
    </w:p>
    <w:p w14:paraId="79D24A70" w14:textId="73B7F594" w:rsidR="00E83BCD" w:rsidRPr="00CE081A" w:rsidRDefault="00874597" w:rsidP="00111A35">
      <w:pPr>
        <w:pStyle w:val="3"/>
        <w:rPr>
          <w:lang w:val="en-US"/>
        </w:rPr>
      </w:pPr>
      <w:bookmarkStart w:id="394" w:name="_2.31_「消化管の非特異的炎症および機能障害_（Gastrointe"/>
      <w:bookmarkEnd w:id="394"/>
      <w:r w:rsidRPr="00CE081A">
        <w:rPr>
          <w:lang w:val="en-US"/>
        </w:rPr>
        <w:br w:type="page"/>
      </w:r>
      <w:bookmarkStart w:id="395" w:name="_Toc78904309"/>
      <w:bookmarkStart w:id="396" w:name="_Toc95749437"/>
      <w:bookmarkStart w:id="397" w:name="_Hlk73717327"/>
      <w:r w:rsidR="00A863B9" w:rsidRPr="00CE081A">
        <w:rPr>
          <w:lang w:val="en-US"/>
        </w:rPr>
        <w:t>2.</w:t>
      </w:r>
      <w:r w:rsidR="00906FAB" w:rsidRPr="00CE081A">
        <w:rPr>
          <w:lang w:val="en-US"/>
        </w:rPr>
        <w:t>34</w:t>
      </w:r>
      <w:r w:rsidR="005B277E" w:rsidRPr="00CE081A">
        <w:rPr>
          <w:lang w:val="en-US"/>
        </w:rPr>
        <w:tab/>
      </w:r>
      <w:r w:rsidR="00D215E1" w:rsidRPr="00B21757">
        <w:rPr>
          <w:rFonts w:hAnsi="ＭＳ ゴシック" w:hint="eastAsia"/>
        </w:rPr>
        <w:t>「消化管の非特異的炎症および機能障害</w:t>
      </w:r>
      <w:r w:rsidR="00D215E1" w:rsidRPr="00CE081A">
        <w:rPr>
          <w:lang w:val="en-US"/>
        </w:rPr>
        <w:br/>
      </w:r>
      <w:bookmarkStart w:id="398" w:name="_Hlk73717365"/>
      <w:r w:rsidR="00D215E1" w:rsidRPr="00CE081A">
        <w:rPr>
          <w:rFonts w:ascii="ＭＳ Ｐゴシック" w:hAnsi="ＭＳ Ｐゴシック" w:hint="eastAsia"/>
          <w:lang w:val="en-US"/>
        </w:rPr>
        <w:t>（</w:t>
      </w:r>
      <w:r w:rsidR="00D215E1" w:rsidRPr="00CE081A">
        <w:rPr>
          <w:rFonts w:ascii="ＭＳ Ｐゴシック" w:hAnsi="ＭＳ Ｐゴシック"/>
          <w:lang w:val="en-US"/>
        </w:rPr>
        <w:t>Gastrointestinal nonspecific inflammation and dysfunctional conditions</w:t>
      </w:r>
      <w:r w:rsidR="00D215E1" w:rsidRPr="00CE081A">
        <w:rPr>
          <w:rFonts w:ascii="ＭＳ Ｐゴシック" w:hAnsi="ＭＳ Ｐゴシック" w:hint="eastAsia"/>
          <w:lang w:val="en-US"/>
        </w:rPr>
        <w:t>）</w:t>
      </w:r>
      <w:bookmarkEnd w:id="398"/>
      <w:r w:rsidR="00D215E1" w:rsidRPr="00CE081A">
        <w:rPr>
          <w:rFonts w:hint="eastAsia"/>
          <w:lang w:val="en-US"/>
        </w:rPr>
        <w:t>（ＳＭＱ）</w:t>
      </w:r>
      <w:r w:rsidR="00D215E1" w:rsidRPr="00500916">
        <w:rPr>
          <w:rFonts w:hint="eastAsia"/>
        </w:rPr>
        <w:t>」</w:t>
      </w:r>
      <w:bookmarkEnd w:id="385"/>
      <w:bookmarkEnd w:id="386"/>
      <w:bookmarkEnd w:id="395"/>
      <w:bookmarkEnd w:id="396"/>
    </w:p>
    <w:p w14:paraId="137EB47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bookmarkEnd w:id="397"/>
    </w:p>
    <w:p w14:paraId="7EDEAE05" w14:textId="77777777" w:rsidR="00874597" w:rsidRPr="005A24F7" w:rsidRDefault="00874597" w:rsidP="00874597">
      <w:pPr>
        <w:rPr>
          <w:rFonts w:ascii="Arial" w:eastAsia="ＭＳ Ｐ明朝" w:hAnsi="Arial" w:cs="Arial"/>
          <w:szCs w:val="21"/>
        </w:rPr>
      </w:pPr>
    </w:p>
    <w:p w14:paraId="3FC6DFC4" w14:textId="0D646356" w:rsidR="00E83BCD" w:rsidRPr="004F2545" w:rsidRDefault="00355CB9" w:rsidP="00814116">
      <w:pPr>
        <w:pStyle w:val="4"/>
      </w:pPr>
      <w:r w:rsidRPr="004F2545">
        <w:t>2.</w:t>
      </w:r>
      <w:r w:rsidR="00906FAB">
        <w:t>34</w:t>
      </w:r>
      <w:r w:rsidRPr="004F2545">
        <w:t>.1</w:t>
      </w:r>
      <w:r w:rsidRPr="004F2545">
        <w:t xml:space="preserve">　定義</w:t>
      </w:r>
    </w:p>
    <w:p w14:paraId="4B83360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14:paraId="03BD4E0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14:paraId="1066B943" w14:textId="77777777" w:rsidR="00DE0952"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14:paraId="4FDDEF98" w14:textId="77777777" w:rsidR="00874597" w:rsidRPr="00DE0952" w:rsidRDefault="00874597" w:rsidP="008B0A6B">
      <w:pPr>
        <w:pStyle w:val="aff4"/>
        <w:numPr>
          <w:ilvl w:val="0"/>
          <w:numId w:val="15"/>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14:paraId="103D7329" w14:textId="77777777" w:rsidR="00874597" w:rsidRPr="005A24F7" w:rsidRDefault="00874597" w:rsidP="00874597">
      <w:pPr>
        <w:rPr>
          <w:rFonts w:ascii="Arial" w:eastAsia="ＭＳ Ｐ明朝" w:hAnsi="Arial" w:cs="Arial"/>
          <w:szCs w:val="21"/>
        </w:rPr>
      </w:pPr>
    </w:p>
    <w:p w14:paraId="2077B6AD" w14:textId="5F438E77" w:rsidR="00E83BCD" w:rsidRPr="004F2545" w:rsidRDefault="00355CB9" w:rsidP="00814116">
      <w:pPr>
        <w:pStyle w:val="4"/>
      </w:pPr>
      <w:bookmarkStart w:id="399" w:name="_Hlk73717433"/>
      <w:r w:rsidRPr="004F2545">
        <w:t>2.</w:t>
      </w:r>
      <w:r w:rsidR="00906FAB">
        <w:t>34</w:t>
      </w:r>
      <w:r w:rsidRPr="004F2545">
        <w:t>.2</w:t>
      </w:r>
      <w:r w:rsidRPr="004F2545">
        <w:t xml:space="preserve">　包含／除外基準</w:t>
      </w:r>
    </w:p>
    <w:p w14:paraId="2BA7C8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5ED575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14:paraId="3E07FF8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14:paraId="53E248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14:paraId="2AF18B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14:paraId="0F8F38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14:paraId="0479A4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14:paraId="49A052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2681F5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14:paraId="62C3F6B6" w14:textId="37636DA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以下の注参照）</w:t>
      </w:r>
    </w:p>
    <w:p w14:paraId="12DC82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14:paraId="3090E966" w14:textId="77777777" w:rsidR="00874597" w:rsidRPr="005A24F7" w:rsidRDefault="00874597" w:rsidP="00874597">
      <w:pPr>
        <w:ind w:left="420"/>
        <w:rPr>
          <w:rFonts w:ascii="Arial" w:eastAsia="ＭＳ Ｐ明朝" w:hAnsi="Arial" w:cs="Arial"/>
          <w:szCs w:val="21"/>
        </w:rPr>
      </w:pPr>
    </w:p>
    <w:p w14:paraId="4256CC3D" w14:textId="5C1495B5" w:rsidR="00874597" w:rsidRPr="005A24F7" w:rsidRDefault="00874597" w:rsidP="00705182">
      <w:pPr>
        <w:ind w:leftChars="-1" w:left="334" w:hangingChars="160" w:hanging="336"/>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w:t>
      </w:r>
      <w:r w:rsidR="002B5BA0">
        <w:rPr>
          <w:rFonts w:ascii="Arial" w:eastAsia="ＭＳ Ｐ明朝" w:hAnsi="ＭＳ Ｐ明朝" w:cs="Arial" w:hint="eastAsia"/>
          <w:szCs w:val="21"/>
        </w:rPr>
        <w:t>（</w:t>
      </w:r>
      <w:r w:rsidR="002B5BA0">
        <w:rPr>
          <w:rFonts w:ascii="Arial" w:eastAsia="ＭＳ Ｐ明朝" w:hAnsi="ＭＳ Ｐ明朝" w:cs="Arial" w:hint="eastAsia"/>
          <w:szCs w:val="21"/>
        </w:rPr>
        <w:t>A</w:t>
      </w:r>
      <w:r w:rsidR="002B5BA0">
        <w:rPr>
          <w:rFonts w:ascii="Arial" w:eastAsia="ＭＳ Ｐ明朝" w:hAnsi="ＭＳ Ｐ明朝" w:cs="Arial"/>
          <w:szCs w:val="21"/>
        </w:rPr>
        <w:t>cute pancreatitis</w:t>
      </w:r>
      <w:r w:rsidR="002B5BA0">
        <w:rPr>
          <w:rFonts w:ascii="Arial" w:eastAsia="ＭＳ Ｐ明朝" w:hAnsi="ＭＳ Ｐ明朝" w:cs="Arial" w:hint="eastAsia"/>
          <w:szCs w:val="21"/>
        </w:rPr>
        <w:t>）</w:t>
      </w:r>
      <w:r w:rsidRPr="005A24F7">
        <w:rPr>
          <w:rFonts w:ascii="Arial" w:eastAsia="ＭＳ Ｐ明朝" w:hAnsi="ＭＳ Ｐ明朝" w:cs="Arial"/>
          <w:szCs w:val="21"/>
        </w:rPr>
        <w:t>（ＳＭＱ）」、「消化管の穿孔、潰瘍、出血あるいは閉塞</w:t>
      </w:r>
      <w:r w:rsidR="002B5BA0">
        <w:rPr>
          <w:rFonts w:ascii="Arial" w:eastAsia="ＭＳ Ｐ明朝" w:hAnsi="ＭＳ Ｐ明朝" w:cs="Arial" w:hint="eastAsia"/>
          <w:szCs w:val="21"/>
        </w:rPr>
        <w:t>（</w:t>
      </w:r>
      <w:r w:rsidR="002B5BA0" w:rsidRPr="00F17F08">
        <w:rPr>
          <w:rFonts w:ascii="Arial" w:eastAsia="ＭＳ Ｐ明朝" w:hAnsi="ＭＳ Ｐ明朝" w:cs="Arial"/>
          <w:szCs w:val="21"/>
        </w:rPr>
        <w:t>Gastrointestinal perforation,</w:t>
      </w:r>
      <w:r w:rsidR="00B0578B" w:rsidRPr="00F17F08">
        <w:rPr>
          <w:rFonts w:ascii="Arial" w:eastAsia="ＭＳ Ｐ明朝" w:hAnsi="ＭＳ Ｐ明朝" w:cs="Arial"/>
          <w:szCs w:val="21"/>
        </w:rPr>
        <w:t xml:space="preserve"> </w:t>
      </w:r>
      <w:r w:rsidR="002B5BA0" w:rsidRPr="00F17F08">
        <w:rPr>
          <w:rFonts w:ascii="Arial" w:eastAsia="ＭＳ Ｐ明朝" w:hAnsi="ＭＳ Ｐ明朝" w:cs="Arial"/>
          <w:szCs w:val="21"/>
        </w:rPr>
        <w:t>ulceration, haemorrhage or obstruction</w:t>
      </w:r>
      <w:r w:rsidR="002B5BA0">
        <w:rPr>
          <w:rFonts w:ascii="Arial" w:eastAsia="ＭＳ Ｐ明朝" w:hAnsi="ＭＳ Ｐ明朝" w:cs="Arial" w:hint="eastAsia"/>
          <w:szCs w:val="21"/>
        </w:rPr>
        <w:t>）</w:t>
      </w:r>
      <w:r w:rsidRPr="005A24F7">
        <w:rPr>
          <w:rFonts w:ascii="Arial" w:eastAsia="ＭＳ Ｐ明朝" w:hAnsi="ＭＳ Ｐ明朝" w:cs="Arial"/>
          <w:szCs w:val="21"/>
        </w:rPr>
        <w:t>（ＳＭＱ）」、および「偽膜性大腸炎</w:t>
      </w:r>
      <w:r w:rsidR="002B5BA0">
        <w:rPr>
          <w:rFonts w:ascii="Arial" w:eastAsia="ＭＳ Ｐ明朝" w:hAnsi="ＭＳ Ｐ明朝" w:cs="Arial" w:hint="eastAsia"/>
          <w:szCs w:val="21"/>
        </w:rPr>
        <w:t>（</w:t>
      </w:r>
      <w:r w:rsidR="002B5BA0">
        <w:rPr>
          <w:rFonts w:ascii="Arial" w:eastAsia="ＭＳ Ｐ明朝" w:hAnsi="ＭＳ Ｐ明朝" w:cs="Arial" w:hint="eastAsia"/>
          <w:szCs w:val="21"/>
        </w:rPr>
        <w:t>P</w:t>
      </w:r>
      <w:r w:rsidR="002B5BA0">
        <w:rPr>
          <w:rFonts w:ascii="Arial" w:eastAsia="ＭＳ Ｐ明朝" w:hAnsi="ＭＳ Ｐ明朝" w:cs="Arial"/>
          <w:szCs w:val="21"/>
        </w:rPr>
        <w:t>seudomembranous colitis</w:t>
      </w:r>
      <w:r w:rsidR="002B5BA0">
        <w:rPr>
          <w:rFonts w:ascii="Arial" w:eastAsia="ＭＳ Ｐ明朝" w:hAnsi="ＭＳ Ｐ明朝" w:cs="Arial" w:hint="eastAsia"/>
          <w:szCs w:val="21"/>
        </w:rPr>
        <w:t>）</w:t>
      </w:r>
      <w:r w:rsidRPr="005A24F7">
        <w:rPr>
          <w:rFonts w:ascii="Arial" w:eastAsia="ＭＳ Ｐ明朝" w:hAnsi="ＭＳ Ｐ明朝" w:cs="Arial"/>
          <w:szCs w:val="21"/>
        </w:rPr>
        <w:t>（ＳＭＱ）」</w:t>
      </w:r>
    </w:p>
    <w:p w14:paraId="16E6265D" w14:textId="2D055C7E" w:rsidR="00874597" w:rsidRPr="007A7B91" w:rsidRDefault="00874597" w:rsidP="00705182">
      <w:pPr>
        <w:ind w:leftChars="-1" w:left="334" w:hangingChars="160" w:hanging="336"/>
        <w:rPr>
          <w:rFonts w:ascii="Arial" w:eastAsia="ＭＳ Ｐ明朝" w:hAnsi="ＭＳ Ｐ明朝" w:cs="Arial"/>
        </w:rPr>
      </w:pPr>
      <w:r w:rsidRPr="005A24F7">
        <w:rPr>
          <w:rFonts w:ascii="Arial" w:eastAsia="ＭＳ Ｐ明朝" w:hAnsi="ＭＳ Ｐ明朝" w:cs="Arial"/>
          <w:szCs w:val="21"/>
        </w:rPr>
        <w:t>注：緩下薬乱用</w:t>
      </w:r>
      <w:r w:rsidR="00057006" w:rsidRPr="005A24F7">
        <w:rPr>
          <w:rFonts w:ascii="Arial" w:eastAsia="ＭＳ Ｐ明朝" w:hAnsi="ＭＳ Ｐ明朝" w:cs="Arial"/>
          <w:szCs w:val="21"/>
        </w:rPr>
        <w:t>（</w:t>
      </w:r>
      <w:r w:rsidR="00057006" w:rsidRPr="005A24F7">
        <w:rPr>
          <w:rFonts w:ascii="Arial" w:eastAsia="ＭＳ Ｐ明朝" w:hAnsi="Arial" w:cs="Arial"/>
          <w:szCs w:val="21"/>
        </w:rPr>
        <w:t>Laxative abuse</w:t>
      </w:r>
      <w:r w:rsidR="00057006" w:rsidRPr="005A24F7">
        <w:rPr>
          <w:rFonts w:ascii="Arial" w:eastAsia="ＭＳ Ｐ明朝" w:hAnsi="ＭＳ Ｐ明朝" w:cs="Arial"/>
          <w:szCs w:val="21"/>
        </w:rPr>
        <w:t>）</w:t>
      </w:r>
      <w:r w:rsidR="00351693">
        <w:rPr>
          <w:rFonts w:ascii="Arial" w:eastAsia="ＭＳ Ｐ明朝" w:hAnsi="Arial" w:cs="Arial" w:hint="eastAsia"/>
          <w:szCs w:val="21"/>
        </w:rPr>
        <w:t>の概念</w:t>
      </w:r>
      <w:r w:rsidRPr="005A24F7">
        <w:rPr>
          <w:rFonts w:ascii="Arial" w:eastAsia="ＭＳ Ｐ明朝" w:hAnsi="ＭＳ Ｐ明朝" w:cs="Arial"/>
          <w:szCs w:val="21"/>
        </w:rPr>
        <w:t>は</w:t>
      </w:r>
      <w:r w:rsidR="00057006">
        <w:rPr>
          <w:rFonts w:ascii="Arial" w:eastAsia="ＭＳ Ｐ明朝" w:hAnsi="ＭＳ Ｐ明朝" w:cs="Arial"/>
          <w:szCs w:val="21"/>
        </w:rPr>
        <w:t>、</w:t>
      </w:r>
      <w:r w:rsidRPr="005A24F7">
        <w:rPr>
          <w:rFonts w:ascii="Arial" w:eastAsia="ＭＳ Ｐ明朝" w:hAnsi="ＭＳ Ｐ明朝" w:cs="Arial"/>
          <w:szCs w:val="21"/>
        </w:rPr>
        <w:t>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w:t>
      </w:r>
      <w:r w:rsidR="00351693">
        <w:rPr>
          <w:rFonts w:ascii="Arial" w:eastAsia="ＭＳ Ｐ明朝" w:hAnsi="ＭＳ Ｐ明朝" w:cs="Arial" w:hint="eastAsia"/>
        </w:rPr>
        <w:t>（</w:t>
      </w:r>
      <w:r w:rsidR="00351693">
        <w:rPr>
          <w:rFonts w:ascii="Arial" w:eastAsia="ＭＳ Ｐ明朝" w:hAnsi="ＭＳ Ｐ明朝" w:cs="Arial" w:hint="eastAsia"/>
        </w:rPr>
        <w:t>G</w:t>
      </w:r>
      <w:r w:rsidR="00351693">
        <w:rPr>
          <w:rFonts w:ascii="Arial" w:eastAsia="ＭＳ Ｐ明朝" w:hAnsi="ＭＳ Ｐ明朝" w:cs="Arial"/>
        </w:rPr>
        <w:t>astrointestinal nonspecific dysfunction</w:t>
      </w:r>
      <w:r w:rsidR="00351693">
        <w:rPr>
          <w:rFonts w:ascii="Arial" w:eastAsia="ＭＳ Ｐ明朝" w:hAnsi="ＭＳ Ｐ明朝" w:cs="Arial" w:hint="eastAsia"/>
        </w:rPr>
        <w:t>）</w:t>
      </w:r>
      <w:r w:rsidRPr="005A24F7">
        <w:rPr>
          <w:rFonts w:ascii="Arial" w:eastAsia="ＭＳ Ｐ明朝" w:hAnsi="ＭＳ Ｐ明朝" w:cs="Arial"/>
        </w:rPr>
        <w:t>（ＳＭＱ）」の一部ではない。</w:t>
      </w:r>
      <w:r w:rsidR="0098665B">
        <w:rPr>
          <w:rFonts w:ascii="Arial" w:eastAsia="ＭＳ Ｐ明朝" w:hAnsi="ＭＳ Ｐ明朝" w:cs="Arial"/>
        </w:rPr>
        <w:t>ユーザー</w:t>
      </w:r>
      <w:r w:rsidRPr="005A24F7">
        <w:rPr>
          <w:rFonts w:ascii="Arial" w:eastAsia="ＭＳ Ｐ明朝" w:hAnsi="ＭＳ Ｐ明朝" w:cs="Arial"/>
        </w:rPr>
        <w:t>が</w:t>
      </w:r>
      <w:r w:rsidR="00057006">
        <w:rPr>
          <w:rFonts w:ascii="Arial" w:eastAsia="ＭＳ Ｐ明朝" w:hAnsi="Arial" w:cs="Arial"/>
        </w:rPr>
        <w:t>「</w:t>
      </w:r>
      <w:r w:rsidRPr="005A24F7">
        <w:rPr>
          <w:rFonts w:ascii="Arial" w:eastAsia="ＭＳ Ｐ明朝" w:hAnsi="ＭＳ Ｐ明朝" w:cs="Arial"/>
          <w:szCs w:val="21"/>
        </w:rPr>
        <w:t>緩下薬乱用</w:t>
      </w:r>
      <w:r w:rsidR="00057006">
        <w:rPr>
          <w:rFonts w:ascii="Arial" w:eastAsia="ＭＳ Ｐ明朝" w:hAnsi="ＭＳ Ｐ明朝" w:cs="Arial"/>
          <w:szCs w:val="21"/>
        </w:rPr>
        <w:t>」</w:t>
      </w:r>
      <w:r w:rsidRPr="005A24F7">
        <w:rPr>
          <w:rFonts w:ascii="Arial" w:eastAsia="ＭＳ Ｐ明朝" w:hAnsi="ＭＳ Ｐ明朝" w:cs="Arial"/>
          <w:szCs w:val="21"/>
        </w:rPr>
        <w:t>が症例の特定に有用</w:t>
      </w:r>
      <w:r w:rsidR="00351693">
        <w:rPr>
          <w:rFonts w:ascii="Arial" w:eastAsia="ＭＳ Ｐ明朝" w:hAnsi="ＭＳ Ｐ明朝" w:cs="Arial" w:hint="eastAsia"/>
          <w:szCs w:val="21"/>
        </w:rPr>
        <w:t>ならば</w:t>
      </w:r>
      <w:r w:rsidRPr="005A24F7">
        <w:rPr>
          <w:rFonts w:ascii="Arial" w:eastAsia="ＭＳ Ｐ明朝" w:hAnsi="ＭＳ Ｐ明朝" w:cs="Arial"/>
          <w:szCs w:val="21"/>
        </w:rPr>
        <w:t>、</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bookmarkEnd w:id="399"/>
    <w:p w14:paraId="2B1336D6" w14:textId="77777777" w:rsidR="00874597" w:rsidRPr="0049524B" w:rsidRDefault="00874597" w:rsidP="00874597">
      <w:pPr>
        <w:rPr>
          <w:rFonts w:ascii="Arial" w:eastAsia="ＭＳ Ｐ明朝" w:hAnsi="Arial" w:cs="Arial"/>
          <w:szCs w:val="21"/>
        </w:rPr>
      </w:pPr>
    </w:p>
    <w:p w14:paraId="615FDD5A" w14:textId="77777777" w:rsidR="00500916" w:rsidRDefault="00500916" w:rsidP="00814116">
      <w:pPr>
        <w:pStyle w:val="4"/>
      </w:pPr>
      <w:r>
        <w:br w:type="page"/>
      </w:r>
    </w:p>
    <w:p w14:paraId="1B2B6F0F" w14:textId="04CDAC83" w:rsidR="00E83BCD" w:rsidRPr="004F2545" w:rsidRDefault="00355CB9" w:rsidP="00814116">
      <w:pPr>
        <w:pStyle w:val="4"/>
      </w:pPr>
      <w:r w:rsidRPr="004F2545">
        <w:t>2.</w:t>
      </w:r>
      <w:r w:rsidR="00906FAB">
        <w:t>34</w:t>
      </w:r>
      <w:r w:rsidRPr="004F2545">
        <w:t>.3</w:t>
      </w:r>
      <w:r w:rsidRPr="004F2545">
        <w:t xml:space="preserve">　階層構造</w:t>
      </w:r>
    </w:p>
    <w:p w14:paraId="6C505894" w14:textId="77777777" w:rsidR="00874597" w:rsidRPr="005A24F7" w:rsidRDefault="00874597" w:rsidP="00874597">
      <w:pPr>
        <w:pStyle w:val="a3"/>
        <w:ind w:left="0"/>
        <w:rPr>
          <w:rFonts w:ascii="Arial" w:eastAsia="ＭＳ Ｐ明朝" w:hAnsi="Arial" w:cs="Arial"/>
        </w:rPr>
      </w:pPr>
    </w:p>
    <w:p w14:paraId="61632691" w14:textId="77777777" w:rsidR="00874597" w:rsidRPr="005A24F7" w:rsidRDefault="00AE2EBC" w:rsidP="00874597">
      <w:pPr>
        <w:pStyle w:val="a3"/>
        <w:ind w:left="0"/>
        <w:rPr>
          <w:rFonts w:ascii="Arial" w:eastAsia="ＭＳ Ｐ明朝" w:hAnsi="Arial" w:cs="Arial"/>
        </w:rPr>
      </w:pPr>
      <w:r>
        <w:rPr>
          <w:rFonts w:ascii="Arial" w:eastAsia="ＭＳ Ｐ明朝" w:hAnsi="Arial" w:cs="Arial"/>
          <w:noProof/>
        </w:rPr>
        <mc:AlternateContent>
          <mc:Choice Requires="wpc">
            <w:drawing>
              <wp:inline distT="0" distB="0" distL="0" distR="0" wp14:anchorId="24759C44" wp14:editId="4EF8AEC0">
                <wp:extent cx="6066790" cy="2409825"/>
                <wp:effectExtent l="0" t="3810" r="0" b="0"/>
                <wp:docPr id="99" name="キャンバス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1" name="Text Box 126"/>
                        <wps:cNvSpPr txBox="1">
                          <a:spLocks noChangeArrowheads="1"/>
                        </wps:cNvSpPr>
                        <wps:spPr bwMode="auto">
                          <a:xfrm>
                            <a:off x="1739226" y="76801"/>
                            <a:ext cx="2532438" cy="837609"/>
                          </a:xfrm>
                          <a:prstGeom prst="rect">
                            <a:avLst/>
                          </a:prstGeom>
                          <a:solidFill>
                            <a:srgbClr val="FFFFFF"/>
                          </a:solidFill>
                          <a:ln w="9525">
                            <a:solidFill>
                              <a:srgbClr val="000000"/>
                            </a:solidFill>
                            <a:miter lim="800000"/>
                            <a:headEnd/>
                            <a:tailEnd/>
                          </a:ln>
                        </wps:spPr>
                        <wps:txbx>
                          <w:txbxContent>
                            <w:p w14:paraId="1E721B20"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2" name="Text Box 127"/>
                        <wps:cNvSpPr txBox="1">
                          <a:spLocks noChangeArrowheads="1"/>
                        </wps:cNvSpPr>
                        <wps:spPr bwMode="auto">
                          <a:xfrm>
                            <a:off x="66601" y="1447815"/>
                            <a:ext cx="1799627" cy="723908"/>
                          </a:xfrm>
                          <a:prstGeom prst="rect">
                            <a:avLst/>
                          </a:prstGeom>
                          <a:solidFill>
                            <a:srgbClr val="FFFFFF"/>
                          </a:solidFill>
                          <a:ln w="9525">
                            <a:solidFill>
                              <a:srgbClr val="000000"/>
                            </a:solidFill>
                            <a:miter lim="800000"/>
                            <a:headEnd/>
                            <a:tailEnd/>
                          </a:ln>
                        </wps:spPr>
                        <wps:txbx>
                          <w:txbxContent>
                            <w:p w14:paraId="6D11DF29"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3" name="Text Box 128"/>
                        <wps:cNvSpPr txBox="1">
                          <a:spLocks noChangeArrowheads="1"/>
                        </wps:cNvSpPr>
                        <wps:spPr bwMode="auto">
                          <a:xfrm>
                            <a:off x="1933529" y="1447815"/>
                            <a:ext cx="1800327" cy="723908"/>
                          </a:xfrm>
                          <a:prstGeom prst="rect">
                            <a:avLst/>
                          </a:prstGeom>
                          <a:solidFill>
                            <a:srgbClr val="FFFFFF"/>
                          </a:solidFill>
                          <a:ln w="9525">
                            <a:solidFill>
                              <a:srgbClr val="000000"/>
                            </a:solidFill>
                            <a:miter lim="800000"/>
                            <a:headEnd/>
                            <a:tailEnd/>
                          </a:ln>
                        </wps:spPr>
                        <wps:txbx>
                          <w:txbxContent>
                            <w:p w14:paraId="4443259C"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4" name="Text Box 129"/>
                        <wps:cNvSpPr txBox="1">
                          <a:spLocks noChangeArrowheads="1"/>
                        </wps:cNvSpPr>
                        <wps:spPr bwMode="auto">
                          <a:xfrm>
                            <a:off x="3800456" y="1447815"/>
                            <a:ext cx="2133632" cy="723908"/>
                          </a:xfrm>
                          <a:prstGeom prst="rect">
                            <a:avLst/>
                          </a:prstGeom>
                          <a:solidFill>
                            <a:srgbClr val="FFFFFF"/>
                          </a:solidFill>
                          <a:ln w="9525">
                            <a:solidFill>
                              <a:srgbClr val="000000"/>
                            </a:solidFill>
                            <a:miter lim="800000"/>
                            <a:headEnd/>
                            <a:tailEnd/>
                          </a:ln>
                        </wps:spPr>
                        <wps:txbx>
                          <w:txbxContent>
                            <w:p w14:paraId="646DEDB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5" name="Line 130"/>
                        <wps:cNvCnPr>
                          <a:cxnSpLocks noChangeShapeType="1"/>
                        </wps:cNvCnPr>
                        <wps:spPr bwMode="auto">
                          <a:xfrm>
                            <a:off x="990615" y="1218513"/>
                            <a:ext cx="4001159"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31"/>
                        <wps:cNvCnPr>
                          <a:cxnSpLocks noChangeShapeType="1"/>
                        </wps:cNvCnPr>
                        <wps:spPr bwMode="auto">
                          <a:xfrm flipH="1">
                            <a:off x="986715" y="1221113"/>
                            <a:ext cx="700" cy="2222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32"/>
                        <wps:cNvCnPr>
                          <a:cxnSpLocks noChangeShapeType="1"/>
                        </wps:cNvCnPr>
                        <wps:spPr bwMode="auto">
                          <a:xfrm>
                            <a:off x="4995574" y="1221113"/>
                            <a:ext cx="5100" cy="226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33"/>
                        <wps:cNvCnPr>
                          <a:cxnSpLocks noChangeShapeType="1"/>
                        </wps:cNvCnPr>
                        <wps:spPr bwMode="auto">
                          <a:xfrm>
                            <a:off x="3000345" y="917510"/>
                            <a:ext cx="700" cy="525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4759C44" id="キャンバス 223" o:spid="_x0000_s1149" editas="canvas" style="width:477.7pt;height:189.75pt;mso-position-horizontal-relative:char;mso-position-vertical-relative:line" coordsize="60667,24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">
                <v:shape id="_x0000_s1150" type="#_x0000_t75" style="position:absolute;width:60667;height:24098;visibility:visible;mso-wrap-style:square">
                  <v:fill o:detectmouseclick="t"/>
                  <v:path o:connecttype="none"/>
                </v:shape>
                <v:shape id="Text Box 126" o:spid="_x0000_s1151" type="#_x0000_t202" style="position:absolute;left:17392;top:768;width:25324;height:8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">
                  <v:textbox inset="5.85pt,.7pt,5.85pt,.7pt">
                    <w:txbxContent>
                      <w:p w14:paraId="1E721B20"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2" type="#_x0000_t202" style="position:absolute;left:666;top:14478;width:1799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">
                  <v:textbox inset="5.85pt,.7pt,5.85pt,.7pt">
                    <w:txbxContent>
                      <w:p w14:paraId="6D11DF29"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3" type="#_x0000_t202" style="position:absolute;left:19335;top:14478;width:18003;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">
                  <v:textbox inset="5.85pt,.7pt,5.85pt,.7pt">
                    <w:txbxContent>
                      <w:p w14:paraId="4443259C"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4" type="#_x0000_t202" style="position:absolute;left:38004;top:14478;width:21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">
                  <v:textbox inset="5.85pt,.7pt,5.85pt,.7pt">
                    <w:txbxContent>
                      <w:p w14:paraId="646DEDB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5" style="position:absolute;visibility:visible;mso-wrap-style:square" from="9906,12185" to="49917,12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tKxgAAANsAAAAPAAAAZHJzL2Rvd25yZXYueG1sRI9Ba8JA&#10;FITvgv9heUJvummL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xoWrSsYAAADbAAAA&#10;DwAAAAAAAAAAAAAAAAAHAgAAZHJzL2Rvd25yZXYueG1sUEsFBgAAAAADAAMAtwAAAPoCAAAAAA==&#10;"/>
                <v:line id="Line 131" o:spid="_x0000_s1156" style="position:absolute;flip:x;visibility:visible;mso-wrap-style:square" from="9867,12211" to="9874,1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"/>
                <v:line id="Line 132" o:spid="_x0000_s1157" style="position:absolute;visibility:visible;mso-wrap-style:square" from="49955,12211" to="50006,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"/>
                <v:line id="Line 133" o:spid="_x0000_s1158" style="position:absolute;visibility:visible;mso-wrap-style:square" from="30003,9175" to="30010,1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w10:anchorlock/>
              </v:group>
            </w:pict>
          </mc:Fallback>
        </mc:AlternateContent>
      </w:r>
    </w:p>
    <w:p w14:paraId="33CB6BCF" w14:textId="2589E59F" w:rsidR="00874597" w:rsidRPr="005A24F7" w:rsidRDefault="00874597" w:rsidP="003C1F67">
      <w:pPr>
        <w:pStyle w:val="a4"/>
        <w:spacing w:before="0" w:after="0"/>
        <w:ind w:leftChars="405" w:left="1552" w:hangingChars="333" w:hanging="702"/>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w:t>
      </w:r>
      <w:r w:rsidR="0028074E">
        <w:rPr>
          <w:rFonts w:ascii="Arial" w:eastAsia="ＭＳ Ｐ明朝" w:hAnsi="ＭＳ Ｐ明朝" w:cs="Arial" w:hint="eastAsia"/>
        </w:rPr>
        <w:t>「</w:t>
      </w:r>
      <w:r w:rsidRPr="005A24F7">
        <w:rPr>
          <w:rFonts w:ascii="Arial" w:eastAsia="ＭＳ Ｐ明朝" w:hAnsi="ＭＳ Ｐ明朝" w:cs="Arial"/>
        </w:rPr>
        <w:t>消化管</w:t>
      </w:r>
      <w:r w:rsidRPr="005A24F7">
        <w:rPr>
          <w:rFonts w:ascii="Arial" w:eastAsia="ＭＳ Ｐ明朝" w:hAnsi="ＭＳ Ｐ明朝" w:cs="Arial"/>
          <w:szCs w:val="22"/>
        </w:rPr>
        <w:t>の非特異的炎症および機能障害</w:t>
      </w:r>
      <w:r w:rsidR="0028074E" w:rsidRPr="00CE081A">
        <w:rPr>
          <w:rFonts w:ascii="Arial" w:eastAsia="ＭＳ Ｐ明朝" w:hAnsi="ＭＳ Ｐ明朝" w:cs="Arial" w:hint="eastAsia"/>
        </w:rPr>
        <w:t>（</w:t>
      </w:r>
      <w:r w:rsidR="0028074E" w:rsidRPr="00CE081A">
        <w:rPr>
          <w:rFonts w:ascii="Arial" w:eastAsia="ＭＳ Ｐ明朝" w:hAnsi="ＭＳ Ｐ明朝" w:cs="Arial"/>
        </w:rPr>
        <w:t>Gastrointestinal nonspecific inflammation and dysfunctional conditions</w:t>
      </w:r>
      <w:r w:rsidR="0028074E" w:rsidRPr="00CE081A">
        <w:rPr>
          <w:rFonts w:ascii="Arial" w:eastAsia="ＭＳ Ｐ明朝" w:hAnsi="ＭＳ Ｐ明朝" w:cs="Arial" w:hint="eastAsia"/>
        </w:rPr>
        <w:t>）</w:t>
      </w:r>
      <w:r w:rsidRPr="005A24F7">
        <w:rPr>
          <w:rFonts w:ascii="Arial" w:eastAsia="ＭＳ Ｐ明朝" w:hAnsi="ＭＳ Ｐ明朝" w:cs="Arial"/>
          <w:szCs w:val="22"/>
        </w:rPr>
        <w:t>（ＳＭＱ）</w:t>
      </w:r>
      <w:r w:rsidR="0028074E">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1DF3A397" w14:textId="77777777" w:rsidR="00874597" w:rsidRPr="005A24F7" w:rsidRDefault="00874597" w:rsidP="00874597">
      <w:pPr>
        <w:rPr>
          <w:rFonts w:ascii="Arial" w:eastAsia="ＭＳ Ｐ明朝" w:hAnsi="Arial" w:cs="Arial"/>
        </w:rPr>
      </w:pPr>
    </w:p>
    <w:p w14:paraId="26D7A4F5" w14:textId="08D9E23A" w:rsidR="00E83BCD" w:rsidRPr="004F2545" w:rsidRDefault="00355CB9" w:rsidP="00814116">
      <w:pPr>
        <w:pStyle w:val="4"/>
      </w:pPr>
      <w:r w:rsidRPr="004F2545">
        <w:t>2.</w:t>
      </w:r>
      <w:r w:rsidR="00906FAB">
        <w:t>34</w:t>
      </w:r>
      <w:r w:rsidRPr="004F2545">
        <w:t>.4</w:t>
      </w:r>
      <w:r w:rsidRPr="004F2545">
        <w:t xml:space="preserve">　検索の実施と検索結果の予測に関する注釈</w:t>
      </w:r>
    </w:p>
    <w:p w14:paraId="5E26144D" w14:textId="3E254A28" w:rsidR="002B5BA0" w:rsidRPr="00500916" w:rsidRDefault="00874597" w:rsidP="00874597">
      <w:pPr>
        <w:rPr>
          <w:rFonts w:ascii="Arial" w:eastAsia="ＭＳ Ｐ明朝" w:hAnsi="ＭＳ Ｐ明朝" w:cs="Arial"/>
          <w:lang w:val="fr-BE"/>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2B5BA0" w:rsidRPr="0028074E">
        <w:rPr>
          <w:rFonts w:ascii="Arial" w:eastAsia="ＭＳ Ｐ明朝" w:hAnsi="ＭＳ Ｐ明朝" w:cs="Arial" w:hint="eastAsia"/>
          <w:lang w:val="fr-BE"/>
        </w:rPr>
        <w:t>（</w:t>
      </w:r>
      <w:r w:rsidR="002B5BA0" w:rsidRPr="0028074E">
        <w:rPr>
          <w:rFonts w:ascii="Arial" w:eastAsia="ＭＳ Ｐ明朝" w:hAnsi="ＭＳ Ｐ明朝" w:cs="Arial"/>
          <w:lang w:val="fr-BE"/>
        </w:rPr>
        <w:t>Gastrointestinal nonspecific inflammation and dysfunctional conditions</w:t>
      </w:r>
      <w:r w:rsidR="002B5BA0" w:rsidRPr="0028074E">
        <w:rPr>
          <w:rFonts w:ascii="Arial" w:eastAsia="ＭＳ Ｐ明朝" w:hAnsi="ＭＳ Ｐ明朝" w:cs="Arial" w:hint="eastAsia"/>
          <w:lang w:val="fr-BE"/>
        </w:rPr>
        <w:t>）</w:t>
      </w:r>
      <w:r w:rsidR="00434774" w:rsidRPr="0028074E">
        <w:rPr>
          <w:rFonts w:ascii="Arial" w:eastAsia="ＭＳ Ｐ明朝" w:hAnsi="ＭＳ Ｐ明朝" w:cs="Arial"/>
          <w:szCs w:val="21"/>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C631D5">
        <w:rPr>
          <w:rFonts w:ascii="Arial" w:eastAsia="ＭＳ Ｐ明朝" w:hAnsi="Arial" w:cs="Arial"/>
          <w:lang w:val="fr-BE"/>
        </w:rPr>
        <w:t>SMQ</w:t>
      </w:r>
      <w:r w:rsidRPr="005A24F7">
        <w:rPr>
          <w:rFonts w:ascii="Arial" w:eastAsia="ＭＳ Ｐ明朝" w:hAnsi="ＭＳ Ｐ明朝" w:cs="Arial"/>
        </w:rPr>
        <w:t>である。</w:t>
      </w:r>
    </w:p>
    <w:p w14:paraId="39E02152" w14:textId="076238B4" w:rsidR="00874597" w:rsidRPr="005A24F7" w:rsidRDefault="00874597" w:rsidP="00874597">
      <w:pPr>
        <w:rPr>
          <w:rFonts w:ascii="Arial" w:eastAsia="ＭＳ Ｐ明朝" w:hAnsi="Arial" w:cs="Arial"/>
        </w:rPr>
      </w:pPr>
      <w:r w:rsidRPr="005A24F7">
        <w:rPr>
          <w:rFonts w:ascii="Arial" w:eastAsia="ＭＳ Ｐ明朝" w:hAnsi="ＭＳ Ｐ明朝" w:cs="Arial"/>
        </w:rPr>
        <w:t>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66B2A38" w14:textId="77777777" w:rsidR="00874597" w:rsidRPr="005A24F7" w:rsidRDefault="00874597" w:rsidP="00874597">
      <w:pPr>
        <w:rPr>
          <w:rFonts w:ascii="Arial" w:eastAsia="ＭＳ Ｐ明朝" w:hAnsi="Arial" w:cs="Arial"/>
          <w:szCs w:val="21"/>
        </w:rPr>
      </w:pPr>
    </w:p>
    <w:p w14:paraId="383F819B" w14:textId="37F89EA4" w:rsidR="00E83BCD" w:rsidRPr="00CE081A" w:rsidRDefault="00355CB9" w:rsidP="00814116">
      <w:pPr>
        <w:pStyle w:val="4"/>
      </w:pPr>
      <w:r w:rsidRPr="00CE081A">
        <w:t>2.</w:t>
      </w:r>
      <w:r w:rsidR="00906FAB" w:rsidRPr="00CE081A">
        <w:t>34</w:t>
      </w:r>
      <w:r w:rsidRPr="00CE081A">
        <w:t>.5</w:t>
      </w:r>
      <w:r w:rsidRPr="004F2545">
        <w:t xml:space="preserve">　「</w:t>
      </w:r>
      <w:r w:rsidRPr="00505766">
        <w:t>消化管の非特異</w:t>
      </w:r>
      <w:r w:rsidR="00137483">
        <w:t>的</w:t>
      </w:r>
      <w:r w:rsidRPr="00505766">
        <w:t>炎症および機能障害</w:t>
      </w:r>
      <w:r w:rsidR="002B5BA0" w:rsidRPr="00CE081A">
        <w:rPr>
          <w:rFonts w:hint="eastAsia"/>
        </w:rPr>
        <w:t>（</w:t>
      </w:r>
      <w:r w:rsidR="002B5BA0" w:rsidRPr="00CE081A">
        <w:rPr>
          <w:rFonts w:hint="eastAsia"/>
        </w:rPr>
        <w:t>Gastrointestinal nonspecific inflammation and dysfunctional conditions</w:t>
      </w:r>
      <w:r w:rsidR="002B5BA0" w:rsidRPr="00CE081A">
        <w:rPr>
          <w:rFonts w:hint="eastAsia"/>
        </w:rPr>
        <w:t>）</w:t>
      </w:r>
      <w:r w:rsidR="00505766" w:rsidRPr="00CE081A">
        <w:t>（ＳＭＱ）</w:t>
      </w:r>
      <w:r w:rsidRPr="004F2545">
        <w:t>」の参考資料リスト</w:t>
      </w:r>
    </w:p>
    <w:p w14:paraId="775BFA49"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Harrison's Principles of Internal Medicine, 16th Edition</w:t>
      </w:r>
    </w:p>
    <w:p w14:paraId="1E9DC0B3"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Medline database</w:t>
      </w:r>
    </w:p>
    <w:p w14:paraId="24F6685F"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The Merck Manual</w:t>
      </w:r>
    </w:p>
    <w:p w14:paraId="00D11BBE" w14:textId="0D46764E" w:rsidR="00874597" w:rsidRPr="00AC7EF8" w:rsidRDefault="00874597" w:rsidP="008B0A6B">
      <w:pPr>
        <w:numPr>
          <w:ilvl w:val="0"/>
          <w:numId w:val="59"/>
        </w:numPr>
        <w:jc w:val="left"/>
        <w:rPr>
          <w:rFonts w:ascii="Arial" w:eastAsia="ＭＳ Ｐ明朝" w:hAnsi="Arial" w:cs="Arial"/>
          <w:sz w:val="24"/>
          <w:szCs w:val="24"/>
        </w:rPr>
      </w:pPr>
      <w:r w:rsidRPr="00AC7EF8">
        <w:rPr>
          <w:rFonts w:ascii="Arial" w:eastAsia="ＭＳ Ｐ明朝" w:hAnsi="Arial" w:cs="Arial"/>
        </w:rPr>
        <w:t>Dorland’s illustrated medical dictionary</w:t>
      </w:r>
    </w:p>
    <w:p w14:paraId="7121FFC4" w14:textId="73551856" w:rsidR="00E83BCD" w:rsidRPr="00CE081A" w:rsidRDefault="00874597" w:rsidP="00111A35">
      <w:pPr>
        <w:pStyle w:val="3"/>
        <w:rPr>
          <w:lang w:val="en-US"/>
        </w:rPr>
      </w:pPr>
      <w:r w:rsidRPr="00CE081A">
        <w:rPr>
          <w:lang w:val="en-US"/>
        </w:rPr>
        <w:br w:type="page"/>
      </w:r>
      <w:bookmarkStart w:id="400" w:name="_Toc252957602"/>
      <w:bookmarkStart w:id="401" w:name="_Toc252959981"/>
      <w:bookmarkStart w:id="402" w:name="_Toc78904310"/>
      <w:bookmarkStart w:id="403" w:name="_Toc95749438"/>
      <w:bookmarkStart w:id="404" w:name="_Hlk73718380"/>
      <w:r w:rsidR="00A863B9" w:rsidRPr="00CE081A">
        <w:rPr>
          <w:lang w:val="en-US"/>
        </w:rPr>
        <w:t>2.</w:t>
      </w:r>
      <w:r w:rsidR="00906FAB" w:rsidRPr="00CE081A">
        <w:rPr>
          <w:lang w:val="en-US"/>
        </w:rPr>
        <w:t>35</w:t>
      </w:r>
      <w:r w:rsidR="00F71421" w:rsidRPr="00CE081A">
        <w:rPr>
          <w:lang w:val="en-US"/>
        </w:rPr>
        <w:tab/>
      </w:r>
      <w:r w:rsidR="00D215E1" w:rsidRPr="008D6B61">
        <w:rPr>
          <w:rFonts w:hAnsi="ＭＳ ゴシック" w:hint="eastAsia"/>
        </w:rPr>
        <w:t>「消化管の穿孔、潰瘍、出血あるいは閉塞</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Gastrointestinal perforation, ulceration, haemorrhage or obstruction</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D6B61">
        <w:rPr>
          <w:rFonts w:hAnsi="ＭＳ ゴシック" w:hint="eastAsia"/>
        </w:rPr>
        <w:t>」</w:t>
      </w:r>
      <w:bookmarkEnd w:id="400"/>
      <w:bookmarkEnd w:id="401"/>
      <w:bookmarkEnd w:id="402"/>
      <w:bookmarkEnd w:id="403"/>
    </w:p>
    <w:p w14:paraId="405E07CD" w14:textId="77777777" w:rsidR="00874597" w:rsidRPr="00883065" w:rsidRDefault="00874597" w:rsidP="00874597">
      <w:pPr>
        <w:jc w:val="center"/>
        <w:rPr>
          <w:rFonts w:ascii="Arial" w:eastAsia="ＭＳ Ｐ明朝" w:hAnsi="Arial"/>
          <w:b/>
          <w:sz w:val="22"/>
          <w:szCs w:val="22"/>
        </w:rPr>
      </w:pPr>
      <w:bookmarkStart w:id="405" w:name="_2.32_「消化管の穿孔、潰瘍、出血あるいは閉塞_（Gastroint"/>
      <w:bookmarkEnd w:id="405"/>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bookmarkEnd w:id="404"/>
    </w:p>
    <w:p w14:paraId="725E23C1" w14:textId="77777777" w:rsidR="00874597" w:rsidRPr="005A24F7" w:rsidRDefault="00874597" w:rsidP="00874597">
      <w:pPr>
        <w:rPr>
          <w:rFonts w:ascii="Arial" w:eastAsia="ＭＳ Ｐ明朝" w:hAnsi="Arial" w:cs="Arial"/>
          <w:sz w:val="22"/>
          <w:szCs w:val="22"/>
        </w:rPr>
      </w:pPr>
    </w:p>
    <w:p w14:paraId="208E8C9D" w14:textId="0A07E56B" w:rsidR="00E83BCD" w:rsidRPr="004F2545" w:rsidRDefault="00355CB9" w:rsidP="00814116">
      <w:pPr>
        <w:pStyle w:val="4"/>
      </w:pPr>
      <w:r w:rsidRPr="004F2545">
        <w:t>2.</w:t>
      </w:r>
      <w:r w:rsidR="00906FAB">
        <w:t>35</w:t>
      </w:r>
      <w:r w:rsidRPr="004F2545">
        <w:t>.1</w:t>
      </w:r>
      <w:r w:rsidRPr="004F2545">
        <w:t xml:space="preserve">　定義</w:t>
      </w:r>
    </w:p>
    <w:p w14:paraId="17B53349"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14:paraId="1D7D3F9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14:paraId="68FDC6BE" w14:textId="64AB1198" w:rsidR="00874597" w:rsidRPr="005A24F7" w:rsidRDefault="00874597" w:rsidP="008B0A6B">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00AC7EF8">
        <w:rPr>
          <w:rFonts w:ascii="Arial" w:eastAsia="ＭＳ Ｐ明朝" w:hAnsi="ＭＳ Ｐ明朝" w:cs="Arial" w:hint="eastAsia"/>
          <w:szCs w:val="22"/>
        </w:rPr>
        <w:t>－</w:t>
      </w:r>
      <w:r w:rsidRPr="005A24F7">
        <w:rPr>
          <w:rFonts w:ascii="Arial" w:eastAsia="ＭＳ Ｐ明朝" w:hAnsi="ＭＳ Ｐ明朝" w:cs="Arial"/>
          <w:szCs w:val="22"/>
        </w:rPr>
        <w:t>胃腸管のすべての層での穿孔</w:t>
      </w:r>
    </w:p>
    <w:p w14:paraId="6ABE5205" w14:textId="4B9E25B7" w:rsidR="00874597" w:rsidRPr="0028074E" w:rsidRDefault="00AC7EF8" w:rsidP="0028074E">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被覆されていない（開放性）</w:t>
      </w:r>
      <w:r>
        <w:rPr>
          <w:rFonts w:ascii="Arial" w:eastAsia="ＭＳ Ｐ明朝" w:hAnsi="ＭＳ Ｐ明朝" w:cs="Arial" w:hint="eastAsia"/>
          <w:szCs w:val="22"/>
        </w:rPr>
        <w:t>－</w:t>
      </w:r>
      <w:r w:rsidR="00874597" w:rsidRPr="005A24F7">
        <w:rPr>
          <w:rFonts w:ascii="Arial" w:eastAsia="ＭＳ Ｐ明朝" w:hAnsi="ＭＳ Ｐ明朝" w:cs="Arial"/>
          <w:szCs w:val="22"/>
        </w:rPr>
        <w:t>腹膜腔に直接接触している。</w:t>
      </w:r>
    </w:p>
    <w:p w14:paraId="225D7258" w14:textId="0D19CBDA" w:rsidR="00874597" w:rsidRPr="0028074E" w:rsidRDefault="00874597" w:rsidP="0028074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被覆されている（被覆性）</w:t>
      </w:r>
      <w:r w:rsidR="00AC7EF8">
        <w:rPr>
          <w:rFonts w:ascii="Arial" w:eastAsia="ＭＳ Ｐ明朝" w:hAnsi="ＭＳ Ｐ明朝" w:cs="Arial" w:hint="eastAsia"/>
          <w:szCs w:val="22"/>
        </w:rPr>
        <w:t>－</w:t>
      </w:r>
      <w:r w:rsidRPr="005A24F7">
        <w:rPr>
          <w:rFonts w:ascii="Arial" w:eastAsia="ＭＳ Ｐ明朝" w:hAnsi="ＭＳ Ｐ明朝" w:cs="Arial"/>
          <w:szCs w:val="22"/>
        </w:rPr>
        <w:t>大網あるいは他の臓器によって被覆されている。</w:t>
      </w:r>
    </w:p>
    <w:p w14:paraId="75F85C5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14:paraId="53FBE659" w14:textId="31AE3307" w:rsidR="00874597" w:rsidRPr="005A24F7" w:rsidRDefault="00874597" w:rsidP="0028074E">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全身性、腹壁硬直、激痛およびイレウスとして観察される。</w:t>
      </w:r>
    </w:p>
    <w:p w14:paraId="01C0D5B4"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14:paraId="5DD3070C"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14:paraId="03C23B18"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14:paraId="4D61C921"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14:paraId="3B6DE6C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14:paraId="023B60CD" w14:textId="69A0F1A8"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AC7EF8">
        <w:rPr>
          <w:rFonts w:ascii="Arial" w:eastAsia="ＭＳ Ｐ明朝" w:hAnsi="ＭＳ Ｐ明朝" w:cs="Arial" w:hint="eastAsia"/>
          <w:szCs w:val="22"/>
        </w:rPr>
        <w:t>－</w:t>
      </w:r>
      <w:r w:rsidRPr="005A24F7">
        <w:rPr>
          <w:rFonts w:ascii="Arial" w:eastAsia="ＭＳ Ｐ明朝" w:hAnsi="ＭＳ Ｐ明朝" w:cs="Arial"/>
          <w:szCs w:val="22"/>
        </w:rPr>
        <w:t>血管あるいは組織のいずれかからの血液の漏出</w:t>
      </w:r>
    </w:p>
    <w:p w14:paraId="3AFD394B" w14:textId="0B5A3102"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出血</w:t>
      </w:r>
      <w:r w:rsidR="00AC7EF8">
        <w:rPr>
          <w:rFonts w:ascii="Arial" w:eastAsia="ＭＳ Ｐ明朝" w:hAnsi="ＭＳ Ｐ明朝" w:cs="Arial" w:hint="eastAsia"/>
          <w:szCs w:val="22"/>
        </w:rPr>
        <w:t>－</w:t>
      </w:r>
      <w:r w:rsidRPr="005A24F7">
        <w:rPr>
          <w:rFonts w:ascii="Arial" w:eastAsia="ＭＳ Ｐ明朝" w:hAnsi="ＭＳ Ｐ明朝" w:cs="Arial"/>
          <w:szCs w:val="22"/>
        </w:rPr>
        <w:t>消化管のいずれかの部位からの血液漏出</w:t>
      </w:r>
    </w:p>
    <w:p w14:paraId="1F8BBB2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14:paraId="4E97ADE5" w14:textId="330C000C"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閉塞</w:t>
      </w:r>
      <w:r w:rsidR="00AC7EF8">
        <w:rPr>
          <w:rFonts w:ascii="Arial" w:eastAsia="ＭＳ Ｐ明朝" w:hAnsi="ＭＳ Ｐ明朝" w:cs="Arial" w:hint="eastAsia"/>
          <w:szCs w:val="22"/>
        </w:rPr>
        <w:t>－</w:t>
      </w:r>
      <w:r w:rsidRPr="005A24F7">
        <w:rPr>
          <w:rFonts w:ascii="Arial" w:eastAsia="ＭＳ Ｐ明朝" w:hAnsi="ＭＳ Ｐ明朝" w:cs="Arial"/>
        </w:rPr>
        <w:t>遮断若しくは詰まる行為、あるいは詰まっている状況、状態</w:t>
      </w:r>
    </w:p>
    <w:p w14:paraId="2BF70528" w14:textId="69A32E64"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閉塞</w:t>
      </w:r>
      <w:r w:rsidR="00AC7EF8">
        <w:rPr>
          <w:rFonts w:ascii="Arial" w:eastAsia="ＭＳ Ｐ明朝" w:hAnsi="ＭＳ Ｐ明朝" w:cs="Arial" w:hint="eastAsia"/>
          <w:szCs w:val="22"/>
        </w:rPr>
        <w:t>－</w:t>
      </w:r>
      <w:r w:rsidRPr="005A24F7">
        <w:rPr>
          <w:rFonts w:ascii="Arial" w:eastAsia="ＭＳ Ｐ明朝" w:hAnsi="ＭＳ Ｐ明朝" w:cs="Arial"/>
          <w:szCs w:val="22"/>
        </w:rPr>
        <w:t>消化管内容物の通過障害</w:t>
      </w:r>
    </w:p>
    <w:p w14:paraId="3E8D96A3" w14:textId="77777777" w:rsidR="00874597" w:rsidRPr="005A24F7" w:rsidRDefault="00874597" w:rsidP="00657059">
      <w:pPr>
        <w:ind w:left="1050" w:hangingChars="500" w:hanging="1050"/>
        <w:rPr>
          <w:rFonts w:ascii="Arial" w:eastAsia="ＭＳ Ｐ明朝" w:hAnsi="Arial" w:cs="Arial"/>
          <w:szCs w:val="22"/>
        </w:rPr>
      </w:pPr>
      <w:bookmarkStart w:id="406" w:name="_Hlk73718420"/>
    </w:p>
    <w:p w14:paraId="58D8D384" w14:textId="5EBCEF87" w:rsidR="00E83BCD" w:rsidRPr="004F2545" w:rsidRDefault="00355CB9" w:rsidP="00814116">
      <w:pPr>
        <w:pStyle w:val="4"/>
      </w:pPr>
      <w:r w:rsidRPr="004F2545">
        <w:t>2.</w:t>
      </w:r>
      <w:r w:rsidR="00906FAB">
        <w:t>35</w:t>
      </w:r>
      <w:r w:rsidRPr="004F2545">
        <w:t>.2</w:t>
      </w:r>
      <w:r w:rsidRPr="004F2545">
        <w:t xml:space="preserve">　包含／除外基準</w:t>
      </w:r>
    </w:p>
    <w:p w14:paraId="113742CD"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14:paraId="100A6F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14:paraId="7B6E7C01"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14:paraId="58982F5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14:paraId="615D1BE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14:paraId="4C04846C"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14:paraId="4689C136" w14:textId="77777777" w:rsidR="00874597" w:rsidRPr="005A24F7" w:rsidRDefault="00874597" w:rsidP="008B0A6B">
      <w:pPr>
        <w:keepNext/>
        <w:numPr>
          <w:ilvl w:val="0"/>
          <w:numId w:val="3"/>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14:paraId="2DC6044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14:paraId="209E81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味覚障害に関する用語</w:t>
      </w:r>
    </w:p>
    <w:p w14:paraId="7BE5069B" w14:textId="751AE0C5"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w:t>
      </w:r>
      <w:r w:rsidRPr="00F17F08">
        <w:rPr>
          <w:rFonts w:ascii="Arial" w:eastAsia="ＭＳ Ｐ明朝" w:hAnsi="ＭＳ Ｐ明朝" w:cs="Arial"/>
        </w:rPr>
        <w:t>害</w:t>
      </w:r>
      <w:r w:rsidR="00FC1669" w:rsidRPr="00F17F08">
        <w:rPr>
          <w:rFonts w:ascii="Arial" w:eastAsia="ＭＳ Ｐ明朝" w:hAnsi="ＭＳ Ｐ明朝" w:cs="Arial" w:hint="eastAsia"/>
        </w:rPr>
        <w:t>（</w:t>
      </w:r>
      <w:r w:rsidR="00FC1669" w:rsidRPr="00F17F08">
        <w:rPr>
          <w:rFonts w:ascii="Arial" w:eastAsia="ＭＳ Ｐ明朝" w:hAnsi="ＭＳ Ｐ明朝" w:cs="Arial"/>
        </w:rPr>
        <w:t>Oropharyngeal disorders</w:t>
      </w:r>
      <w:r w:rsidR="00FC1669" w:rsidRPr="00F17F08">
        <w:rPr>
          <w:rFonts w:ascii="Arial" w:eastAsia="ＭＳ Ｐ明朝" w:hAnsi="ＭＳ Ｐ明朝" w:cs="Arial" w:hint="eastAsia"/>
        </w:rPr>
        <w:t>）</w:t>
      </w:r>
      <w:r w:rsidRPr="00F17F08">
        <w:rPr>
          <w:rFonts w:ascii="Arial" w:eastAsia="ＭＳ Ｐ明朝" w:hAnsi="ＭＳ Ｐ明朝" w:cs="Arial"/>
        </w:rPr>
        <w:t>（</w:t>
      </w:r>
      <w:r w:rsidRPr="005A24F7">
        <w:rPr>
          <w:rFonts w:ascii="Arial" w:eastAsia="ＭＳ Ｐ明朝" w:hAnsi="ＭＳ Ｐ明朝" w:cs="Arial"/>
        </w:rPr>
        <w:t>ＳＭＱ）」を考慮すべきである）</w:t>
      </w:r>
    </w:p>
    <w:p w14:paraId="1C3B5050" w14:textId="2CA9DA67" w:rsidR="00C0689E" w:rsidRPr="005A24F7" w:rsidRDefault="00C0689E" w:rsidP="008B0A6B">
      <w:pPr>
        <w:numPr>
          <w:ilvl w:val="0"/>
          <w:numId w:val="8"/>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bookmarkEnd w:id="406"/>
    <w:p w14:paraId="12343496" w14:textId="5D1FCEF5" w:rsidR="00E83BCD" w:rsidRPr="004F2545" w:rsidRDefault="00355CB9" w:rsidP="00814116">
      <w:pPr>
        <w:pStyle w:val="4"/>
      </w:pPr>
      <w:r w:rsidRPr="004F2545">
        <w:t>2.</w:t>
      </w:r>
      <w:r w:rsidR="00906FAB">
        <w:t>35</w:t>
      </w:r>
      <w:r w:rsidRPr="004F2545">
        <w:t>.3</w:t>
      </w:r>
      <w:r w:rsidRPr="004F2545">
        <w:t xml:space="preserve">　階層構造</w:t>
      </w:r>
    </w:p>
    <w:p w14:paraId="77D21DCE" w14:textId="77777777" w:rsidR="00874597" w:rsidRPr="005A24F7" w:rsidRDefault="00AE2EBC" w:rsidP="00874597">
      <w:pPr>
        <w:adjustRightInd/>
        <w:textAlignment w:val="auto"/>
        <w:rPr>
          <w:rFonts w:ascii="Arial" w:eastAsia="ＭＳ Ｐ明朝" w:hAnsi="Arial" w:cs="Arial"/>
          <w:b/>
        </w:rPr>
      </w:pPr>
      <w:r>
        <w:rPr>
          <w:rFonts w:ascii="Arial" w:eastAsia="ＭＳ Ｐ明朝" w:hAnsi="Arial" w:cs="Arial"/>
          <w:noProof/>
          <w:sz w:val="20"/>
        </w:rPr>
        <mc:AlternateContent>
          <mc:Choice Requires="wpc">
            <w:drawing>
              <wp:inline distT="0" distB="0" distL="0" distR="0" wp14:anchorId="3554D19E" wp14:editId="11FA7A62">
                <wp:extent cx="6200775" cy="2593975"/>
                <wp:effectExtent l="0" t="3810" r="4445" b="2540"/>
                <wp:docPr id="366" name="キャンバス 2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 name="Text Box 112"/>
                        <wps:cNvSpPr txBox="1">
                          <a:spLocks noChangeArrowheads="1"/>
                        </wps:cNvSpPr>
                        <wps:spPr bwMode="auto">
                          <a:xfrm>
                            <a:off x="2195227" y="275608"/>
                            <a:ext cx="2133526" cy="612718"/>
                          </a:xfrm>
                          <a:prstGeom prst="rect">
                            <a:avLst/>
                          </a:prstGeom>
                          <a:solidFill>
                            <a:srgbClr val="FFFFFF"/>
                          </a:solidFill>
                          <a:ln w="9525">
                            <a:solidFill>
                              <a:srgbClr val="000000"/>
                            </a:solidFill>
                            <a:miter lim="800000"/>
                            <a:headEnd/>
                            <a:tailEnd/>
                          </a:ln>
                        </wps:spPr>
                        <wps:txbx>
                          <w:txbxContent>
                            <w:p w14:paraId="1286F14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7" name="Text Box 113"/>
                        <wps:cNvSpPr txBox="1">
                          <a:spLocks noChangeArrowheads="1"/>
                        </wps:cNvSpPr>
                        <wps:spPr bwMode="auto">
                          <a:xfrm>
                            <a:off x="95201" y="1590646"/>
                            <a:ext cx="1928523" cy="770922"/>
                          </a:xfrm>
                          <a:prstGeom prst="rect">
                            <a:avLst/>
                          </a:prstGeom>
                          <a:solidFill>
                            <a:srgbClr val="FFFFFF"/>
                          </a:solidFill>
                          <a:ln w="9525">
                            <a:solidFill>
                              <a:srgbClr val="000000"/>
                            </a:solidFill>
                            <a:miter lim="800000"/>
                            <a:headEnd/>
                            <a:tailEnd/>
                          </a:ln>
                        </wps:spPr>
                        <wps:txbx>
                          <w:txbxContent>
                            <w:p w14:paraId="4F7E29CF" w14:textId="77777777" w:rsidR="00C63DD4" w:rsidRPr="0020350D" w:rsidRDefault="00C63DD4"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C63DD4" w:rsidRPr="0020350D" w:rsidRDefault="00C63DD4"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C63DD4" w:rsidRPr="0020350D" w:rsidRDefault="00C63DD4" w:rsidP="00874597">
                              <w:pPr>
                                <w:spacing w:line="0" w:lineRule="atLeast"/>
                                <w:jc w:val="center"/>
                                <w:rPr>
                                  <w:rFonts w:ascii="ＭＳ Ｐ明朝" w:eastAsia="ＭＳ Ｐ明朝" w:hAnsi="ＭＳ Ｐ明朝"/>
                                  <w:sz w:val="16"/>
                                  <w:szCs w:val="16"/>
                                </w:rPr>
                              </w:pPr>
                            </w:p>
                            <w:p w14:paraId="30D0902D" w14:textId="77777777" w:rsidR="00C63DD4" w:rsidRPr="0020350D" w:rsidRDefault="00C63DD4" w:rsidP="00874597">
                              <w:pPr>
                                <w:spacing w:line="0" w:lineRule="atLeast"/>
                                <w:rPr>
                                  <w:rFonts w:ascii="ＭＳ Ｐ明朝" w:eastAsia="ＭＳ Ｐ明朝" w:hAnsi="ＭＳ Ｐ明朝"/>
                                </w:rPr>
                              </w:pPr>
                            </w:p>
                          </w:txbxContent>
                        </wps:txbx>
                        <wps:bodyPr rot="0" vert="horz" wrap="square" lIns="74295" tIns="8890" rIns="74295" bIns="8890" anchor="t" anchorCtr="0" upright="1">
                          <a:noAutofit/>
                        </wps:bodyPr>
                      </wps:wsp>
                      <wps:wsp>
                        <wps:cNvPr id="58" name="Text Box 114"/>
                        <wps:cNvSpPr txBox="1">
                          <a:spLocks noChangeArrowheads="1"/>
                        </wps:cNvSpPr>
                        <wps:spPr bwMode="auto">
                          <a:xfrm>
                            <a:off x="2147526" y="1590646"/>
                            <a:ext cx="943011" cy="770922"/>
                          </a:xfrm>
                          <a:prstGeom prst="rect">
                            <a:avLst/>
                          </a:prstGeom>
                          <a:solidFill>
                            <a:srgbClr val="FFFFFF"/>
                          </a:solidFill>
                          <a:ln w="9525">
                            <a:solidFill>
                              <a:srgbClr val="000000"/>
                            </a:solidFill>
                            <a:miter lim="800000"/>
                            <a:headEnd/>
                            <a:tailEnd/>
                          </a:ln>
                        </wps:spPr>
                        <wps:txbx>
                          <w:txbxContent>
                            <w:p w14:paraId="1694397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59" name="Text Box 115"/>
                        <wps:cNvSpPr txBox="1">
                          <a:spLocks noChangeArrowheads="1"/>
                        </wps:cNvSpPr>
                        <wps:spPr bwMode="auto">
                          <a:xfrm>
                            <a:off x="3176238" y="1590046"/>
                            <a:ext cx="933511" cy="770922"/>
                          </a:xfrm>
                          <a:prstGeom prst="rect">
                            <a:avLst/>
                          </a:prstGeom>
                          <a:solidFill>
                            <a:srgbClr val="FFFFFF"/>
                          </a:solidFill>
                          <a:ln w="9525">
                            <a:solidFill>
                              <a:srgbClr val="000000"/>
                            </a:solidFill>
                            <a:miter lim="800000"/>
                            <a:headEnd/>
                            <a:tailEnd/>
                          </a:ln>
                        </wps:spPr>
                        <wps:txbx>
                          <w:txbxContent>
                            <w:p w14:paraId="16A6CBEE"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0" name="Text Box 116"/>
                        <wps:cNvSpPr txBox="1">
                          <a:spLocks noChangeArrowheads="1"/>
                        </wps:cNvSpPr>
                        <wps:spPr bwMode="auto">
                          <a:xfrm>
                            <a:off x="4195451" y="1590646"/>
                            <a:ext cx="891511" cy="770922"/>
                          </a:xfrm>
                          <a:prstGeom prst="rect">
                            <a:avLst/>
                          </a:prstGeom>
                          <a:solidFill>
                            <a:srgbClr val="FFFFFF"/>
                          </a:solidFill>
                          <a:ln w="9525">
                            <a:solidFill>
                              <a:srgbClr val="000000"/>
                            </a:solidFill>
                            <a:miter lim="800000"/>
                            <a:headEnd/>
                            <a:tailEnd/>
                          </a:ln>
                        </wps:spPr>
                        <wps:txbx>
                          <w:txbxContent>
                            <w:p w14:paraId="17610EE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1" name="Text Box 117"/>
                        <wps:cNvSpPr txBox="1">
                          <a:spLocks noChangeArrowheads="1"/>
                        </wps:cNvSpPr>
                        <wps:spPr bwMode="auto">
                          <a:xfrm>
                            <a:off x="5157462" y="1590646"/>
                            <a:ext cx="885811" cy="770922"/>
                          </a:xfrm>
                          <a:prstGeom prst="rect">
                            <a:avLst/>
                          </a:prstGeom>
                          <a:solidFill>
                            <a:srgbClr val="FFFFFF"/>
                          </a:solidFill>
                          <a:ln w="9525">
                            <a:solidFill>
                              <a:srgbClr val="000000"/>
                            </a:solidFill>
                            <a:miter lim="800000"/>
                            <a:headEnd/>
                            <a:tailEnd/>
                          </a:ln>
                        </wps:spPr>
                        <wps:txbx>
                          <w:txbxContent>
                            <w:p w14:paraId="5E337ED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C63DD4" w:rsidRPr="0020350D" w:rsidRDefault="00C63DD4"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3" name="Line 118"/>
                        <wps:cNvCnPr>
                          <a:cxnSpLocks noChangeShapeType="1"/>
                        </wps:cNvCnPr>
                        <wps:spPr bwMode="auto">
                          <a:xfrm>
                            <a:off x="3400441" y="894026"/>
                            <a:ext cx="7600" cy="696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119"/>
                        <wps:cNvCnPr>
                          <a:cxnSpLocks noChangeShapeType="1"/>
                        </wps:cNvCnPr>
                        <wps:spPr bwMode="auto">
                          <a:xfrm flipH="1">
                            <a:off x="923211"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120"/>
                        <wps:cNvCnPr>
                          <a:cxnSpLocks noChangeShapeType="1"/>
                        </wps:cNvCnPr>
                        <wps:spPr bwMode="auto">
                          <a:xfrm flipV="1">
                            <a:off x="923211" y="1284637"/>
                            <a:ext cx="461015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121"/>
                        <wps:cNvCnPr>
                          <a:cxnSpLocks noChangeShapeType="1"/>
                        </wps:cNvCnPr>
                        <wps:spPr bwMode="auto">
                          <a:xfrm>
                            <a:off x="4467254" y="1285237"/>
                            <a:ext cx="6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122"/>
                        <wps:cNvCnPr>
                          <a:cxnSpLocks noChangeShapeType="1"/>
                        </wps:cNvCnPr>
                        <wps:spPr bwMode="auto">
                          <a:xfrm>
                            <a:off x="5533367"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123"/>
                        <wps:cNvCnPr>
                          <a:cxnSpLocks noChangeShapeType="1"/>
                        </wps:cNvCnPr>
                        <wps:spPr bwMode="auto">
                          <a:xfrm>
                            <a:off x="2399629"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554D19E" id="キャンバス 214" o:spid="_x0000_s1159" editas="canvas" style="width:488.25pt;height:204.25pt;mso-position-horizontal-relative:char;mso-position-vertical-relative:line" coordsize="62007,25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">
                <v:shape id="_x0000_s1160" type="#_x0000_t75" style="position:absolute;width:62007;height:25939;visibility:visible;mso-wrap-style:square">
                  <v:fill o:detectmouseclick="t"/>
                  <v:path o:connecttype="none"/>
                </v:shape>
                <v:shape id="Text Box 112" o:spid="_x0000_s1161" type="#_x0000_t202" style="position:absolute;left:21952;top:2756;width:21335;height:6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">
                  <v:textbox inset="5.85pt,.7pt,5.85pt,.7pt">
                    <w:txbxContent>
                      <w:p w14:paraId="1286F14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162" type="#_x0000_t202" style="position:absolute;left:952;top:15906;width:1928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">
                  <v:textbox inset="5.85pt,.7pt,5.85pt,.7pt">
                    <w:txbxContent>
                      <w:p w14:paraId="4F7E29CF" w14:textId="77777777" w:rsidR="00C63DD4" w:rsidRPr="0020350D" w:rsidRDefault="00C63DD4"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C63DD4" w:rsidRPr="0020350D" w:rsidRDefault="00C63DD4"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C63DD4" w:rsidRPr="0020350D" w:rsidRDefault="00C63DD4" w:rsidP="00874597">
                        <w:pPr>
                          <w:spacing w:line="0" w:lineRule="atLeast"/>
                          <w:jc w:val="center"/>
                          <w:rPr>
                            <w:rFonts w:ascii="ＭＳ Ｐ明朝" w:eastAsia="ＭＳ Ｐ明朝" w:hAnsi="ＭＳ Ｐ明朝"/>
                            <w:sz w:val="16"/>
                            <w:szCs w:val="16"/>
                          </w:rPr>
                        </w:pPr>
                      </w:p>
                      <w:p w14:paraId="30D0902D" w14:textId="77777777" w:rsidR="00C63DD4" w:rsidRPr="0020350D" w:rsidRDefault="00C63DD4" w:rsidP="00874597">
                        <w:pPr>
                          <w:spacing w:line="0" w:lineRule="atLeast"/>
                          <w:rPr>
                            <w:rFonts w:ascii="ＭＳ Ｐ明朝" w:eastAsia="ＭＳ Ｐ明朝" w:hAnsi="ＭＳ Ｐ明朝"/>
                          </w:rPr>
                        </w:pPr>
                      </w:p>
                    </w:txbxContent>
                  </v:textbox>
                </v:shape>
                <v:shape id="Text Box 114" o:spid="_x0000_s1163" type="#_x0000_t202" style="position:absolute;left:21475;top:15906;width:9430;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">
                  <v:textbox inset="5.85pt,.7pt,5.85pt,.7pt">
                    <w:txbxContent>
                      <w:p w14:paraId="1694397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164" type="#_x0000_t202" style="position:absolute;left:31762;top:15900;width:933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">
                  <v:textbox inset="5.85pt,.7pt,5.85pt,.7pt">
                    <w:txbxContent>
                      <w:p w14:paraId="16A6CBEE"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165" type="#_x0000_t202" style="position:absolute;left:41954;top:15906;width:891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">
                  <v:textbox inset="5.85pt,.7pt,5.85pt,.7pt">
                    <w:txbxContent>
                      <w:p w14:paraId="17610EE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166" type="#_x0000_t202" style="position:absolute;left:51574;top:15906;width:8858;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">
                  <v:textbox inset="5.85pt,.7pt,5.85pt,.7pt">
                    <w:txbxContent>
                      <w:p w14:paraId="5E337ED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C63DD4" w:rsidRPr="0020350D" w:rsidRDefault="00C63DD4"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7" style="position:absolute;visibility:visible;mso-wrap-style:square" from="34004,8940" to="34080,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"/>
                <v:line id="Line 119" o:spid="_x0000_s1168" style="position:absolute;flip:x;visibility:visible;mso-wrap-style:square" from="9232,12852" to="9239,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"/>
                <v:line id="Line 120" o:spid="_x0000_s1169" style="position:absolute;flip:y;visibility:visible;mso-wrap-style:square" from="9232,12846" to="55333,12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"/>
                <v:line id="Line 121" o:spid="_x0000_s1170" style="position:absolute;visibility:visible;mso-wrap-style:square" from="44672,12852" to="44678,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"/>
                <v:line id="Line 122" o:spid="_x0000_s1171" style="position:absolute;visibility:visible;mso-wrap-style:square" from="55333,12852" to="55340,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"/>
                <v:line id="Line 123" o:spid="_x0000_s1172" style="position:absolute;visibility:visible;mso-wrap-style:square" from="23996,12852" to="24003,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"/>
                <w10:anchorlock/>
              </v:group>
            </w:pict>
          </mc:Fallback>
        </mc:AlternateContent>
      </w:r>
    </w:p>
    <w:p w14:paraId="52CE5455" w14:textId="2B406203" w:rsidR="00874597" w:rsidRPr="005A24F7" w:rsidRDefault="00874597" w:rsidP="006A7C53">
      <w:pPr>
        <w:pStyle w:val="a4"/>
        <w:spacing w:before="0" w:after="0"/>
        <w:ind w:leftChars="405" w:left="850"/>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00CC26B2">
        <w:rPr>
          <w:rFonts w:ascii="Arial" w:eastAsia="ＭＳ Ｐ明朝" w:hAnsi="ＭＳ Ｐ明朝" w:cs="Arial" w:hint="eastAsia"/>
        </w:rPr>
        <w:t>「</w:t>
      </w:r>
      <w:r w:rsidRPr="005A24F7">
        <w:rPr>
          <w:rFonts w:ascii="Arial" w:eastAsia="ＭＳ Ｐ明朝" w:hAnsi="ＭＳ Ｐ明朝" w:cs="Arial"/>
          <w:szCs w:val="22"/>
        </w:rPr>
        <w:t>消化管の穿孔、潰瘍、出血あるいは閉塞</w:t>
      </w:r>
      <w:r w:rsidR="00CC26B2" w:rsidRPr="00CE081A">
        <w:rPr>
          <w:rFonts w:ascii="Arial" w:eastAsia="ＭＳ Ｐ明朝" w:hAnsi="ＭＳ Ｐ明朝" w:cs="Arial" w:hint="eastAsia"/>
        </w:rPr>
        <w:t>（</w:t>
      </w:r>
      <w:r w:rsidR="00CC26B2" w:rsidRPr="00CE081A">
        <w:rPr>
          <w:rFonts w:ascii="Arial" w:eastAsia="ＭＳ Ｐ明朝" w:hAnsi="ＭＳ Ｐ明朝" w:cs="Arial"/>
        </w:rPr>
        <w:t>Gastrointestinal perforation, ulceration, haemorrhage or obstruction</w:t>
      </w:r>
      <w:r w:rsidR="00CC26B2" w:rsidRPr="00CE081A">
        <w:rPr>
          <w:rFonts w:ascii="Arial" w:eastAsia="ＭＳ Ｐ明朝" w:hAnsi="ＭＳ Ｐ明朝" w:cs="Arial" w:hint="eastAsia"/>
        </w:rPr>
        <w:t>）</w:t>
      </w:r>
      <w:r w:rsidRPr="005A24F7">
        <w:rPr>
          <w:rFonts w:ascii="Arial" w:eastAsia="ＭＳ Ｐ明朝" w:hAnsi="ＭＳ Ｐ明朝" w:cs="Arial"/>
          <w:szCs w:val="22"/>
        </w:rPr>
        <w:t>（ＳＭＱ）</w:t>
      </w:r>
      <w:r w:rsidR="00CC26B2">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0861B51" w14:textId="77777777" w:rsidR="00874597" w:rsidRPr="005A24F7" w:rsidRDefault="00874597" w:rsidP="00657059">
      <w:pPr>
        <w:ind w:left="632" w:hangingChars="300" w:hanging="632"/>
        <w:jc w:val="center"/>
        <w:rPr>
          <w:rFonts w:ascii="Arial" w:eastAsia="ＭＳ Ｐ明朝" w:hAnsi="Arial" w:cs="Arial"/>
          <w:b/>
        </w:rPr>
      </w:pPr>
    </w:p>
    <w:p w14:paraId="0A54AE79" w14:textId="1C592725" w:rsidR="00874597" w:rsidRPr="00EC5BA9" w:rsidRDefault="00874597" w:rsidP="008B0A6B">
      <w:pPr>
        <w:pStyle w:val="aff4"/>
        <w:numPr>
          <w:ilvl w:val="0"/>
          <w:numId w:val="3"/>
        </w:numPr>
        <w:ind w:leftChars="0"/>
        <w:rPr>
          <w:rFonts w:ascii="Arial" w:eastAsia="ＭＳ Ｐ明朝" w:hAnsi="Arial" w:cs="Arial"/>
        </w:rPr>
      </w:pPr>
      <w:bookmarkStart w:id="407" w:name="_Hlk73718704"/>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w:t>
      </w:r>
      <w:r w:rsidRPr="00954CCB">
        <w:rPr>
          <w:rFonts w:ascii="Arial" w:eastAsia="ＭＳ Ｐ明朝" w:hAnsi="ＭＳ Ｐ明朝" w:cs="Arial"/>
        </w:rPr>
        <w:t>害</w:t>
      </w:r>
      <w:r w:rsidR="00FC1669" w:rsidRPr="00954CCB">
        <w:rPr>
          <w:rFonts w:ascii="Arial" w:eastAsia="ＭＳ Ｐ明朝" w:hAnsi="ＭＳ Ｐ明朝" w:cs="Arial" w:hint="eastAsia"/>
        </w:rPr>
        <w:t>（</w:t>
      </w:r>
      <w:r w:rsidR="00FC1669" w:rsidRPr="00954CCB">
        <w:rPr>
          <w:rFonts w:ascii="Arial" w:eastAsia="ＭＳ Ｐ明朝" w:hAnsi="ＭＳ Ｐ明朝" w:cs="Arial"/>
        </w:rPr>
        <w:t>Oropharyngeal disorders</w:t>
      </w:r>
      <w:r w:rsidR="00FC1669" w:rsidRPr="00954CCB">
        <w:rPr>
          <w:rFonts w:ascii="Arial" w:eastAsia="ＭＳ Ｐ明朝" w:hAnsi="ＭＳ Ｐ明朝" w:cs="Arial" w:hint="eastAsia"/>
        </w:rPr>
        <w:t>）</w:t>
      </w:r>
      <w:r w:rsidRPr="00954CCB">
        <w:rPr>
          <w:rFonts w:ascii="Arial" w:eastAsia="ＭＳ Ｐ明朝" w:hAnsi="ＭＳ Ｐ明朝" w:cs="Arial"/>
        </w:rPr>
        <w:t>（ＳＭＱ</w:t>
      </w:r>
      <w:r w:rsidRPr="00EC5BA9">
        <w:rPr>
          <w:rFonts w:ascii="Arial" w:eastAsia="ＭＳ Ｐ明朝" w:hAnsi="ＭＳ Ｐ明朝" w:cs="Arial"/>
        </w:rPr>
        <w:t>）」についても考慮すべきである。</w:t>
      </w:r>
    </w:p>
    <w:bookmarkEnd w:id="407"/>
    <w:p w14:paraId="6DB602D0" w14:textId="77777777" w:rsidR="00874597" w:rsidRPr="005A24F7" w:rsidRDefault="00874597" w:rsidP="00874597">
      <w:pPr>
        <w:rPr>
          <w:rFonts w:ascii="Arial" w:eastAsia="ＭＳ Ｐ明朝" w:hAnsi="Arial" w:cs="Arial"/>
        </w:rPr>
      </w:pPr>
    </w:p>
    <w:p w14:paraId="7A96E1DE" w14:textId="1048CB84" w:rsidR="00E83BCD" w:rsidRPr="004F2545" w:rsidRDefault="00355CB9" w:rsidP="00814116">
      <w:pPr>
        <w:pStyle w:val="4"/>
      </w:pPr>
      <w:r w:rsidRPr="004F2545">
        <w:t>2.</w:t>
      </w:r>
      <w:r w:rsidR="00906FAB">
        <w:t>35</w:t>
      </w:r>
      <w:r w:rsidRPr="004F2545">
        <w:t>.4</w:t>
      </w:r>
      <w:r w:rsidRPr="004F2545">
        <w:t xml:space="preserve">　検索の実施と検索結果の予測に関する注釈</w:t>
      </w:r>
    </w:p>
    <w:p w14:paraId="0963E8AE" w14:textId="379AC22A"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w:t>
      </w:r>
      <w:r w:rsidR="00461715" w:rsidRPr="0028074E">
        <w:rPr>
          <w:rFonts w:ascii="Arial" w:eastAsia="ＭＳ Ｐ明朝" w:hAnsi="ＭＳ Ｐ明朝" w:cs="Arial" w:hint="eastAsia"/>
          <w:lang w:val="fr-BE"/>
        </w:rPr>
        <w:t>（</w:t>
      </w:r>
      <w:r w:rsidR="00461715" w:rsidRPr="0028074E">
        <w:rPr>
          <w:rFonts w:ascii="Arial" w:eastAsia="ＭＳ Ｐ明朝" w:hAnsi="ＭＳ Ｐ明朝" w:cs="Arial"/>
          <w:lang w:val="fr-BE"/>
        </w:rPr>
        <w:t>Gastrointestinal perforation, ulceration, haemorrhage or obstruction</w:t>
      </w:r>
      <w:r w:rsidR="00461715" w:rsidRPr="0028074E">
        <w:rPr>
          <w:rFonts w:ascii="Arial" w:eastAsia="ＭＳ Ｐ明朝" w:hAnsi="ＭＳ Ｐ明朝" w:cs="Arial" w:hint="eastAsia"/>
          <w:lang w:val="fr-BE"/>
        </w:rPr>
        <w:t>）</w:t>
      </w:r>
      <w:r w:rsidRPr="0028074E">
        <w:rPr>
          <w:rFonts w:ascii="Arial" w:eastAsia="ＭＳ Ｐ明朝" w:hAnsi="ＭＳ Ｐ明朝" w:cs="Arial"/>
          <w:lang w:val="fr-BE"/>
        </w:rPr>
        <w:t>（ＳＭＱ）</w:t>
      </w:r>
      <w:r w:rsidRPr="005A24F7">
        <w:rPr>
          <w:rFonts w:ascii="Arial" w:eastAsia="ＭＳ Ｐ明朝" w:hAnsi="ＭＳ Ｐ明朝" w:cs="Arial"/>
        </w:rPr>
        <w:t>」は狭域と広域検索</w:t>
      </w:r>
      <w:r w:rsidR="00A10003">
        <w:rPr>
          <w:rFonts w:ascii="Arial" w:eastAsia="ＭＳ Ｐ明朝" w:hAnsi="ＭＳ Ｐ明朝" w:cs="Arial"/>
        </w:rPr>
        <w:t>の用語</w:t>
      </w:r>
      <w:r w:rsidRPr="005A24F7">
        <w:rPr>
          <w:rFonts w:ascii="Arial" w:eastAsia="ＭＳ Ｐ明朝" w:hAnsi="ＭＳ Ｐ明朝" w:cs="Arial"/>
        </w:rPr>
        <w:t>を持つ階層構造の</w:t>
      </w:r>
      <w:r w:rsidRPr="0028074E">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8E20565" w14:textId="77777777" w:rsidR="00502452" w:rsidRPr="005A24F7" w:rsidRDefault="00502452" w:rsidP="00874597">
      <w:pPr>
        <w:rPr>
          <w:rFonts w:ascii="Arial" w:eastAsia="ＭＳ Ｐ明朝" w:hAnsi="Arial" w:cs="Arial"/>
        </w:rPr>
      </w:pPr>
    </w:p>
    <w:p w14:paraId="71F5D7A5" w14:textId="2CFA28BC" w:rsidR="00E83BCD" w:rsidRPr="00CE081A" w:rsidRDefault="00355CB9" w:rsidP="00814116">
      <w:pPr>
        <w:pStyle w:val="4"/>
      </w:pPr>
      <w:r w:rsidRPr="00CE081A">
        <w:t>2.</w:t>
      </w:r>
      <w:r w:rsidR="00906FAB" w:rsidRPr="00CE081A">
        <w:t>35</w:t>
      </w:r>
      <w:r w:rsidRPr="00CE081A">
        <w:t>.5</w:t>
      </w:r>
      <w:r w:rsidRPr="004F2545">
        <w:t xml:space="preserve">　「消化管の穿孔、潰瘍、出血あるいは閉塞</w:t>
      </w:r>
      <w:r w:rsidR="00461715" w:rsidRPr="00CE081A">
        <w:rPr>
          <w:rFonts w:hint="eastAsia"/>
        </w:rPr>
        <w:t>（</w:t>
      </w:r>
      <w:r w:rsidR="00461715" w:rsidRPr="00CE081A">
        <w:rPr>
          <w:rFonts w:hint="eastAsia"/>
        </w:rPr>
        <w:t>Gastrointestinal perforation, ulceration, haemorrhage or obstruction</w:t>
      </w:r>
      <w:r w:rsidR="00461715" w:rsidRPr="00CE081A">
        <w:rPr>
          <w:rFonts w:hint="eastAsia"/>
        </w:rPr>
        <w:t>）</w:t>
      </w:r>
      <w:r w:rsidRPr="00CE081A">
        <w:t>（ＳＭＱ）</w:t>
      </w:r>
      <w:r w:rsidRPr="004F2545">
        <w:t>」の参考資料リスト</w:t>
      </w:r>
    </w:p>
    <w:p w14:paraId="7F5EBA9E"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702A2BF8"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14:paraId="1CE5AA94" w14:textId="229398E6" w:rsidR="00E83BCD" w:rsidRPr="00CE081A" w:rsidRDefault="00874597" w:rsidP="00111A35">
      <w:pPr>
        <w:pStyle w:val="3"/>
        <w:rPr>
          <w:lang w:val="en-US"/>
        </w:rPr>
      </w:pPr>
      <w:bookmarkStart w:id="408" w:name="_2.33_「免疫処置後の全身痙攣発作_（Generalised"/>
      <w:bookmarkEnd w:id="408"/>
      <w:r w:rsidRPr="00CE081A">
        <w:rPr>
          <w:lang w:val="en-US"/>
        </w:rPr>
        <w:br w:type="page"/>
      </w:r>
      <w:bookmarkStart w:id="409" w:name="_Toc78904311"/>
      <w:bookmarkStart w:id="410" w:name="_Toc95749439"/>
      <w:bookmarkStart w:id="411" w:name="_Hlk73718805"/>
      <w:r w:rsidR="001A76E6" w:rsidRPr="00CE081A">
        <w:rPr>
          <w:lang w:val="en-US"/>
        </w:rPr>
        <w:t>2.</w:t>
      </w:r>
      <w:r w:rsidR="00906FAB" w:rsidRPr="00CE081A">
        <w:rPr>
          <w:lang w:val="en-US"/>
        </w:rPr>
        <w:t>36</w:t>
      </w:r>
      <w:r w:rsidR="005B277E" w:rsidRPr="00CE081A">
        <w:rPr>
          <w:lang w:val="en-US"/>
        </w:rPr>
        <w:tab/>
      </w:r>
      <w:r w:rsidR="00D215E1" w:rsidRPr="008D6B61">
        <w:rPr>
          <w:rFonts w:hAnsi="ＭＳ ゴシック" w:hint="eastAsia"/>
        </w:rPr>
        <w:t>「免疫処置後の全身痙攣発作</w:t>
      </w:r>
      <w:r w:rsidR="00D215E1" w:rsidRPr="00CE081A">
        <w:rPr>
          <w:lang w:val="en-US"/>
        </w:rPr>
        <w:br/>
      </w:r>
      <w:bookmarkStart w:id="412" w:name="_Hlk73718767"/>
      <w:r w:rsidR="00D215E1" w:rsidRPr="00CE081A">
        <w:rPr>
          <w:rFonts w:ascii="ＭＳ Ｐゴシック" w:hAnsi="ＭＳ Ｐゴシック" w:hint="eastAsia"/>
          <w:lang w:val="en-US"/>
        </w:rPr>
        <w:t>（</w:t>
      </w:r>
      <w:r w:rsidR="00D215E1" w:rsidRPr="00CE081A">
        <w:rPr>
          <w:rFonts w:ascii="ＭＳ Ｐゴシック" w:hAnsi="ＭＳ Ｐゴシック"/>
          <w:lang w:val="en-US"/>
        </w:rPr>
        <w:t>Generalised convulsive seizures following immunisation</w:t>
      </w:r>
      <w:r w:rsidR="00D215E1" w:rsidRPr="00CE081A">
        <w:rPr>
          <w:rFonts w:ascii="ＭＳ Ｐゴシック" w:hAnsi="ＭＳ Ｐゴシック" w:hint="eastAsia"/>
          <w:lang w:val="en-US"/>
        </w:rPr>
        <w:t>）</w:t>
      </w:r>
      <w:bookmarkEnd w:id="412"/>
      <w:r w:rsidR="00D215E1" w:rsidRPr="00CE081A">
        <w:rPr>
          <w:rFonts w:hAnsi="ＭＳ ゴシック" w:hint="eastAsia"/>
          <w:lang w:val="en-US"/>
        </w:rPr>
        <w:t>（ＳＭＱ）</w:t>
      </w:r>
      <w:r w:rsidR="00D215E1" w:rsidRPr="008D6B61">
        <w:rPr>
          <w:rFonts w:hAnsi="ＭＳ ゴシック" w:hint="eastAsia"/>
        </w:rPr>
        <w:t>」</w:t>
      </w:r>
      <w:bookmarkEnd w:id="409"/>
      <w:bookmarkEnd w:id="410"/>
    </w:p>
    <w:p w14:paraId="31CDAF6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411"/>
    <w:p w14:paraId="3ACDFE3F" w14:textId="77777777" w:rsidR="00874597" w:rsidRPr="005A24F7" w:rsidRDefault="00874597" w:rsidP="00874597">
      <w:pPr>
        <w:jc w:val="center"/>
        <w:rPr>
          <w:rFonts w:ascii="Arial" w:eastAsia="ＭＳ Ｐ明朝" w:hAnsi="Arial" w:cs="Arial"/>
          <w:b/>
          <w:sz w:val="22"/>
          <w:szCs w:val="22"/>
        </w:rPr>
      </w:pPr>
    </w:p>
    <w:p w14:paraId="0B9F80D8" w14:textId="45FE4AF1" w:rsidR="00E83BCD" w:rsidRPr="004F2545" w:rsidRDefault="00355CB9" w:rsidP="00814116">
      <w:pPr>
        <w:pStyle w:val="4"/>
      </w:pPr>
      <w:r w:rsidRPr="004F2545">
        <w:t>2.</w:t>
      </w:r>
      <w:r w:rsidR="00906FAB">
        <w:t>36</w:t>
      </w:r>
      <w:r w:rsidRPr="004F2545">
        <w:t>.1</w:t>
      </w:r>
      <w:r w:rsidRPr="004F2545">
        <w:t xml:space="preserve">　定義</w:t>
      </w:r>
    </w:p>
    <w:p w14:paraId="011E9CAA" w14:textId="6A173315" w:rsidR="00874597" w:rsidRPr="00C05EFB" w:rsidRDefault="004E0861" w:rsidP="008B0A6B">
      <w:pPr>
        <w:numPr>
          <w:ilvl w:val="0"/>
          <w:numId w:val="10"/>
        </w:numPr>
        <w:tabs>
          <w:tab w:val="clear" w:pos="450"/>
          <w:tab w:val="num" w:pos="360"/>
        </w:tabs>
        <w:adjustRightInd/>
        <w:ind w:left="360" w:hanging="360"/>
        <w:textAlignment w:val="auto"/>
        <w:rPr>
          <w:rFonts w:ascii="Arial" w:eastAsia="ＭＳ Ｐ明朝" w:hAnsi="Arial" w:cs="Arial"/>
          <w:lang w:val="fr-BE"/>
        </w:rPr>
      </w:pPr>
      <w:r>
        <w:rPr>
          <w:rFonts w:ascii="Arial" w:eastAsia="ＭＳ Ｐ明朝" w:hAnsi="Arial" w:cs="Arial"/>
          <w:szCs w:val="22"/>
          <w:lang w:val="fr-BE"/>
        </w:rPr>
        <w:t>「</w:t>
      </w:r>
      <w:r w:rsidRPr="00C05EFB">
        <w:rPr>
          <w:rFonts w:ascii="Arial" w:eastAsia="ＭＳ Ｐ明朝" w:hAnsi="Arial" w:cs="Arial"/>
          <w:szCs w:val="22"/>
          <w:lang w:val="fr-BE"/>
        </w:rPr>
        <w:t>AEFI</w:t>
      </w:r>
      <w:r w:rsidRPr="00C05EFB">
        <w:rPr>
          <w:rFonts w:ascii="Arial" w:eastAsia="ＭＳ Ｐ明朝" w:hAnsi="ＭＳ Ｐ明朝" w:cs="Arial"/>
          <w:szCs w:val="22"/>
          <w:lang w:val="fr-BE"/>
        </w:rPr>
        <w:t>（</w:t>
      </w:r>
      <w:r w:rsidRPr="00C05EFB">
        <w:rPr>
          <w:rFonts w:ascii="Arial" w:eastAsia="ＭＳ Ｐ明朝" w:hAnsi="Arial" w:cs="Arial"/>
          <w:szCs w:val="22"/>
          <w:lang w:val="fr-BE"/>
        </w:rPr>
        <w:t xml:space="preserve">Adverse Event Following Immunization; </w:t>
      </w:r>
      <w:r w:rsidRPr="00440C47">
        <w:rPr>
          <w:rFonts w:ascii="Arial" w:eastAsia="ＭＳ Ｐ明朝" w:hAnsi="ＭＳ Ｐ明朝" w:cs="Arial"/>
          <w:szCs w:val="22"/>
        </w:rPr>
        <w:t>免疫処置後有害事象</w:t>
      </w:r>
      <w:r w:rsidRPr="00C05EFB">
        <w:rPr>
          <w:rFonts w:ascii="Arial" w:eastAsia="ＭＳ Ｐ明朝" w:hAnsi="ＭＳ Ｐ明朝" w:cs="Arial"/>
          <w:szCs w:val="22"/>
          <w:lang w:val="fr-BE"/>
        </w:rPr>
        <w:t>）</w:t>
      </w:r>
      <w:r>
        <w:rPr>
          <w:rFonts w:ascii="Arial" w:eastAsia="ＭＳ Ｐ明朝" w:hAnsi="ＭＳ Ｐ明朝" w:cs="Arial"/>
          <w:szCs w:val="22"/>
          <w:lang w:val="fr-BE"/>
        </w:rPr>
        <w:t>の</w:t>
      </w:r>
      <w:r w:rsidRPr="00440C47">
        <w:rPr>
          <w:rFonts w:ascii="Arial" w:eastAsia="ＭＳ Ｐ明朝" w:hAnsi="ＭＳ Ｐ明朝" w:cs="Arial"/>
          <w:szCs w:val="22"/>
        </w:rPr>
        <w:t>全身痙攣発作</w:t>
      </w:r>
      <w:r>
        <w:rPr>
          <w:rFonts w:ascii="Arial" w:eastAsia="ＭＳ Ｐ明朝" w:hAnsi="ＭＳ Ｐ明朝" w:cs="Arial"/>
          <w:szCs w:val="22"/>
        </w:rPr>
        <w:t>」に対する</w:t>
      </w:r>
      <w:r w:rsidR="00907F24" w:rsidRPr="00C05EFB">
        <w:rPr>
          <w:rFonts w:ascii="Arial" w:eastAsia="ＭＳ Ｐ明朝" w:hAnsi="Arial" w:cs="Arial"/>
          <w:szCs w:val="22"/>
          <w:lang w:val="fr-BE"/>
        </w:rPr>
        <w:t>The Brighton Collaboration</w:t>
      </w:r>
      <w:r w:rsidRPr="00440C47">
        <w:rPr>
          <w:rFonts w:ascii="Arial" w:eastAsia="ＭＳ Ｐ明朝" w:hAnsi="ＭＳ Ｐ明朝" w:cs="Arial"/>
          <w:szCs w:val="22"/>
        </w:rPr>
        <w:t>の定義に従っ</w:t>
      </w:r>
      <w:r>
        <w:rPr>
          <w:rFonts w:ascii="Arial" w:eastAsia="ＭＳ Ｐ明朝" w:hAnsi="ＭＳ Ｐ明朝" w:cs="Arial" w:hint="eastAsia"/>
          <w:szCs w:val="22"/>
        </w:rPr>
        <w:t>て</w:t>
      </w:r>
      <w:r w:rsidR="00874597" w:rsidRPr="00CC26B2">
        <w:rPr>
          <w:rFonts w:ascii="Arial" w:eastAsia="ＭＳ Ｐ明朝" w:hAnsi="ＭＳ Ｐ明朝" w:cs="Arial"/>
        </w:rPr>
        <w:t>「免疫処置後の全身痙攣発作</w:t>
      </w:r>
      <w:r w:rsidRPr="00CC26B2">
        <w:rPr>
          <w:rFonts w:ascii="Arial" w:eastAsia="ＭＳ Ｐゴシック" w:hAnsi="Arial" w:cs="Arial"/>
          <w:lang w:val="fr-BE"/>
        </w:rPr>
        <w:t>（</w:t>
      </w:r>
      <w:r w:rsidRPr="00CC26B2">
        <w:rPr>
          <w:rFonts w:ascii="Arial" w:eastAsia="ＭＳ Ｐゴシック" w:hAnsi="Arial" w:cs="Arial"/>
          <w:lang w:val="fr-BE"/>
        </w:rPr>
        <w:t>Generalised convulsive seizures following immunisation</w:t>
      </w:r>
      <w:r w:rsidRPr="00CC26B2">
        <w:rPr>
          <w:rFonts w:ascii="Arial" w:eastAsia="ＭＳ Ｐゴシック" w:hAnsi="Arial" w:cs="Arial"/>
          <w:lang w:val="fr-BE"/>
        </w:rPr>
        <w:t>）</w:t>
      </w:r>
      <w:r w:rsidR="00440C47" w:rsidRPr="00CC26B2">
        <w:rPr>
          <w:rFonts w:ascii="Arial" w:eastAsia="ＭＳ Ｐ明朝" w:hAnsi="ＭＳ Ｐ明朝" w:cs="Arial"/>
          <w:szCs w:val="21"/>
          <w:lang w:val="fr-BE"/>
        </w:rPr>
        <w:t>（ＳＭＱ）</w:t>
      </w:r>
      <w:r w:rsidR="00874597" w:rsidRPr="00CC26B2">
        <w:rPr>
          <w:rFonts w:ascii="Arial" w:eastAsia="ＭＳ Ｐ明朝" w:hAnsi="ＭＳ Ｐ明朝" w:cs="Arial"/>
        </w:rPr>
        <w:t>」</w:t>
      </w:r>
      <w:r w:rsidR="00874597" w:rsidRPr="005A24F7">
        <w:rPr>
          <w:rFonts w:ascii="Arial" w:eastAsia="ＭＳ Ｐ明朝" w:hAnsi="ＭＳ Ｐ明朝" w:cs="Arial"/>
        </w:rPr>
        <w:t>は</w:t>
      </w:r>
      <w:r>
        <w:rPr>
          <w:rFonts w:ascii="Arial" w:eastAsia="ＭＳ Ｐ明朝" w:hAnsi="ＭＳ Ｐ明朝" w:cs="Arial"/>
        </w:rPr>
        <w:t>、</w:t>
      </w:r>
      <w:r w:rsidR="00874597" w:rsidRPr="005A24F7">
        <w:rPr>
          <w:rFonts w:ascii="Arial" w:eastAsia="ＭＳ Ｐ明朝" w:hAnsi="ＭＳ Ｐ明朝" w:cs="Arial"/>
        </w:rPr>
        <w:t>免疫処置後の有害事象であるこのようなタイプの発作の発生に対処するために開発された。</w:t>
      </w:r>
    </w:p>
    <w:p w14:paraId="0E6CD01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14:paraId="7F77F43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14:paraId="37E1FDD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14:paraId="73D35D4B"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発作は次のように分類される</w:t>
      </w:r>
    </w:p>
    <w:p w14:paraId="0EAEF7B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14:paraId="6960F51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14:paraId="47A6C77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14:paraId="643E4FA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14:paraId="4583BC4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14:paraId="69DB93A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14:paraId="27BBC0DD"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発作は次の特徴を有す</w:t>
      </w:r>
    </w:p>
    <w:p w14:paraId="68E2A04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14:paraId="592C5E6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14:paraId="162F34C5"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2C0833BF"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14:paraId="51B5F97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14:paraId="4D30CE62" w14:textId="77777777" w:rsidR="00874597" w:rsidRPr="00F312B7" w:rsidRDefault="00874597" w:rsidP="00F312B7">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痙攣発作：患者は意識消失し全身が痙攣する</w:t>
      </w:r>
    </w:p>
    <w:p w14:paraId="646A5240" w14:textId="77777777" w:rsidR="00874597" w:rsidRPr="005A24F7" w:rsidRDefault="00874597" w:rsidP="008B63E0">
      <w:pPr>
        <w:numPr>
          <w:ilvl w:val="0"/>
          <w:numId w:val="10"/>
        </w:numPr>
        <w:tabs>
          <w:tab w:val="clear" w:pos="450"/>
        </w:tabs>
        <w:adjustRightInd/>
        <w:ind w:left="378" w:hanging="378"/>
        <w:textAlignment w:val="auto"/>
        <w:rPr>
          <w:rFonts w:ascii="Arial" w:eastAsia="ＭＳ Ｐ明朝" w:hAnsi="Arial" w:cs="Arial"/>
          <w:szCs w:val="22"/>
        </w:rPr>
      </w:pPr>
      <w:r w:rsidRPr="008B63E0">
        <w:rPr>
          <w:rFonts w:ascii="Arial" w:eastAsia="ＭＳ Ｐ明朝" w:hAnsi="ＭＳ Ｐ明朝" w:cs="Arial"/>
          <w:szCs w:val="22"/>
        </w:rPr>
        <w:t>The Brighton Collaboration</w:t>
      </w:r>
      <w:r w:rsidRPr="005A24F7">
        <w:rPr>
          <w:rFonts w:ascii="Arial" w:eastAsia="ＭＳ Ｐ明朝" w:hAnsi="ＭＳ Ｐ明朝" w:cs="Arial"/>
          <w:szCs w:val="22"/>
        </w:rPr>
        <w:t>の</w:t>
      </w:r>
      <w:r w:rsidRPr="008B63E0">
        <w:rPr>
          <w:rFonts w:ascii="Arial" w:eastAsia="ＭＳ Ｐ明朝" w:hAnsi="ＭＳ Ｐ明朝" w:cs="Arial"/>
          <w:szCs w:val="22"/>
        </w:rPr>
        <w:t>AEFI</w:t>
      </w:r>
      <w:r w:rsidR="00440C47">
        <w:rPr>
          <w:rFonts w:ascii="Arial" w:eastAsia="ＭＳ Ｐ明朝" w:hAnsi="ＭＳ Ｐ明朝" w:cs="Arial"/>
          <w:szCs w:val="22"/>
        </w:rPr>
        <w:t>（</w:t>
      </w:r>
      <w:r w:rsidRPr="008B63E0">
        <w:rPr>
          <w:rFonts w:ascii="Arial" w:eastAsia="ＭＳ Ｐ明朝" w:hAnsi="ＭＳ Ｐ明朝"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14:paraId="5DE25A7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14:paraId="4FB61CD7" w14:textId="5A42837A"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突発的な意識消失</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187D3D1F" w14:textId="44BAD5DB"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発作、強直性発作、間代性発作、強直性間代性発作、または脱力運動徴候</w:t>
      </w:r>
    </w:p>
    <w:p w14:paraId="179EA00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14:paraId="3B6D4D16" w14:textId="4EAB1A09"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意識消失の病歴</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6B330F18" w14:textId="15129F31"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発作、強直性発作、間代性発作、強直性間代性発作、または脱力運動徴候</w:t>
      </w:r>
    </w:p>
    <w:p w14:paraId="20D6FE36"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14:paraId="72E32612" w14:textId="0671DF10"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意識消失の病歴</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0F38732F" w14:textId="59872E7F" w:rsidR="00874597"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他の全身運動徴候</w:t>
      </w:r>
    </w:p>
    <w:p w14:paraId="03A78242" w14:textId="478DD1BF" w:rsidR="00E83BCD" w:rsidRPr="004F2545" w:rsidRDefault="00355CB9" w:rsidP="00814116">
      <w:pPr>
        <w:pStyle w:val="4"/>
      </w:pPr>
      <w:bookmarkStart w:id="413" w:name="_Hlk73718859"/>
      <w:r w:rsidRPr="004F2545">
        <w:t>2.</w:t>
      </w:r>
      <w:r w:rsidR="00906FAB">
        <w:t>36</w:t>
      </w:r>
      <w:r w:rsidRPr="004F2545">
        <w:t>.2</w:t>
      </w:r>
      <w:r w:rsidRPr="004F2545">
        <w:t xml:space="preserve">　包含／除外基準</w:t>
      </w:r>
    </w:p>
    <w:p w14:paraId="4C3CC996"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14:paraId="530E4E64" w14:textId="3594FFC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w:t>
      </w:r>
    </w:p>
    <w:p w14:paraId="66E2366E" w14:textId="4336770D"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w:t>
      </w:r>
    </w:p>
    <w:p w14:paraId="0F4F0D9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14:paraId="66C8A4A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14:paraId="3A619C38" w14:textId="4D9AECB6"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w:t>
      </w:r>
    </w:p>
    <w:p w14:paraId="4DB2EC5B" w14:textId="725FD420"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w:t>
      </w:r>
    </w:p>
    <w:p w14:paraId="64223AFE" w14:textId="2D159A8C" w:rsidR="00874597" w:rsidRPr="005A24F7" w:rsidRDefault="00874597" w:rsidP="008B0A6B">
      <w:pPr>
        <w:numPr>
          <w:ilvl w:val="1"/>
          <w:numId w:val="11"/>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009746ED" w:rsidRPr="00C05EFB">
        <w:rPr>
          <w:rFonts w:ascii="Arial" w:eastAsia="ＭＳ Ｐ明朝" w:hAnsi="ＭＳ Ｐ明朝" w:cs="Arial"/>
        </w:rPr>
        <w:t>%</w:t>
      </w:r>
      <w:r w:rsidRPr="005A24F7">
        <w:rPr>
          <w:rFonts w:ascii="Arial" w:eastAsia="ＭＳ Ｐ明朝" w:hAnsi="ＭＳ Ｐ明朝" w:cs="Arial"/>
          <w:szCs w:val="21"/>
        </w:rPr>
        <w:t>）。</w:t>
      </w:r>
    </w:p>
    <w:p w14:paraId="103E1D9C" w14:textId="77777777" w:rsidR="00874597" w:rsidRPr="005A24F7" w:rsidRDefault="00874597" w:rsidP="00874597">
      <w:pPr>
        <w:adjustRightInd/>
        <w:textAlignment w:val="auto"/>
        <w:rPr>
          <w:rFonts w:ascii="Arial" w:eastAsia="ＭＳ Ｐ明朝" w:hAnsi="Arial" w:cs="Arial"/>
          <w:szCs w:val="21"/>
        </w:rPr>
      </w:pPr>
    </w:p>
    <w:p w14:paraId="3A029C66" w14:textId="77777777" w:rsidR="00874597" w:rsidRPr="005A24F7" w:rsidRDefault="00874597" w:rsidP="009B5D3D">
      <w:pPr>
        <w:ind w:leftChars="8" w:left="378" w:hangingChars="172" w:hanging="361"/>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14:paraId="68068027" w14:textId="77777777" w:rsidR="00CD3068" w:rsidRPr="005A24F7" w:rsidRDefault="00CD3068" w:rsidP="00CD3068">
      <w:pPr>
        <w:rPr>
          <w:rFonts w:ascii="Arial" w:eastAsia="ＭＳ Ｐ明朝" w:hAnsi="Arial" w:cs="Arial"/>
        </w:rPr>
      </w:pPr>
    </w:p>
    <w:bookmarkEnd w:id="413"/>
    <w:p w14:paraId="7E80DACD" w14:textId="26B47031" w:rsidR="00E83BCD" w:rsidRPr="004F2545" w:rsidRDefault="00355CB9" w:rsidP="00814116">
      <w:pPr>
        <w:pStyle w:val="4"/>
      </w:pPr>
      <w:r w:rsidRPr="004F2545">
        <w:t>2.</w:t>
      </w:r>
      <w:r w:rsidR="00906FAB">
        <w:t>36</w:t>
      </w:r>
      <w:r w:rsidRPr="004F2545">
        <w:t>.3</w:t>
      </w:r>
      <w:r w:rsidR="00984EBB" w:rsidRPr="004F2545">
        <w:t xml:space="preserve">　</w:t>
      </w:r>
      <w:r w:rsidRPr="004F2545">
        <w:t>アルゴリズム</w:t>
      </w:r>
    </w:p>
    <w:p w14:paraId="3056DB5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14:paraId="0F287B2F"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14:paraId="1F0A7BDD"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703E9331"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14:paraId="5C6F43FD" w14:textId="77777777" w:rsidR="00CD3068" w:rsidRPr="00CD3068" w:rsidRDefault="00CD3068" w:rsidP="00CD3068">
      <w:pPr>
        <w:rPr>
          <w:rFonts w:ascii="Arial" w:eastAsia="ＭＳ Ｐ明朝" w:hAnsi="Arial" w:cs="Arial"/>
        </w:rPr>
      </w:pPr>
    </w:p>
    <w:p w14:paraId="5FEA38A6" w14:textId="7340DF8A" w:rsidR="004E0861" w:rsidRDefault="00355CB9" w:rsidP="00814116">
      <w:pPr>
        <w:pStyle w:val="4"/>
      </w:pPr>
      <w:r w:rsidRPr="004F2545">
        <w:t>2.</w:t>
      </w:r>
      <w:r w:rsidR="00906FAB">
        <w:t>36</w:t>
      </w:r>
      <w:r w:rsidRPr="004F2545">
        <w:t>.4</w:t>
      </w:r>
      <w:r w:rsidRPr="004F2545">
        <w:t xml:space="preserve">　</w:t>
      </w:r>
      <w:r w:rsidR="004E0861">
        <w:rPr>
          <w:rFonts w:hint="eastAsia"/>
        </w:rPr>
        <w:t>検索の実施と検索結果の予測に関する注釈</w:t>
      </w:r>
    </w:p>
    <w:p w14:paraId="378C2361" w14:textId="40D399C7" w:rsidR="004E0861" w:rsidRDefault="004E0861" w:rsidP="00DF273F">
      <w:r>
        <w:rPr>
          <w:rFonts w:hint="eastAsia"/>
        </w:rPr>
        <w:t>狭域検索、広域検索に加えて「免疫処置後の全身痙攣発作</w:t>
      </w:r>
      <w:r w:rsidR="00461715" w:rsidRPr="00CC26B2">
        <w:rPr>
          <w:rFonts w:ascii="Arial" w:hAnsi="Arial" w:cs="Arial"/>
          <w:lang w:val="fr-BE"/>
        </w:rPr>
        <w:t>（</w:t>
      </w:r>
      <w:r w:rsidR="00461715" w:rsidRPr="00CC26B2">
        <w:rPr>
          <w:rFonts w:ascii="Arial" w:hAnsi="Arial" w:cs="Arial"/>
          <w:lang w:val="fr-BE"/>
        </w:rPr>
        <w:t>Generalised convulsive seizures following immunisation</w:t>
      </w:r>
      <w:r w:rsidR="00461715" w:rsidRPr="00CC26B2">
        <w:rPr>
          <w:rFonts w:ascii="Arial" w:hAnsi="Arial" w:cs="Arial"/>
          <w:lang w:val="fr-BE"/>
        </w:rPr>
        <w:t>）</w:t>
      </w:r>
      <w:r w:rsidR="00C06881" w:rsidRPr="00612BCF">
        <w:rPr>
          <w:rFonts w:ascii="Arial" w:eastAsia="ＭＳ Ｐ明朝" w:hAnsi="ＭＳ Ｐ明朝" w:cs="Arial"/>
          <w:szCs w:val="21"/>
          <w:lang w:val="fr-BE"/>
        </w:rPr>
        <w:t>（ＳＭＱ）</w:t>
      </w:r>
      <w:r>
        <w:rPr>
          <w:rFonts w:hint="eastAsia"/>
        </w:rPr>
        <w:t>」は、アルゴリズムを持つ</w:t>
      </w:r>
      <w:r w:rsidRPr="00CC26B2">
        <w:rPr>
          <w:rFonts w:ascii="Arial" w:hAnsi="Arial" w:cs="Arial"/>
          <w:lang w:val="fr-BE"/>
        </w:rPr>
        <w:t>SMQ</w:t>
      </w:r>
      <w:r>
        <w:rPr>
          <w:rFonts w:hint="eastAsia"/>
        </w:rPr>
        <w:t>である。本アルゴリズムは、目的の症例をさらに絞り込みするための、さまざまなカテゴリ</w:t>
      </w:r>
      <w:r w:rsidR="007F6084">
        <w:rPr>
          <w:rFonts w:hint="eastAsia"/>
        </w:rPr>
        <w:t>ー</w:t>
      </w:r>
      <w:r>
        <w:rPr>
          <w:rFonts w:hint="eastAsia"/>
        </w:rPr>
        <w:t>間での広域検索用語の組み合わせである。本アルゴリズムは、以下に示すように、一つの検索後プロセスとして実装可能である」。</w:t>
      </w:r>
    </w:p>
    <w:p w14:paraId="1636095F" w14:textId="64469F05" w:rsidR="004E0861" w:rsidRPr="00DF273F" w:rsidRDefault="004E0861" w:rsidP="00DF273F">
      <w:pPr>
        <w:pStyle w:val="aff4"/>
        <w:numPr>
          <w:ilvl w:val="0"/>
          <w:numId w:val="10"/>
        </w:numPr>
        <w:ind w:leftChars="0"/>
        <w:rPr>
          <w:rFonts w:ascii="Arial" w:hAnsi="Arial" w:cs="Arial"/>
        </w:rPr>
      </w:pPr>
      <w:r w:rsidRPr="00DF273F">
        <w:rPr>
          <w:rFonts w:ascii="Arial" w:hAnsi="Arial" w:cs="Arial"/>
        </w:rPr>
        <w:t>最初に、</w:t>
      </w:r>
      <w:r w:rsidRPr="00DF273F">
        <w:rPr>
          <w:rFonts w:ascii="Arial" w:hAnsi="Arial" w:cs="Arial"/>
        </w:rPr>
        <w:t>SMQ</w:t>
      </w:r>
      <w:r w:rsidRPr="00DF273F">
        <w:rPr>
          <w:rFonts w:ascii="Arial" w:hAnsi="Arial" w:cs="Arial"/>
        </w:rPr>
        <w:t>クエリ</w:t>
      </w:r>
      <w:r w:rsidR="0090032D">
        <w:rPr>
          <w:rFonts w:ascii="Arial" w:hAnsi="Arial" w:cs="Arial" w:hint="eastAsia"/>
        </w:rPr>
        <w:t>ー</w:t>
      </w:r>
      <w:r w:rsidRPr="00DF273F">
        <w:rPr>
          <w:rFonts w:ascii="Arial" w:hAnsi="Arial" w:cs="Arial"/>
        </w:rPr>
        <w:t>を狭域</w:t>
      </w:r>
      <w:r w:rsidR="00C306D3">
        <w:rPr>
          <w:rFonts w:ascii="Arial" w:hAnsi="Arial" w:cs="Arial" w:hint="eastAsia"/>
        </w:rPr>
        <w:t>または</w:t>
      </w:r>
      <w:r w:rsidRPr="00DF273F">
        <w:rPr>
          <w:rFonts w:ascii="Arial" w:hAnsi="Arial" w:cs="Arial"/>
        </w:rPr>
        <w:t>広域</w:t>
      </w:r>
      <w:r w:rsidR="00C306D3">
        <w:rPr>
          <w:rFonts w:ascii="Arial" w:hAnsi="Arial" w:cs="Arial" w:hint="eastAsia"/>
        </w:rPr>
        <w:t>の</w:t>
      </w:r>
      <w:r w:rsidRPr="00DF273F">
        <w:rPr>
          <w:rFonts w:ascii="Arial" w:hAnsi="Arial" w:cs="Arial"/>
        </w:rPr>
        <w:t>SMQ</w:t>
      </w:r>
      <w:r w:rsidRPr="00DF273F">
        <w:rPr>
          <w:rFonts w:ascii="Arial" w:hAnsi="Arial" w:cs="Arial"/>
        </w:rPr>
        <w:t>として適用して、関連する症例を</w:t>
      </w:r>
      <w:r w:rsidR="00C306D3">
        <w:rPr>
          <w:rFonts w:ascii="Arial" w:hAnsi="Arial" w:cs="Arial" w:hint="eastAsia"/>
        </w:rPr>
        <w:t>検索</w:t>
      </w:r>
      <w:r w:rsidRPr="00DF273F">
        <w:rPr>
          <w:rFonts w:ascii="Arial" w:hAnsi="Arial" w:cs="Arial"/>
        </w:rPr>
        <w:t>する（</w:t>
      </w:r>
      <w:r w:rsidRPr="00DF273F">
        <w:rPr>
          <w:rFonts w:ascii="Arial" w:hAnsi="Arial" w:cs="Arial"/>
        </w:rPr>
        <w:t>1.5.2.1</w:t>
      </w:r>
      <w:r w:rsidRPr="00DF273F">
        <w:rPr>
          <w:rFonts w:ascii="Arial" w:hAnsi="Arial" w:cs="Arial"/>
        </w:rPr>
        <w:t>参照）。</w:t>
      </w:r>
    </w:p>
    <w:p w14:paraId="58E07092" w14:textId="77AAA209" w:rsidR="004E0861" w:rsidRPr="00DF273F" w:rsidRDefault="004E0861" w:rsidP="00DF273F">
      <w:pPr>
        <w:pStyle w:val="aff4"/>
        <w:numPr>
          <w:ilvl w:val="0"/>
          <w:numId w:val="10"/>
        </w:numPr>
        <w:ind w:leftChars="0"/>
        <w:rPr>
          <w:rFonts w:ascii="Arial" w:hAnsi="Arial" w:cs="Arial"/>
        </w:rPr>
      </w:pPr>
      <w:r w:rsidRPr="00DF273F">
        <w:rPr>
          <w:rFonts w:ascii="Arial" w:hAnsi="Arial" w:cs="Arial"/>
        </w:rPr>
        <w:t>検索後プロセス；アルゴリズムの</w:t>
      </w:r>
      <w:r w:rsidR="00C9647F" w:rsidRPr="00DF273F">
        <w:rPr>
          <w:rFonts w:ascii="Arial" w:hAnsi="Arial" w:cs="Arial" w:hint="eastAsia"/>
        </w:rPr>
        <w:t>組み合わせ</w:t>
      </w:r>
      <w:r w:rsidRPr="00DF273F">
        <w:rPr>
          <w:rFonts w:ascii="Arial" w:hAnsi="Arial" w:cs="Arial"/>
        </w:rPr>
        <w:t>を適用して</w:t>
      </w:r>
      <w:r w:rsidR="00C9647F" w:rsidRPr="00DF273F">
        <w:rPr>
          <w:rFonts w:ascii="Arial" w:hAnsi="Arial" w:cs="Arial" w:hint="eastAsia"/>
        </w:rPr>
        <w:t>ソフトウエア</w:t>
      </w:r>
      <w:r w:rsidRPr="00DF273F">
        <w:rPr>
          <w:rFonts w:ascii="Arial" w:hAnsi="Arial" w:cs="Arial"/>
        </w:rPr>
        <w:t>で上記</w:t>
      </w:r>
      <w:r w:rsidR="00ED43A3">
        <w:rPr>
          <w:rFonts w:ascii="Arial" w:hAnsi="Arial" w:cs="Arial" w:hint="eastAsia"/>
        </w:rPr>
        <w:t>の</w:t>
      </w:r>
      <w:r w:rsidRPr="00DF273F">
        <w:rPr>
          <w:rFonts w:ascii="Arial" w:hAnsi="Arial" w:cs="Arial"/>
        </w:rPr>
        <w:t>検索した症例をスクリーニングする。検索した症例が小さなデータセットである場合、アルゴリズムをマニュアルレビューに適用することが可能。「免疫処置後の全身痙攣発作</w:t>
      </w:r>
      <w:r w:rsidR="00C306D3">
        <w:rPr>
          <w:rFonts w:ascii="Arial" w:hAnsi="Arial" w:cs="Arial" w:hint="eastAsia"/>
        </w:rPr>
        <w:t>（</w:t>
      </w:r>
      <w:r w:rsidR="00C306D3" w:rsidRPr="00C306D3">
        <w:rPr>
          <w:rFonts w:ascii="Arial" w:hAnsi="Arial" w:cs="Arial"/>
        </w:rPr>
        <w:t>Generalised convulsive seizures following immunisation</w:t>
      </w:r>
      <w:r w:rsidR="00C306D3">
        <w:rPr>
          <w:rFonts w:ascii="Arial" w:hAnsi="Arial" w:cs="Arial" w:hint="eastAsia"/>
        </w:rPr>
        <w:t>）</w:t>
      </w:r>
      <w:r w:rsidR="007F6084" w:rsidRPr="00612BCF">
        <w:rPr>
          <w:rFonts w:ascii="Arial" w:eastAsia="ＭＳ Ｐ明朝" w:hAnsi="ＭＳ Ｐ明朝" w:cs="Arial"/>
          <w:szCs w:val="21"/>
          <w:lang w:val="fr-BE"/>
        </w:rPr>
        <w:t>（ＳＭＱ）</w:t>
      </w:r>
      <w:r w:rsidRPr="00DF273F">
        <w:rPr>
          <w:rFonts w:ascii="Arial" w:hAnsi="Arial" w:cs="Arial"/>
        </w:rPr>
        <w:t>」のアルゴリズムは、「</w:t>
      </w:r>
      <w:r w:rsidRPr="00DF273F">
        <w:rPr>
          <w:rFonts w:ascii="Arial" w:hAnsi="Arial" w:cs="Arial"/>
        </w:rPr>
        <w:t>A</w:t>
      </w:r>
      <w:r w:rsidRPr="00DF273F">
        <w:rPr>
          <w:rFonts w:ascii="Arial" w:hAnsi="Arial" w:cs="Arial"/>
        </w:rPr>
        <w:t>、または（</w:t>
      </w:r>
      <w:r w:rsidRPr="00DF273F">
        <w:rPr>
          <w:rFonts w:ascii="Arial" w:hAnsi="Arial" w:cs="Arial"/>
        </w:rPr>
        <w:t>B</w:t>
      </w:r>
      <w:r w:rsidRPr="00DF273F">
        <w:rPr>
          <w:rFonts w:ascii="Arial" w:hAnsi="Arial" w:cs="Arial"/>
        </w:rPr>
        <w:t>と</w:t>
      </w:r>
      <w:r w:rsidRPr="00DF273F">
        <w:rPr>
          <w:rFonts w:ascii="Arial" w:hAnsi="Arial" w:cs="Arial"/>
        </w:rPr>
        <w:t>C</w:t>
      </w:r>
      <w:r w:rsidRPr="00DF273F">
        <w:rPr>
          <w:rFonts w:ascii="Arial" w:hAnsi="Arial" w:cs="Arial"/>
        </w:rPr>
        <w:t>）」であり、アルゴリズムを用いて症例を篩いに掛けてアウトプットリストすることが可能である。</w:t>
      </w:r>
    </w:p>
    <w:p w14:paraId="68F9503A" w14:textId="77777777" w:rsidR="004E0861" w:rsidRPr="00DF273F" w:rsidRDefault="004E0861" w:rsidP="00101A54">
      <w:pPr>
        <w:ind w:leftChars="67" w:left="424" w:hangingChars="135" w:hanging="283"/>
        <w:rPr>
          <w:rFonts w:ascii="Arial" w:hAnsi="Arial" w:cs="Arial"/>
        </w:rPr>
      </w:pPr>
    </w:p>
    <w:p w14:paraId="741E5E14" w14:textId="1B96E90F" w:rsidR="00E83BCD" w:rsidRPr="00CE081A" w:rsidRDefault="004E0861" w:rsidP="00814116">
      <w:pPr>
        <w:pStyle w:val="4"/>
      </w:pPr>
      <w:r w:rsidRPr="00CE081A">
        <w:t>2.</w:t>
      </w:r>
      <w:r w:rsidR="00906FAB" w:rsidRPr="00CE081A">
        <w:t>36</w:t>
      </w:r>
      <w:r w:rsidRPr="00CE081A">
        <w:t>.5</w:t>
      </w:r>
      <w:r w:rsidR="000E7F53" w:rsidRPr="004F2545">
        <w:t xml:space="preserve">　</w:t>
      </w:r>
      <w:r w:rsidR="00355CB9" w:rsidRPr="004F2545">
        <w:t>「免疫処置後の全身痙攣発作</w:t>
      </w:r>
      <w:r w:rsidR="00461715" w:rsidRPr="00CE081A">
        <w:rPr>
          <w:rFonts w:hint="eastAsia"/>
        </w:rPr>
        <w:t>（</w:t>
      </w:r>
      <w:r w:rsidR="00461715" w:rsidRPr="00CE081A">
        <w:rPr>
          <w:rFonts w:hint="eastAsia"/>
        </w:rPr>
        <w:t>Generalised convulsive seizures following immunisation</w:t>
      </w:r>
      <w:r w:rsidR="00461715" w:rsidRPr="00CE081A">
        <w:rPr>
          <w:rFonts w:hint="eastAsia"/>
        </w:rPr>
        <w:t>）</w:t>
      </w:r>
      <w:r w:rsidR="00355CB9" w:rsidRPr="00CE081A">
        <w:t>（ＳＭＱ）</w:t>
      </w:r>
      <w:r w:rsidR="00355CB9" w:rsidRPr="004F2545">
        <w:t>」の参考資料リスト</w:t>
      </w:r>
    </w:p>
    <w:p w14:paraId="4C0C294A" w14:textId="77777777" w:rsidR="00874597" w:rsidRPr="005A24F7" w:rsidRDefault="00874597" w:rsidP="008B0A6B">
      <w:pPr>
        <w:numPr>
          <w:ilvl w:val="0"/>
          <w:numId w:val="61"/>
        </w:numPr>
        <w:jc w:val="left"/>
        <w:rPr>
          <w:rFonts w:ascii="Arial" w:eastAsia="ＭＳ Ｐ明朝" w:hAnsi="Arial" w:cs="Arial"/>
        </w:rPr>
      </w:pPr>
      <w:r w:rsidRPr="005A24F7">
        <w:rPr>
          <w:rFonts w:ascii="Arial" w:eastAsia="ＭＳ Ｐ明朝" w:hAnsi="Arial" w:cs="Arial"/>
        </w:rPr>
        <w:t xml:space="preserve">Ko, DY.  Generalized tonic-clonic seizures.  </w:t>
      </w:r>
      <w:hyperlink r:id="rId27" w:history="1">
        <w:r w:rsidR="005618D6" w:rsidRPr="002267AD">
          <w:rPr>
            <w:rStyle w:val="aa"/>
            <w:rFonts w:ascii="Arial" w:hAnsi="Arial" w:cs="Arial"/>
          </w:rPr>
          <w:t>http://emedicine.medscape.com/article/1184608-overview</w:t>
        </w:r>
      </w:hyperlink>
    </w:p>
    <w:p w14:paraId="0998D7D3" w14:textId="77777777" w:rsidR="00874597" w:rsidRPr="005A24F7" w:rsidRDefault="00874597" w:rsidP="008B0A6B">
      <w:pPr>
        <w:numPr>
          <w:ilvl w:val="0"/>
          <w:numId w:val="62"/>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14:paraId="479C6842" w14:textId="135D7A90" w:rsidR="00E83BCD" w:rsidRPr="00CE081A" w:rsidRDefault="00874597" w:rsidP="00111A35">
      <w:pPr>
        <w:pStyle w:val="3"/>
        <w:rPr>
          <w:lang w:val="en-US"/>
        </w:rPr>
      </w:pPr>
      <w:bookmarkStart w:id="414" w:name="_2.34_「緑内障（Glaucoma）（ＳＭＱ）」"/>
      <w:bookmarkEnd w:id="414"/>
      <w:r w:rsidRPr="00CE081A">
        <w:rPr>
          <w:lang w:val="en-US"/>
        </w:rPr>
        <w:br w:type="page"/>
      </w:r>
      <w:bookmarkStart w:id="415" w:name="_Toc252957603"/>
      <w:bookmarkStart w:id="416" w:name="_Toc252959982"/>
      <w:bookmarkStart w:id="417" w:name="_Toc78904312"/>
      <w:bookmarkStart w:id="418" w:name="_Toc95749440"/>
      <w:bookmarkStart w:id="419" w:name="_Hlk73719043"/>
      <w:r w:rsidR="00355CB9" w:rsidRPr="00CE081A">
        <w:rPr>
          <w:lang w:val="en-US"/>
        </w:rPr>
        <w:t>2.</w:t>
      </w:r>
      <w:r w:rsidR="00906FAB" w:rsidRPr="00CE081A">
        <w:rPr>
          <w:lang w:val="en-US"/>
        </w:rPr>
        <w:t>37</w:t>
      </w:r>
      <w:r w:rsidR="005B277E" w:rsidRPr="00CE081A">
        <w:rPr>
          <w:lang w:val="en-US"/>
        </w:rPr>
        <w:tab/>
      </w:r>
      <w:r w:rsidR="00D215E1" w:rsidRPr="008D6B61">
        <w:rPr>
          <w:rFonts w:hAnsi="ＭＳ ゴシック" w:hint="eastAsia"/>
        </w:rPr>
        <w:t>「緑内障</w:t>
      </w:r>
      <w:r w:rsidR="00D215E1" w:rsidRPr="00CE081A">
        <w:rPr>
          <w:rFonts w:ascii="ＭＳ Ｐゴシック" w:hint="eastAsia"/>
          <w:lang w:val="en-US"/>
        </w:rPr>
        <w:t>（</w:t>
      </w:r>
      <w:r w:rsidR="00355CB9" w:rsidRPr="00CE081A">
        <w:rPr>
          <w:rFonts w:ascii="ＭＳ Ｐゴシック"/>
          <w:lang w:val="en-US"/>
        </w:rPr>
        <w:t>Glaucoma</w:t>
      </w:r>
      <w:r w:rsidR="00D215E1" w:rsidRPr="00CE081A">
        <w:rPr>
          <w:rFonts w:ascii="ＭＳ Ｐゴシック" w:hint="eastAsia"/>
          <w:lang w:val="en-US"/>
        </w:rPr>
        <w:t>）</w:t>
      </w:r>
      <w:r w:rsidR="00D215E1" w:rsidRPr="00CE081A">
        <w:rPr>
          <w:rFonts w:hAnsi="ＭＳ ゴシック" w:hint="eastAsia"/>
          <w:lang w:val="en-US"/>
        </w:rPr>
        <w:t>（ＳＭＱ）</w:t>
      </w:r>
      <w:r w:rsidR="00D215E1" w:rsidRPr="008D6B61">
        <w:rPr>
          <w:rFonts w:hAnsi="ＭＳ ゴシック" w:hint="eastAsia"/>
        </w:rPr>
        <w:t>」</w:t>
      </w:r>
      <w:bookmarkEnd w:id="415"/>
      <w:bookmarkEnd w:id="416"/>
      <w:bookmarkEnd w:id="417"/>
      <w:bookmarkEnd w:id="418"/>
    </w:p>
    <w:p w14:paraId="56588511" w14:textId="095DB6AE" w:rsidR="00214472"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419"/>
    </w:p>
    <w:p w14:paraId="6B35EBE1" w14:textId="77777777" w:rsidR="00CA04B3" w:rsidRPr="00883065" w:rsidRDefault="00CA04B3">
      <w:pPr>
        <w:jc w:val="center"/>
        <w:rPr>
          <w:rFonts w:ascii="Arial" w:eastAsia="ＭＳ Ｐ明朝" w:hAnsi="Arial"/>
          <w:b/>
          <w:sz w:val="22"/>
          <w:szCs w:val="22"/>
        </w:rPr>
      </w:pPr>
    </w:p>
    <w:p w14:paraId="1CF5B5E5" w14:textId="043392F9" w:rsidR="00E83BCD" w:rsidRPr="004F2545" w:rsidRDefault="00355CB9" w:rsidP="00814116">
      <w:pPr>
        <w:pStyle w:val="4"/>
      </w:pPr>
      <w:r w:rsidRPr="004F2545">
        <w:t>2.</w:t>
      </w:r>
      <w:r w:rsidR="00906FAB">
        <w:t>37</w:t>
      </w:r>
      <w:r w:rsidRPr="004F2545">
        <w:t>.1</w:t>
      </w:r>
      <w:r w:rsidRPr="004F2545">
        <w:t xml:space="preserve">　定義</w:t>
      </w:r>
    </w:p>
    <w:p w14:paraId="194FC8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14:paraId="24BAFEA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14:paraId="34C83B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14:paraId="00A4B6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14:paraId="49F768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14:paraId="3361E552" w14:textId="425466D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急性型：房水の蓄積による突然の眼内圧の上昇。視神経の障害と視力喪失が数時間で発生する</w:t>
      </w:r>
    </w:p>
    <w:p w14:paraId="4DA7565A" w14:textId="3AFA335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慢性型：症状なしに視力障害が発生することがある</w:t>
      </w:r>
    </w:p>
    <w:p w14:paraId="27A89330" w14:textId="77777777" w:rsidR="00874597" w:rsidRPr="005A24F7" w:rsidRDefault="00874597" w:rsidP="00CA425B">
      <w:pPr>
        <w:numPr>
          <w:ilvl w:val="1"/>
          <w:numId w:val="4"/>
        </w:numPr>
        <w:adjustRightInd/>
        <w:ind w:rightChars="-33" w:right="-69"/>
        <w:textAlignment w:val="auto"/>
        <w:rPr>
          <w:rFonts w:ascii="Arial" w:eastAsia="ＭＳ Ｐ明朝" w:hAnsi="Arial" w:cs="Arial"/>
          <w:szCs w:val="22"/>
        </w:rPr>
      </w:pPr>
      <w:r w:rsidRPr="005A24F7">
        <w:rPr>
          <w:rFonts w:ascii="Arial" w:eastAsia="ＭＳ Ｐ明朝" w:hAnsi="ＭＳ Ｐ明朝" w:cs="Arial"/>
          <w:szCs w:val="22"/>
        </w:rPr>
        <w:t>開放偶角緑内障：</w:t>
      </w:r>
      <w:r w:rsidR="001136CB">
        <w:rPr>
          <w:rFonts w:ascii="Arial" w:eastAsia="ＭＳ Ｐ明朝" w:hAnsi="ＭＳ Ｐ明朝" w:cs="Arial" w:hint="eastAsia"/>
          <w:szCs w:val="22"/>
        </w:rPr>
        <w:t>排</w:t>
      </w:r>
      <w:r w:rsidRPr="005A24F7">
        <w:rPr>
          <w:rFonts w:ascii="Arial" w:eastAsia="ＭＳ Ｐ明朝" w:hAnsi="ＭＳ Ｐ明朝" w:cs="Arial"/>
          <w:szCs w:val="22"/>
        </w:rPr>
        <w:t>液システムは閉鎖されていない。視力障害は症状なしに発生することがある</w:t>
      </w:r>
    </w:p>
    <w:p w14:paraId="09235FC6" w14:textId="2B90D71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緑内障で最も多い</w:t>
      </w:r>
    </w:p>
    <w:p w14:paraId="2D1DDF69" w14:textId="6E986D90"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には末梢性視力喪失、軽度で慢性の頭痛、霧視、暗闇への調節困難、灯りのまわりの輪が含まれる</w:t>
      </w:r>
    </w:p>
    <w:p w14:paraId="6E1086A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14:paraId="0B098C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14:paraId="086F5F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14:paraId="33B336B7" w14:textId="68B00FD7"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開放偶角緑内障に類似する、早期の症状を伴うことはほとんどない</w:t>
      </w:r>
    </w:p>
    <w:p w14:paraId="7D46E4EA" w14:textId="73B4FEA3"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しないと失明に至る</w:t>
      </w:r>
    </w:p>
    <w:p w14:paraId="23C8EE6E" w14:textId="01999899"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遺伝性であると考えられている</w:t>
      </w:r>
    </w:p>
    <w:p w14:paraId="6E6FA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14:paraId="4CEE0291" w14:textId="7C7FCFE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には流涙、光感受性、角膜の混濁が含まれる</w:t>
      </w:r>
    </w:p>
    <w:p w14:paraId="61E54286" w14:textId="2918A18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児に多く、片眼あるいは両眼に発生する</w:t>
      </w:r>
    </w:p>
    <w:p w14:paraId="333604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14:paraId="3A507802" w14:textId="2891AB9C"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眼外傷あるいは他の医学状態が原因となることがある</w:t>
      </w:r>
    </w:p>
    <w:p w14:paraId="3C18C3BC" w14:textId="30F9A43E"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は背景となる原因を目標にし、眼内圧の低下を目指す</w:t>
      </w:r>
    </w:p>
    <w:p w14:paraId="1D19E96D" w14:textId="77777777" w:rsidR="00046F8F"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14:paraId="061CC42E" w14:textId="77777777"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w:t>
      </w:r>
      <w:r w:rsidR="00B02C65">
        <w:rPr>
          <w:rFonts w:ascii="Arial" w:eastAsia="ＭＳ Ｐ明朝" w:hAnsi="ＭＳ Ｐ明朝" w:cs="Arial"/>
          <w:szCs w:val="22"/>
        </w:rPr>
        <w:t>例</w:t>
      </w:r>
      <w:r w:rsidRPr="005A24F7">
        <w:rPr>
          <w:rFonts w:ascii="Arial" w:eastAsia="ＭＳ Ｐ明朝" w:hAnsi="ＭＳ Ｐ明朝" w:cs="Arial"/>
          <w:szCs w:val="22"/>
        </w:rPr>
        <w:t>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14:paraId="189EDA6D" w14:textId="76CD0BB3"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w:t>
      </w:r>
      <w:r w:rsidR="007B1C12">
        <w:rPr>
          <w:rFonts w:ascii="Arial" w:eastAsia="ＭＳ Ｐ明朝" w:hAnsi="ＭＳ Ｐ明朝" w:cs="Arial"/>
          <w:szCs w:val="22"/>
        </w:rPr>
        <w:t>リスク</w:t>
      </w:r>
      <w:r w:rsidRPr="005A24F7">
        <w:rPr>
          <w:rFonts w:ascii="Arial" w:eastAsia="ＭＳ Ｐ明朝" w:hAnsi="ＭＳ Ｐ明朝" w:cs="Arial"/>
          <w:szCs w:val="22"/>
        </w:rPr>
        <w:t>を増加させる</w:t>
      </w:r>
    </w:p>
    <w:p w14:paraId="212E468A" w14:textId="741E9D16"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フリカ系アメリカ人は失明に至る緑内障を発症する率が高い</w:t>
      </w:r>
    </w:p>
    <w:p w14:paraId="0754E5CB" w14:textId="557D488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Pr="00D6596B">
        <w:rPr>
          <w:rFonts w:ascii="Arial" w:eastAsia="ＭＳ Ｐ明朝" w:hAnsi="ＭＳ Ｐ明朝" w:cs="Arial"/>
          <w:szCs w:val="22"/>
        </w:rPr>
        <w:t>6</w:t>
      </w:r>
      <w:r w:rsidRPr="005A24F7">
        <w:rPr>
          <w:rFonts w:ascii="Arial" w:eastAsia="ＭＳ Ｐ明朝" w:hAnsi="ＭＳ Ｐ明朝" w:cs="Arial"/>
          <w:szCs w:val="22"/>
        </w:rPr>
        <w:t>から</w:t>
      </w:r>
      <w:r w:rsidRPr="00D6596B">
        <w:rPr>
          <w:rFonts w:ascii="Arial" w:eastAsia="ＭＳ Ｐ明朝" w:hAnsi="ＭＳ Ｐ明朝" w:cs="Arial"/>
          <w:szCs w:val="22"/>
        </w:rPr>
        <w:t>8</w:t>
      </w:r>
      <w:r w:rsidRPr="005A24F7">
        <w:rPr>
          <w:rFonts w:ascii="Arial" w:eastAsia="ＭＳ Ｐ明朝" w:hAnsi="ＭＳ Ｐ明朝" w:cs="Arial"/>
          <w:szCs w:val="22"/>
        </w:rPr>
        <w:t>倍高く、しばしば若年で発現する</w:t>
      </w:r>
    </w:p>
    <w:p w14:paraId="5F003F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は視神経の傷害となる</w:t>
      </w:r>
    </w:p>
    <w:p w14:paraId="278029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眼圧の緑内障患者が失明する場合は他の要因が関与しているのかもしれない。また、高眼圧でも視神経傷害を発症しない場合もある</w:t>
      </w:r>
    </w:p>
    <w:p w14:paraId="7AD7E5AA" w14:textId="1C11D8C0" w:rsidR="00874597" w:rsidRPr="005A24F7" w:rsidRDefault="00874597" w:rsidP="00D6596B">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その他の症状としては、重篤な眼痛、顔面痛、光に反応しない瞳、眼充血、霧視、吐気、嘔吐、腹痛、眼球突出がある</w:t>
      </w:r>
    </w:p>
    <w:p w14:paraId="47929648" w14:textId="77777777" w:rsidR="00874597" w:rsidRPr="005A24F7" w:rsidRDefault="00874597" w:rsidP="00874597">
      <w:pPr>
        <w:rPr>
          <w:rFonts w:ascii="Arial" w:eastAsia="ＭＳ Ｐ明朝" w:hAnsi="Arial" w:cs="Arial"/>
        </w:rPr>
      </w:pPr>
    </w:p>
    <w:p w14:paraId="5D9C14CE" w14:textId="499A17D3" w:rsidR="00E83BCD" w:rsidRPr="00434713" w:rsidRDefault="00355CB9" w:rsidP="00814116">
      <w:pPr>
        <w:pStyle w:val="4"/>
      </w:pPr>
      <w:bookmarkStart w:id="420" w:name="_Hlk73719030"/>
      <w:r w:rsidRPr="00434713">
        <w:t>2.</w:t>
      </w:r>
      <w:r w:rsidR="00906FAB">
        <w:t>37</w:t>
      </w:r>
      <w:r w:rsidRPr="00434713">
        <w:t>.2</w:t>
      </w:r>
      <w:r w:rsidRPr="00434713">
        <w:t xml:space="preserve">　包含／除外基準</w:t>
      </w:r>
    </w:p>
    <w:p w14:paraId="47D71C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5CB456" w14:textId="15530DF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w:t>
      </w:r>
      <w:r w:rsidR="00BA7EED">
        <w:rPr>
          <w:rFonts w:ascii="Arial" w:eastAsia="ＭＳ Ｐ明朝" w:hAnsi="ＭＳ Ｐ明朝" w:cs="Arial"/>
          <w:szCs w:val="22"/>
        </w:rPr>
        <w:t>（</w:t>
      </w:r>
      <w:r w:rsidR="00BA7EED" w:rsidRPr="00BA7EED">
        <w:rPr>
          <w:rFonts w:ascii="Arial" w:eastAsia="ＭＳ Ｐ明朝" w:hAnsi="ＭＳ Ｐ明朝" w:cs="Arial"/>
          <w:szCs w:val="22"/>
        </w:rPr>
        <w:t>Glaucoma and ocular hypertension</w:t>
      </w:r>
      <w:r w:rsidR="00BA7EED">
        <w:rPr>
          <w:rFonts w:ascii="Arial" w:eastAsia="ＭＳ Ｐ明朝" w:hAnsi="ＭＳ Ｐ明朝" w:cs="Arial"/>
          <w:szCs w:val="22"/>
        </w:rPr>
        <w:t>）</w:t>
      </w:r>
      <w:r w:rsidRPr="005A24F7">
        <w:rPr>
          <w:rFonts w:ascii="Arial" w:eastAsia="ＭＳ Ｐ明朝" w:hAnsi="ＭＳ Ｐ明朝" w:cs="Arial"/>
          <w:szCs w:val="22"/>
        </w:rPr>
        <w:t>」の下位のすべての</w:t>
      </w:r>
      <w:r w:rsidRPr="005A24F7">
        <w:rPr>
          <w:rFonts w:ascii="Arial" w:eastAsia="ＭＳ Ｐ明朝" w:hAnsi="Arial" w:cs="Arial"/>
          <w:szCs w:val="22"/>
        </w:rPr>
        <w:t>PT</w:t>
      </w:r>
    </w:p>
    <w:p w14:paraId="597EF9E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14:paraId="774597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14:paraId="43E2B2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14:paraId="6AE86F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14:paraId="71FB85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941254F" w14:textId="033387A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w:t>
      </w:r>
    </w:p>
    <w:p w14:paraId="334122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14:paraId="64DE7ABC" w14:textId="3346B6CF"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w:t>
      </w:r>
    </w:p>
    <w:p w14:paraId="4617627A" w14:textId="1951B79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白内障、化学的および物理的眼外傷）</w:t>
      </w:r>
    </w:p>
    <w:p w14:paraId="0A29B6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14:paraId="7D4CAC43" w14:textId="77777777" w:rsidR="00874597" w:rsidRPr="005A24F7" w:rsidRDefault="00874597" w:rsidP="00874597">
      <w:pPr>
        <w:tabs>
          <w:tab w:val="num" w:pos="0"/>
        </w:tabs>
        <w:rPr>
          <w:rFonts w:ascii="Arial" w:eastAsia="ＭＳ Ｐ明朝" w:hAnsi="Arial" w:cs="Arial"/>
        </w:rPr>
      </w:pPr>
    </w:p>
    <w:p w14:paraId="01798845" w14:textId="65F32F3D"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62B40" w:rsidRPr="00462B40">
        <w:rPr>
          <w:rFonts w:ascii="Arial" w:eastAsia="ＭＳ Ｐ明朝" w:hAnsi="ＭＳ Ｐ明朝" w:cs="Arial" w:hint="eastAsia"/>
        </w:rPr>
        <w:t>検索の目的に応じて、特定の検索では複数の</w:t>
      </w:r>
      <w:r w:rsidR="00462B40">
        <w:rPr>
          <w:rFonts w:ascii="Arial" w:eastAsia="ＭＳ Ｐ明朝" w:hAnsi="ＭＳ Ｐ明朝" w:cs="Arial" w:hint="eastAsia"/>
        </w:rPr>
        <w:t>眼科用（</w:t>
      </w:r>
      <w:r w:rsidR="00462B40" w:rsidRPr="00462B40">
        <w:rPr>
          <w:rFonts w:ascii="Arial" w:eastAsia="ＭＳ Ｐ明朝" w:hAnsi="ＭＳ Ｐ明朝" w:cs="Arial" w:hint="eastAsia"/>
        </w:rPr>
        <w:t>Ophthalmological</w:t>
      </w:r>
      <w:r w:rsidR="00462B40">
        <w:rPr>
          <w:rFonts w:ascii="Arial" w:eastAsia="ＭＳ Ｐ明朝" w:hAnsi="ＭＳ Ｐ明朝" w:cs="Arial" w:hint="eastAsia"/>
        </w:rPr>
        <w:t>）</w:t>
      </w:r>
      <w:r w:rsidR="0066358B">
        <w:rPr>
          <w:rFonts w:ascii="Arial" w:eastAsia="ＭＳ Ｐ明朝" w:hAnsi="ＭＳ Ｐ明朝" w:cs="Arial" w:hint="eastAsia"/>
        </w:rPr>
        <w:t>の</w:t>
      </w:r>
      <w:r w:rsidR="00462B40" w:rsidRPr="00462B40">
        <w:rPr>
          <w:rFonts w:ascii="Arial" w:eastAsia="ＭＳ Ｐ明朝" w:hAnsi="ＭＳ Ｐ明朝" w:cs="Arial" w:hint="eastAsia"/>
        </w:rPr>
        <w:t>SMQ</w:t>
      </w:r>
      <w:r w:rsidR="00462B40" w:rsidRPr="00462B40">
        <w:rPr>
          <w:rFonts w:ascii="Arial" w:eastAsia="ＭＳ Ｐ明朝" w:hAnsi="ＭＳ Ｐ明朝" w:cs="Arial" w:hint="eastAsia"/>
        </w:rPr>
        <w:t>を使用する必要があ</w:t>
      </w:r>
      <w:r w:rsidR="00462B40">
        <w:rPr>
          <w:rFonts w:ascii="Arial" w:eastAsia="ＭＳ Ｐ明朝" w:hAnsi="ＭＳ Ｐ明朝" w:cs="Arial" w:hint="eastAsia"/>
        </w:rPr>
        <w:t>るかもしれない。</w:t>
      </w:r>
    </w:p>
    <w:bookmarkEnd w:id="420"/>
    <w:p w14:paraId="2E6D7158" w14:textId="77777777" w:rsidR="00874597" w:rsidRPr="005A24F7" w:rsidRDefault="00874597" w:rsidP="00874597">
      <w:pPr>
        <w:tabs>
          <w:tab w:val="num" w:pos="0"/>
        </w:tabs>
        <w:rPr>
          <w:rFonts w:ascii="Arial" w:eastAsia="ＭＳ Ｐ明朝" w:hAnsi="Arial" w:cs="Arial"/>
        </w:rPr>
      </w:pPr>
    </w:p>
    <w:p w14:paraId="37A2123D" w14:textId="3790CA6D" w:rsidR="00E83BCD" w:rsidRPr="00434713" w:rsidRDefault="00355CB9" w:rsidP="00814116">
      <w:pPr>
        <w:pStyle w:val="4"/>
      </w:pPr>
      <w:r w:rsidRPr="00434713">
        <w:t>2.</w:t>
      </w:r>
      <w:r w:rsidR="00906FAB">
        <w:t>37</w:t>
      </w:r>
      <w:r w:rsidRPr="00434713">
        <w:t>.3</w:t>
      </w:r>
      <w:r w:rsidRPr="00434713">
        <w:t xml:space="preserve">　検索の実施と検索結果の予測に関する注釈</w:t>
      </w:r>
    </w:p>
    <w:p w14:paraId="5FA28843" w14:textId="471792BC" w:rsidR="00874597" w:rsidRPr="005A24F7" w:rsidRDefault="00874597" w:rsidP="00874597">
      <w:pPr>
        <w:rPr>
          <w:rFonts w:ascii="Arial" w:eastAsia="ＭＳ Ｐ明朝" w:hAnsi="Arial" w:cs="Arial"/>
        </w:rPr>
      </w:pPr>
      <w:r w:rsidRPr="005A24F7">
        <w:rPr>
          <w:rFonts w:ascii="Arial" w:eastAsia="ＭＳ Ｐ明朝" w:hAnsi="ＭＳ Ｐ明朝" w:cs="Arial"/>
        </w:rPr>
        <w:t>「緑内障</w:t>
      </w:r>
      <w:r w:rsidR="00615E0A" w:rsidRPr="00615E0A">
        <w:rPr>
          <w:rFonts w:ascii="Arial" w:eastAsia="ＭＳ Ｐ明朝" w:hAnsi="ＭＳ Ｐ明朝" w:cs="Arial" w:hint="eastAsia"/>
        </w:rPr>
        <w:t>（</w:t>
      </w:r>
      <w:r w:rsidR="00615E0A" w:rsidRPr="00615E0A">
        <w:rPr>
          <w:rFonts w:ascii="Arial" w:eastAsia="ＭＳ Ｐ明朝" w:hAnsi="ＭＳ Ｐ明朝" w:cs="Arial" w:hint="eastAsia"/>
        </w:rPr>
        <w:t>Glaucoma</w:t>
      </w:r>
      <w:r w:rsidR="00615E0A" w:rsidRPr="00615E0A">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9524941" w14:textId="77777777" w:rsidR="00874597" w:rsidRPr="005A24F7" w:rsidRDefault="00874597" w:rsidP="00874597">
      <w:pPr>
        <w:tabs>
          <w:tab w:val="num" w:pos="0"/>
        </w:tabs>
        <w:rPr>
          <w:rFonts w:ascii="Arial" w:eastAsia="ＭＳ Ｐ明朝" w:hAnsi="Arial" w:cs="Arial"/>
        </w:rPr>
      </w:pPr>
    </w:p>
    <w:p w14:paraId="64D1376D" w14:textId="7E0F43C6" w:rsidR="00E83BCD" w:rsidRPr="00434713" w:rsidRDefault="00355CB9" w:rsidP="00814116">
      <w:pPr>
        <w:pStyle w:val="4"/>
      </w:pPr>
      <w:r w:rsidRPr="00434713">
        <w:t>2.</w:t>
      </w:r>
      <w:r w:rsidR="00906FAB">
        <w:t>37</w:t>
      </w:r>
      <w:r w:rsidRPr="00434713">
        <w:t>.4</w:t>
      </w:r>
      <w:r w:rsidRPr="00434713">
        <w:t xml:space="preserve">　「緑内障</w:t>
      </w:r>
      <w:r w:rsidR="00615E0A" w:rsidRPr="00615E0A">
        <w:rPr>
          <w:rFonts w:hint="eastAsia"/>
        </w:rPr>
        <w:t>（</w:t>
      </w:r>
      <w:r w:rsidR="00615E0A" w:rsidRPr="00615E0A">
        <w:rPr>
          <w:rFonts w:hint="eastAsia"/>
        </w:rPr>
        <w:t>Glaucoma</w:t>
      </w:r>
      <w:r w:rsidR="00615E0A" w:rsidRPr="00615E0A">
        <w:rPr>
          <w:rFonts w:hint="eastAsia"/>
        </w:rPr>
        <w:t>）</w:t>
      </w:r>
      <w:r w:rsidRPr="00434713">
        <w:t>（ＳＭＱ）」の参考資料リスト</w:t>
      </w:r>
    </w:p>
    <w:p w14:paraId="49483154"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Dorland’s Medical Dictionary</w:t>
      </w:r>
    </w:p>
    <w:p w14:paraId="71995075"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14:paraId="21B09CC1" w14:textId="77777777" w:rsidR="00874597" w:rsidRPr="002267AD" w:rsidRDefault="00210E24" w:rsidP="008B0A6B">
      <w:pPr>
        <w:pStyle w:val="aff4"/>
        <w:numPr>
          <w:ilvl w:val="0"/>
          <w:numId w:val="63"/>
        </w:numPr>
        <w:ind w:leftChars="0"/>
        <w:jc w:val="left"/>
        <w:rPr>
          <w:rFonts w:ascii="Arial" w:eastAsia="ＭＳ Ｐ明朝" w:hAnsi="Arial" w:cs="Arial"/>
        </w:rPr>
      </w:pPr>
      <w:r w:rsidRPr="00D51A56">
        <w:rPr>
          <w:rFonts w:ascii="Arial" w:eastAsia="ＭＳ Ｐ明朝" w:hAnsi="Arial" w:cs="Arial"/>
        </w:rPr>
        <w:t>http://www.emedicinehealth.com/glaucoma_overview/article_em.htm</w:t>
      </w:r>
    </w:p>
    <w:p w14:paraId="0F7A6285" w14:textId="77777777" w:rsidR="00874597" w:rsidRPr="00B76636" w:rsidRDefault="00210E24" w:rsidP="008B0A6B">
      <w:pPr>
        <w:pStyle w:val="aff4"/>
        <w:numPr>
          <w:ilvl w:val="0"/>
          <w:numId w:val="63"/>
        </w:numPr>
        <w:ind w:leftChars="0"/>
        <w:jc w:val="left"/>
        <w:rPr>
          <w:rFonts w:ascii="Arial" w:eastAsia="ＭＳ Ｐ明朝" w:hAnsi="Arial" w:cs="Arial"/>
        </w:rPr>
      </w:pPr>
      <w:r w:rsidRPr="002267AD">
        <w:rPr>
          <w:rFonts w:ascii="Arial" w:hAnsi="Arial" w:cs="Arial"/>
        </w:rPr>
        <w:t>http://www.ncbi.nlm.nih.gov/disease/Glaucoma.html</w:t>
      </w:r>
    </w:p>
    <w:p w14:paraId="652249F4" w14:textId="77777777" w:rsidR="00874597" w:rsidRPr="00490DA8" w:rsidRDefault="00874597" w:rsidP="008B0A6B">
      <w:pPr>
        <w:numPr>
          <w:ilvl w:val="0"/>
          <w:numId w:val="64"/>
        </w:numPr>
        <w:jc w:val="left"/>
        <w:rPr>
          <w:rFonts w:ascii="Arial" w:eastAsia="ＭＳ Ｐ明朝" w:hAnsi="Arial" w:cs="Arial"/>
        </w:rPr>
      </w:pPr>
      <w:r w:rsidRPr="00490DA8">
        <w:rPr>
          <w:rFonts w:ascii="Arial" w:eastAsia="ＭＳ Ｐ明朝" w:hAnsi="Arial" w:cs="Arial"/>
        </w:rPr>
        <w:t>Edward B. Feinberg, MD, MPH, Glaucoma, Encyclopedia update 7/24/2004</w:t>
      </w:r>
    </w:p>
    <w:p w14:paraId="6F7BF3F9" w14:textId="57DC7421" w:rsidR="00874597" w:rsidRPr="00490DA8" w:rsidRDefault="002A211C" w:rsidP="008B0A6B">
      <w:pPr>
        <w:numPr>
          <w:ilvl w:val="0"/>
          <w:numId w:val="64"/>
        </w:numPr>
        <w:jc w:val="left"/>
        <w:rPr>
          <w:rFonts w:ascii="Arial" w:eastAsia="ＭＳ Ｐ明朝" w:hAnsi="Arial" w:cs="Arial"/>
          <w:color w:val="000000" w:themeColor="text1"/>
        </w:rPr>
      </w:pPr>
      <w:hyperlink r:id="rId28" w:anchor="Definition" w:history="1">
        <w:r w:rsidR="004270DB" w:rsidRPr="00490DA8">
          <w:rPr>
            <w:rStyle w:val="aa"/>
            <w:rFonts w:ascii="Arial" w:hAnsi="Arial" w:cs="Arial"/>
            <w:color w:val="000000" w:themeColor="text1"/>
            <w:u w:val="none"/>
          </w:rPr>
          <w:t>http://www.nlm.nih.gov/medlineplus/ency/article/001620.htm#Definition</w:t>
        </w:r>
      </w:hyperlink>
      <w:r w:rsidR="00210E24" w:rsidRPr="00490DA8">
        <w:rPr>
          <w:rFonts w:ascii="Arial" w:hAnsi="Arial" w:cs="Arial"/>
          <w:color w:val="000000" w:themeColor="text1"/>
        </w:rPr>
        <w:t>.</w:t>
      </w:r>
    </w:p>
    <w:p w14:paraId="014B8B9A" w14:textId="77777777" w:rsidR="00874597" w:rsidRPr="00490DA8" w:rsidRDefault="00874597" w:rsidP="008B0A6B">
      <w:pPr>
        <w:numPr>
          <w:ilvl w:val="0"/>
          <w:numId w:val="64"/>
        </w:numPr>
        <w:jc w:val="left"/>
        <w:rPr>
          <w:rFonts w:ascii="Arial" w:eastAsia="ＭＳ Ｐ明朝" w:hAnsi="Arial" w:cs="Arial"/>
          <w:color w:val="000000" w:themeColor="text1"/>
        </w:rPr>
      </w:pPr>
      <w:r w:rsidRPr="00490DA8">
        <w:rPr>
          <w:rFonts w:ascii="Arial" w:eastAsia="ＭＳ Ｐ明朝" w:hAnsi="Arial" w:cs="Arial"/>
        </w:rPr>
        <w:t xml:space="preserve">e-Medicine – Glaucoma, Secondary Congenital – Article by Inci Irak, MD last updated  December 1, 2005 </w:t>
      </w:r>
      <w:r w:rsidR="00AA5B54" w:rsidRPr="00490DA8">
        <w:rPr>
          <w:rFonts w:ascii="Arial" w:eastAsia="ＭＳ Ｐ明朝" w:hAnsi="Arial" w:cs="Arial"/>
        </w:rPr>
        <w:br/>
      </w:r>
      <w:hyperlink r:id="rId29" w:history="1">
        <w:r w:rsidR="00210E24" w:rsidRPr="00490DA8">
          <w:rPr>
            <w:rStyle w:val="aa"/>
            <w:rFonts w:ascii="Arial" w:hAnsi="Arial" w:cs="Arial"/>
            <w:color w:val="000000" w:themeColor="text1"/>
            <w:u w:val="none"/>
          </w:rPr>
          <w:t>www.emedicine.com/oph/topic141.htm</w:t>
        </w:r>
      </w:hyperlink>
      <w:r w:rsidR="00210E24" w:rsidRPr="00490DA8">
        <w:rPr>
          <w:rFonts w:ascii="Arial" w:hAnsi="Arial" w:cs="Arial"/>
          <w:color w:val="000000" w:themeColor="text1"/>
        </w:rPr>
        <w:t>.</w:t>
      </w:r>
    </w:p>
    <w:p w14:paraId="4A37350A" w14:textId="77777777" w:rsidR="00874597" w:rsidRPr="00490DA8" w:rsidRDefault="00874597" w:rsidP="00874597">
      <w:pPr>
        <w:rPr>
          <w:rFonts w:ascii="Arial" w:eastAsia="ＭＳ Ｐ明朝" w:hAnsi="Arial" w:cs="Arial"/>
        </w:rPr>
      </w:pPr>
    </w:p>
    <w:p w14:paraId="42FA8CE9" w14:textId="0468940A" w:rsidR="00E83BCD" w:rsidRPr="00CE081A" w:rsidRDefault="00874597" w:rsidP="00111A35">
      <w:pPr>
        <w:pStyle w:val="3"/>
        <w:rPr>
          <w:lang w:val="en-US"/>
        </w:rPr>
      </w:pPr>
      <w:bookmarkStart w:id="421" w:name="_2.35_「ギラン・バレー症候群（Guillain-Barre_syn"/>
      <w:bookmarkEnd w:id="421"/>
      <w:r w:rsidRPr="00CE081A">
        <w:rPr>
          <w:lang w:val="en-US"/>
        </w:rPr>
        <w:br w:type="page"/>
      </w:r>
      <w:bookmarkStart w:id="422" w:name="_Toc252957604"/>
      <w:bookmarkStart w:id="423" w:name="_Toc252959983"/>
      <w:bookmarkStart w:id="424" w:name="_Toc78904313"/>
      <w:bookmarkStart w:id="425" w:name="_Toc95749441"/>
      <w:bookmarkStart w:id="426" w:name="_Hlk73720487"/>
      <w:r w:rsidR="001A76E6" w:rsidRPr="00CE081A">
        <w:rPr>
          <w:lang w:val="en-US"/>
        </w:rPr>
        <w:t>2.</w:t>
      </w:r>
      <w:r w:rsidR="00906FAB" w:rsidRPr="00CE081A">
        <w:rPr>
          <w:lang w:val="en-US"/>
        </w:rPr>
        <w:t>38</w:t>
      </w:r>
      <w:r w:rsidR="00085F39" w:rsidRPr="00CE081A">
        <w:rPr>
          <w:lang w:val="en-US"/>
        </w:rPr>
        <w:tab/>
      </w:r>
      <w:r w:rsidR="00085F39" w:rsidRPr="00BE4359">
        <w:rPr>
          <w:rFonts w:hAnsi="ＭＳ ゴシック" w:hint="eastAsia"/>
        </w:rPr>
        <w:t>「</w:t>
      </w:r>
      <w:r w:rsidR="00D215E1" w:rsidRPr="00BE4359">
        <w:rPr>
          <w:rFonts w:hAnsi="ＭＳ ゴシック" w:hint="eastAsia"/>
        </w:rPr>
        <w:t>ギラン・バレー症候群</w:t>
      </w:r>
      <w:bookmarkStart w:id="427" w:name="_Hlk73720593"/>
      <w:r w:rsidR="00D215E1" w:rsidRPr="00CE081A">
        <w:rPr>
          <w:rFonts w:ascii="ＭＳ Ｐゴシック" w:hAnsi="ＭＳ Ｐゴシック" w:hint="eastAsia"/>
          <w:lang w:val="en-US"/>
        </w:rPr>
        <w:t>（</w:t>
      </w:r>
      <w:r w:rsidR="00D215E1" w:rsidRPr="00CE081A">
        <w:rPr>
          <w:rFonts w:ascii="ＭＳ Ｐゴシック" w:hAnsi="ＭＳ Ｐゴシック"/>
          <w:lang w:val="en-US"/>
        </w:rPr>
        <w:t>Guillain-Barre syndrome</w:t>
      </w:r>
      <w:r w:rsidR="00D215E1" w:rsidRPr="00CE081A">
        <w:rPr>
          <w:rFonts w:ascii="ＭＳ Ｐゴシック" w:hAnsi="ＭＳ Ｐゴシック" w:hint="eastAsia"/>
          <w:lang w:val="en-US"/>
        </w:rPr>
        <w:t>）</w:t>
      </w:r>
      <w:bookmarkEnd w:id="427"/>
      <w:r w:rsidR="00D215E1" w:rsidRPr="00CE081A">
        <w:rPr>
          <w:rFonts w:hAnsi="ＭＳ ゴシック" w:hint="eastAsia"/>
          <w:lang w:val="en-US"/>
        </w:rPr>
        <w:t>（ＳＭＱ）</w:t>
      </w:r>
      <w:r w:rsidR="00D215E1" w:rsidRPr="00BE4359">
        <w:rPr>
          <w:rFonts w:hAnsi="ＭＳ ゴシック" w:hint="eastAsia"/>
        </w:rPr>
        <w:t>」</w:t>
      </w:r>
      <w:bookmarkEnd w:id="422"/>
      <w:bookmarkEnd w:id="423"/>
      <w:bookmarkEnd w:id="424"/>
      <w:bookmarkEnd w:id="425"/>
    </w:p>
    <w:p w14:paraId="20FCA881" w14:textId="77777777" w:rsidR="00874597" w:rsidRPr="00490DA8" w:rsidRDefault="00356CAA"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00874597" w:rsidRPr="00883065">
        <w:rPr>
          <w:rFonts w:ascii="Arial" w:eastAsia="ＭＳ Ｐ明朝" w:hAnsi="Arial"/>
          <w:b/>
          <w:sz w:val="22"/>
          <w:szCs w:val="22"/>
        </w:rPr>
        <w:t>年</w:t>
      </w:r>
      <w:r w:rsidR="00D215E1" w:rsidRPr="00490DA8">
        <w:rPr>
          <w:rFonts w:ascii="Arial" w:eastAsia="ＭＳ Ｐ明朝" w:hAnsi="Arial"/>
          <w:b/>
          <w:sz w:val="22"/>
          <w:szCs w:val="22"/>
        </w:rPr>
        <w:t>9</w:t>
      </w:r>
      <w:r w:rsidR="00874597"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bookmarkEnd w:id="426"/>
    <w:p w14:paraId="17D918E2" w14:textId="77777777" w:rsidR="00874597" w:rsidRPr="00490DA8" w:rsidRDefault="00874597" w:rsidP="00874597">
      <w:pPr>
        <w:rPr>
          <w:rFonts w:ascii="Arial" w:eastAsia="ＭＳ Ｐ明朝" w:hAnsi="Arial" w:cs="Arial"/>
          <w:szCs w:val="22"/>
        </w:rPr>
      </w:pPr>
    </w:p>
    <w:p w14:paraId="7E9C5C88" w14:textId="3B03E487" w:rsidR="00E83BCD" w:rsidRPr="00CE081A" w:rsidRDefault="00355CB9" w:rsidP="00814116">
      <w:pPr>
        <w:pStyle w:val="4"/>
      </w:pPr>
      <w:r w:rsidRPr="00CE081A">
        <w:t>2.</w:t>
      </w:r>
      <w:r w:rsidR="00906FAB" w:rsidRPr="00CE081A">
        <w:t>38</w:t>
      </w:r>
      <w:r w:rsidRPr="00CE081A">
        <w:t>.1</w:t>
      </w:r>
      <w:r w:rsidRPr="00D80C6E">
        <w:t xml:space="preserve">　定義</w:t>
      </w:r>
    </w:p>
    <w:p w14:paraId="4F96C3B8" w14:textId="77777777" w:rsidR="00874597" w:rsidRPr="002267AD" w:rsidRDefault="00874597" w:rsidP="008B0A6B">
      <w:pPr>
        <w:numPr>
          <w:ilvl w:val="0"/>
          <w:numId w:val="3"/>
        </w:numPr>
        <w:adjustRightInd/>
        <w:textAlignment w:val="auto"/>
        <w:rPr>
          <w:rFonts w:ascii="Arial" w:eastAsia="ＭＳ Ｐ明朝" w:hAnsi="Arial" w:cs="Arial"/>
          <w:szCs w:val="22"/>
          <w:lang w:val="de-DE"/>
        </w:rPr>
      </w:pPr>
      <w:r w:rsidRPr="005A24F7">
        <w:rPr>
          <w:rFonts w:ascii="Arial" w:eastAsia="ＭＳ Ｐ明朝" w:hAnsi="ＭＳ Ｐ明朝" w:cs="Arial"/>
          <w:szCs w:val="22"/>
        </w:rPr>
        <w:t>ギラン・バレー症候群</w:t>
      </w:r>
      <w:r w:rsidRPr="002267AD">
        <w:rPr>
          <w:rFonts w:ascii="Arial" w:eastAsia="ＭＳ Ｐ明朝" w:hAnsi="ＭＳ Ｐ明朝" w:cs="Arial"/>
          <w:szCs w:val="22"/>
          <w:lang w:val="de-DE"/>
        </w:rPr>
        <w:t>（</w:t>
      </w:r>
      <w:r w:rsidRPr="002267AD">
        <w:rPr>
          <w:rFonts w:ascii="Arial" w:eastAsia="ＭＳ Ｐ明朝" w:hAnsi="Arial" w:cs="Arial"/>
          <w:szCs w:val="22"/>
          <w:lang w:val="de-DE"/>
        </w:rPr>
        <w:t>GBS</w:t>
      </w:r>
      <w:r w:rsidRPr="002267AD">
        <w:rPr>
          <w:rFonts w:ascii="Arial" w:eastAsia="ＭＳ Ｐ明朝" w:hAnsi="ＭＳ Ｐ明朝" w:cs="Arial"/>
          <w:szCs w:val="22"/>
          <w:lang w:val="de-DE"/>
        </w:rPr>
        <w:t>）</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2267AD">
        <w:rPr>
          <w:rFonts w:ascii="Arial" w:eastAsia="ＭＳ Ｐ明朝" w:hAnsi="ＭＳ Ｐ明朝" w:cs="Arial"/>
          <w:lang w:val="de-DE"/>
        </w:rPr>
        <w:t>（</w:t>
      </w:r>
      <w:r w:rsidRPr="002267AD">
        <w:rPr>
          <w:rFonts w:ascii="Arial" w:eastAsia="ＭＳ Ｐ明朝" w:hAnsi="Arial" w:cs="Arial"/>
          <w:lang w:val="de-DE"/>
        </w:rPr>
        <w:t>AIDP</w:t>
      </w:r>
      <w:r w:rsidRPr="002267AD">
        <w:rPr>
          <w:rFonts w:ascii="Arial" w:eastAsia="ＭＳ Ｐ明朝" w:hAnsi="ＭＳ Ｐ明朝" w:cs="Arial"/>
          <w:lang w:val="de-DE"/>
        </w:rPr>
        <w:t>）</w:t>
      </w:r>
      <w:r w:rsidRPr="005A24F7">
        <w:rPr>
          <w:rFonts w:ascii="Arial" w:eastAsia="ＭＳ Ｐ明朝" w:hAnsi="ＭＳ Ｐ明朝" w:cs="Arial"/>
        </w:rPr>
        <w:t>である。</w:t>
      </w:r>
    </w:p>
    <w:p w14:paraId="65DF3C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14:paraId="40206E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14:paraId="37422E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14:paraId="0109328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14:paraId="58E53625"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14:paraId="6C5B0AFF"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14:paraId="7BC1D0F8"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14:paraId="557AAF8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14:paraId="5EABD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14:paraId="01D63E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14:paraId="131B8B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14:paraId="22CE25D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14:paraId="598D893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14:paraId="25D59EA2" w14:textId="77777777" w:rsidR="00874597" w:rsidRPr="005A24F7" w:rsidRDefault="00874597" w:rsidP="00874597">
      <w:pPr>
        <w:ind w:left="420"/>
        <w:rPr>
          <w:rFonts w:ascii="Arial" w:eastAsia="ＭＳ Ｐ明朝" w:hAnsi="Arial" w:cs="Arial"/>
          <w:szCs w:val="22"/>
        </w:rPr>
      </w:pPr>
      <w:bookmarkStart w:id="428" w:name="_Hlk73720540"/>
    </w:p>
    <w:p w14:paraId="0F33614E" w14:textId="1F62DEEB" w:rsidR="00E83BCD" w:rsidRPr="00D80C6E" w:rsidRDefault="00355CB9" w:rsidP="00814116">
      <w:pPr>
        <w:pStyle w:val="4"/>
      </w:pPr>
      <w:r w:rsidRPr="00D80C6E">
        <w:t>2.</w:t>
      </w:r>
      <w:r w:rsidR="00906FAB">
        <w:t>38</w:t>
      </w:r>
      <w:r w:rsidRPr="00D80C6E">
        <w:t>.2</w:t>
      </w:r>
      <w:r w:rsidRPr="00D80C6E">
        <w:t xml:space="preserve">　包含／除外基準</w:t>
      </w:r>
    </w:p>
    <w:p w14:paraId="4128A68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F889368" w14:textId="22A1BF4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w:t>
      </w:r>
    </w:p>
    <w:p w14:paraId="458BCFE0" w14:textId="7A88789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w:t>
      </w:r>
      <w:r w:rsidR="000D3AFB">
        <w:rPr>
          <w:rFonts w:ascii="Arial" w:eastAsia="ＭＳ Ｐ明朝" w:hAnsi="ＭＳ Ｐ明朝" w:cs="Arial" w:hint="eastAsia"/>
          <w:szCs w:val="22"/>
        </w:rPr>
        <w:t>）</w:t>
      </w:r>
    </w:p>
    <w:p w14:paraId="1FB2AF13" w14:textId="0FDF996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p>
    <w:p w14:paraId="24F3388E" w14:textId="1BD75F6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w:t>
      </w:r>
    </w:p>
    <w:p w14:paraId="61ACC84C" w14:textId="5CDEAFCE" w:rsidR="00874597" w:rsidRPr="00142DEF" w:rsidRDefault="0066358B" w:rsidP="00142DEF">
      <w:pPr>
        <w:numPr>
          <w:ilvl w:val="1"/>
          <w:numId w:val="4"/>
        </w:numPr>
        <w:adjustRightInd/>
        <w:textAlignment w:val="auto"/>
        <w:rPr>
          <w:rFonts w:ascii="Arial" w:eastAsia="ＭＳ Ｐ明朝" w:hAnsi="Arial" w:cs="Arial"/>
          <w:szCs w:val="22"/>
        </w:rPr>
      </w:pPr>
      <w:r w:rsidRPr="0066358B">
        <w:rPr>
          <w:rFonts w:ascii="Arial" w:eastAsia="ＭＳ Ｐ明朝" w:hAnsi="ＭＳ Ｐ明朝" w:cs="Arial" w:hint="eastAsia"/>
          <w:szCs w:val="22"/>
        </w:rPr>
        <w:t>感覚障害や運動障害などの</w:t>
      </w:r>
      <w:r w:rsidR="00874597" w:rsidRPr="005A24F7">
        <w:rPr>
          <w:rFonts w:ascii="Arial" w:eastAsia="ＭＳ Ｐ明朝" w:hAnsi="ＭＳ Ｐ明朝" w:cs="Arial"/>
          <w:szCs w:val="22"/>
        </w:rPr>
        <w:t>神経</w:t>
      </w:r>
      <w:r>
        <w:rPr>
          <w:rFonts w:ascii="Arial" w:eastAsia="ＭＳ Ｐ明朝" w:hAnsi="ＭＳ Ｐ明朝" w:cs="Arial" w:hint="eastAsia"/>
          <w:szCs w:val="22"/>
        </w:rPr>
        <w:t>学的な</w:t>
      </w:r>
      <w:r w:rsidR="00874597" w:rsidRPr="005A24F7">
        <w:rPr>
          <w:rFonts w:ascii="Arial" w:eastAsia="ＭＳ Ｐ明朝" w:hAnsi="ＭＳ Ｐ明朝" w:cs="Arial"/>
          <w:szCs w:val="22"/>
        </w:rPr>
        <w:t>徴候および症状</w:t>
      </w:r>
    </w:p>
    <w:p w14:paraId="3C8CE4A0" w14:textId="1891E91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p>
    <w:p w14:paraId="042B9FE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8A10E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14:paraId="75B11C9D" w14:textId="25E2695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w:t>
      </w:r>
    </w:p>
    <w:p w14:paraId="26A3A587" w14:textId="224E20E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w:t>
      </w:r>
    </w:p>
    <w:p w14:paraId="6F11F47F" w14:textId="694A72AC"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14:paraId="1EDD9E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14:paraId="37210ED6" w14:textId="757FA44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w:t>
      </w:r>
    </w:p>
    <w:bookmarkEnd w:id="428"/>
    <w:p w14:paraId="0A42F9B8" w14:textId="77777777" w:rsidR="00874597" w:rsidRPr="005A24F7" w:rsidRDefault="00874597" w:rsidP="00874597">
      <w:pPr>
        <w:rPr>
          <w:rFonts w:ascii="Arial" w:eastAsia="ＭＳ Ｐ明朝" w:hAnsi="Arial" w:cs="Arial"/>
          <w:szCs w:val="22"/>
        </w:rPr>
      </w:pPr>
    </w:p>
    <w:p w14:paraId="4672B061" w14:textId="2F0EA8FA" w:rsidR="00E83BCD" w:rsidRPr="00D80C6E" w:rsidRDefault="00355CB9" w:rsidP="00814116">
      <w:pPr>
        <w:pStyle w:val="4"/>
      </w:pPr>
      <w:r w:rsidRPr="00D80C6E">
        <w:t>2.</w:t>
      </w:r>
      <w:r w:rsidR="00906FAB">
        <w:t>38</w:t>
      </w:r>
      <w:r w:rsidRPr="00D80C6E">
        <w:t>.3</w:t>
      </w:r>
      <w:r w:rsidRPr="00D80C6E">
        <w:t xml:space="preserve">　アルゴリズム</w:t>
      </w:r>
    </w:p>
    <w:p w14:paraId="38E55D58" w14:textId="3ADFE284" w:rsidR="00874597" w:rsidRPr="005A24F7" w:rsidRDefault="00874597" w:rsidP="00D6596B">
      <w:pPr>
        <w:ind w:left="332" w:hangingChars="158" w:hanging="332"/>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72079C">
        <w:rPr>
          <w:rFonts w:ascii="Arial" w:hAnsi="Arial" w:cs="Arial"/>
        </w:rPr>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14:paraId="523AC638" w14:textId="77777777" w:rsidR="00874597" w:rsidRPr="005A24F7" w:rsidRDefault="00874597" w:rsidP="00CA04B3">
      <w:pPr>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14:paraId="33D33699" w14:textId="77777777" w:rsidR="00874597" w:rsidRPr="005A24F7" w:rsidRDefault="00874597" w:rsidP="00874597">
      <w:pPr>
        <w:rPr>
          <w:rFonts w:ascii="Arial" w:eastAsia="ＭＳ Ｐ明朝" w:hAnsi="Arial" w:cs="Arial"/>
          <w:szCs w:val="22"/>
        </w:rPr>
      </w:pPr>
    </w:p>
    <w:p w14:paraId="48E266C5" w14:textId="33E1DDA4" w:rsidR="00874597" w:rsidRPr="005A24F7" w:rsidRDefault="00874597" w:rsidP="00A318F5">
      <w:pPr>
        <w:ind w:leftChars="7" w:left="853" w:hangingChars="399" w:hanging="838"/>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r w:rsidRPr="005A24F7">
        <w:rPr>
          <w:rFonts w:ascii="Arial" w:eastAsia="ＭＳ Ｐ明朝" w:hAnsi="Arial" w:cs="Arial"/>
          <w:szCs w:val="22"/>
        </w:rPr>
        <w:t>JMO</w:t>
      </w:r>
      <w:r w:rsidR="00346235">
        <w:rPr>
          <w:rFonts w:ascii="Arial" w:eastAsia="ＭＳ Ｐ明朝" w:hAnsi="ＭＳ Ｐ明朝" w:cs="Arial"/>
          <w:szCs w:val="22"/>
        </w:rPr>
        <w:t>の</w:t>
      </w:r>
      <w:r w:rsidR="0098665B">
        <w:rPr>
          <w:rFonts w:ascii="Arial" w:eastAsia="ＭＳ Ｐ明朝" w:hAnsi="ＭＳ Ｐ明朝" w:cs="Arial"/>
          <w:szCs w:val="22"/>
        </w:rPr>
        <w:t>ユーザー</w:t>
      </w:r>
      <w:r w:rsidRPr="005A24F7">
        <w:rPr>
          <w:rFonts w:ascii="Arial" w:eastAsia="ＭＳ Ｐ明朝" w:hAnsi="ＭＳ Ｐ明朝" w:cs="Arial"/>
          <w:szCs w:val="22"/>
        </w:rPr>
        <w:t>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会員へのお知らせ</w:t>
      </w:r>
      <w:r w:rsidRPr="005A24F7">
        <w:rPr>
          <w:rFonts w:ascii="Arial" w:eastAsia="ＭＳ Ｐ明朝" w:hAnsi="Arial" w:cs="Arial"/>
          <w:szCs w:val="22"/>
        </w:rPr>
        <w:t>→</w:t>
      </w:r>
      <w:r w:rsidRPr="005A24F7">
        <w:rPr>
          <w:rFonts w:ascii="Arial" w:eastAsia="ＭＳ Ｐ明朝" w:hAnsi="ＭＳ Ｐ明朝" w:cs="Arial"/>
          <w:szCs w:val="22"/>
        </w:rPr>
        <w:t>ドキュメントライブラリー）から取得可能である。</w:t>
      </w:r>
    </w:p>
    <w:p w14:paraId="308D6F94" w14:textId="77777777" w:rsidR="00874597" w:rsidRPr="005A24F7" w:rsidRDefault="00874597" w:rsidP="00874597">
      <w:pPr>
        <w:rPr>
          <w:rFonts w:ascii="Arial" w:eastAsia="ＭＳ Ｐ明朝" w:hAnsi="Arial" w:cs="Arial"/>
          <w:szCs w:val="22"/>
        </w:rPr>
      </w:pPr>
    </w:p>
    <w:p w14:paraId="3CFE5CB4" w14:textId="77777777"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14:paraId="05373A5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14:paraId="32C6B4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14:paraId="0C07DE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14:paraId="24E8329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14:paraId="7AE8FBE1" w14:textId="6C9A2E6E" w:rsidR="00874597" w:rsidRPr="005A24F7" w:rsidRDefault="00697596" w:rsidP="00852918">
      <w:pPr>
        <w:numPr>
          <w:ilvl w:val="0"/>
          <w:numId w:val="3"/>
        </w:numPr>
        <w:adjustRightInd/>
        <w:textAlignment w:val="auto"/>
        <w:rPr>
          <w:rFonts w:ascii="Arial" w:eastAsia="ＭＳ Ｐ明朝" w:hAnsi="Arial" w:cs="Arial"/>
          <w:szCs w:val="22"/>
        </w:rPr>
      </w:pPr>
      <w:r w:rsidRPr="00697596">
        <w:rPr>
          <w:rFonts w:ascii="Arial" w:eastAsia="ＭＳ Ｐ明朝" w:hAnsi="ＭＳ Ｐ明朝" w:cs="Arial" w:hint="eastAsia"/>
          <w:szCs w:val="22"/>
        </w:rPr>
        <w:t>錯感覚</w:t>
      </w:r>
      <w:r>
        <w:rPr>
          <w:rFonts w:ascii="Arial" w:eastAsia="ＭＳ Ｐ明朝" w:hAnsi="ＭＳ Ｐ明朝" w:cs="Arial" w:hint="eastAsia"/>
          <w:szCs w:val="22"/>
        </w:rPr>
        <w:t>（</w:t>
      </w:r>
      <w:r w:rsidRPr="00697596">
        <w:rPr>
          <w:rFonts w:ascii="Arial" w:eastAsia="ＭＳ Ｐ明朝" w:hAnsi="ＭＳ Ｐ明朝" w:cs="Arial"/>
          <w:szCs w:val="22"/>
        </w:rPr>
        <w:t>Paresthesia</w:t>
      </w:r>
      <w:r>
        <w:rPr>
          <w:rFonts w:ascii="Arial" w:eastAsia="ＭＳ Ｐ明朝" w:hAnsi="ＭＳ Ｐ明朝" w:cs="Arial" w:hint="eastAsia"/>
          <w:szCs w:val="22"/>
        </w:rPr>
        <w:t>s</w:t>
      </w:r>
      <w:r>
        <w:rPr>
          <w:rFonts w:ascii="Arial" w:eastAsia="ＭＳ Ｐ明朝" w:hAnsi="ＭＳ Ｐ明朝" w:cs="Arial" w:hint="eastAsia"/>
          <w:szCs w:val="22"/>
        </w:rPr>
        <w:t>）</w:t>
      </w:r>
      <w:r w:rsidR="00874597" w:rsidRPr="005A24F7">
        <w:rPr>
          <w:rFonts w:ascii="Arial" w:eastAsia="ＭＳ Ｐ明朝" w:hAnsi="ＭＳ Ｐ明朝" w:cs="Arial"/>
          <w:szCs w:val="22"/>
        </w:rPr>
        <w:t>、</w:t>
      </w:r>
      <w:r w:rsidRPr="00697596">
        <w:rPr>
          <w:rFonts w:ascii="Arial" w:eastAsia="ＭＳ Ｐ明朝" w:hAnsi="ＭＳ Ｐ明朝" w:cs="Arial" w:hint="eastAsia"/>
          <w:szCs w:val="22"/>
        </w:rPr>
        <w:t>感覚鈍麻</w:t>
      </w:r>
      <w:r>
        <w:rPr>
          <w:rFonts w:ascii="Arial" w:eastAsia="ＭＳ Ｐ明朝" w:hAnsi="ＭＳ Ｐ明朝" w:cs="Arial" w:hint="eastAsia"/>
          <w:szCs w:val="22"/>
        </w:rPr>
        <w:t>（</w:t>
      </w:r>
      <w:r w:rsidRPr="00697596">
        <w:rPr>
          <w:rFonts w:ascii="Arial" w:eastAsia="ＭＳ Ｐ明朝" w:hAnsi="ＭＳ Ｐ明朝" w:cs="Arial"/>
          <w:szCs w:val="22"/>
        </w:rPr>
        <w:t>Hypoesthesia</w:t>
      </w:r>
      <w:r>
        <w:rPr>
          <w:rFonts w:ascii="Arial" w:eastAsia="ＭＳ Ｐ明朝" w:hAnsi="ＭＳ Ｐ明朝" w:cs="Arial"/>
          <w:szCs w:val="22"/>
        </w:rPr>
        <w:t>）</w:t>
      </w:r>
      <w:r w:rsidR="00874597" w:rsidRPr="005A24F7">
        <w:rPr>
          <w:rFonts w:ascii="Arial" w:eastAsia="ＭＳ Ｐ明朝" w:hAnsi="ＭＳ Ｐ明朝" w:cs="Arial"/>
          <w:szCs w:val="22"/>
        </w:rPr>
        <w:t>および筋力低下</w:t>
      </w:r>
      <w:r w:rsidR="00852918">
        <w:rPr>
          <w:rFonts w:ascii="Arial" w:eastAsia="ＭＳ Ｐ明朝" w:hAnsi="ＭＳ Ｐ明朝" w:cs="Arial"/>
          <w:szCs w:val="22"/>
        </w:rPr>
        <w:t>（</w:t>
      </w:r>
      <w:r w:rsidR="00852918" w:rsidRPr="00852918">
        <w:rPr>
          <w:rFonts w:ascii="Arial" w:eastAsia="ＭＳ Ｐ明朝" w:hAnsi="ＭＳ Ｐ明朝" w:cs="Arial"/>
          <w:szCs w:val="22"/>
        </w:rPr>
        <w:t>Muscular weakness</w:t>
      </w:r>
      <w:r w:rsidR="00852918">
        <w:rPr>
          <w:rFonts w:ascii="Arial" w:eastAsia="ＭＳ Ｐ明朝" w:hAnsi="ＭＳ Ｐ明朝" w:cs="Arial"/>
          <w:szCs w:val="22"/>
        </w:rPr>
        <w:t>）</w:t>
      </w:r>
      <w:r w:rsidR="00874597" w:rsidRPr="005A24F7">
        <w:rPr>
          <w:rFonts w:ascii="Arial" w:eastAsia="ＭＳ Ｐ明朝" w:hAnsi="ＭＳ Ｐ明朝" w:cs="Arial"/>
          <w:szCs w:val="22"/>
        </w:rPr>
        <w:t>のような用語で多数の報告がある種の薬剤ではアルゴリズム</w:t>
      </w:r>
      <w:r w:rsidR="00874597" w:rsidRPr="005A24F7">
        <w:rPr>
          <w:rFonts w:ascii="Arial" w:eastAsia="ＭＳ Ｐ明朝" w:hAnsi="Arial" w:cs="Arial"/>
          <w:szCs w:val="22"/>
        </w:rPr>
        <w:t>2B</w:t>
      </w:r>
      <w:r w:rsidR="00874597" w:rsidRPr="005A24F7">
        <w:rPr>
          <w:rFonts w:ascii="Arial" w:eastAsia="ＭＳ Ｐ明朝" w:hAnsi="ＭＳ Ｐ明朝" w:cs="Arial"/>
          <w:szCs w:val="22"/>
        </w:rPr>
        <w:t>と</w:t>
      </w:r>
      <w:r w:rsidR="00874597" w:rsidRPr="005A24F7">
        <w:rPr>
          <w:rFonts w:ascii="Arial" w:eastAsia="ＭＳ Ｐ明朝" w:hAnsi="Arial" w:cs="Arial"/>
          <w:szCs w:val="22"/>
        </w:rPr>
        <w:t>1B+1C</w:t>
      </w:r>
      <w:r w:rsidR="00874597" w:rsidRPr="005A24F7">
        <w:rPr>
          <w:rFonts w:ascii="Arial" w:eastAsia="ＭＳ Ｐ明朝" w:hAnsi="ＭＳ Ｐ明朝" w:cs="Arial"/>
          <w:szCs w:val="22"/>
        </w:rPr>
        <w:t>では</w:t>
      </w:r>
      <w:r w:rsidR="0079491F">
        <w:rPr>
          <w:rFonts w:ascii="Arial" w:eastAsia="ＭＳ Ｐ明朝" w:hAnsi="ＭＳ Ｐ明朝" w:cs="Arial"/>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多くなる。このような薬剤では誤った検索を避けるため、</w:t>
      </w:r>
      <w:r w:rsidR="00874597" w:rsidRPr="005A24F7">
        <w:rPr>
          <w:rFonts w:ascii="Arial" w:eastAsia="ＭＳ Ｐ明朝" w:hAnsi="Arial" w:cs="Arial"/>
          <w:szCs w:val="22"/>
        </w:rPr>
        <w:t>1B+1C+1D</w:t>
      </w:r>
      <w:r w:rsidR="00874597" w:rsidRPr="005A24F7">
        <w:rPr>
          <w:rFonts w:ascii="Arial" w:eastAsia="ＭＳ Ｐ明朝" w:hAnsi="ＭＳ Ｐ明朝" w:cs="Arial"/>
          <w:szCs w:val="22"/>
        </w:rPr>
        <w:t>のアルゴリズムを利用することが奨められる。</w:t>
      </w:r>
    </w:p>
    <w:p w14:paraId="2EFA5B0B" w14:textId="77777777" w:rsidR="00874597" w:rsidRPr="005A24F7" w:rsidRDefault="00874597" w:rsidP="00EA1965">
      <w:pPr>
        <w:spacing w:beforeLines="50" w:before="120"/>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14:paraId="55838A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14:paraId="325661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14:paraId="36E9A1C9" w14:textId="77777777" w:rsidR="00874597" w:rsidRPr="005A24F7" w:rsidRDefault="00874597" w:rsidP="00CA04B3">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14:paraId="3BF079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14:paraId="135F05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14:paraId="3F55E2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14:paraId="5CCC91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14:paraId="2EF36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14:paraId="49D59BBF" w14:textId="77777777" w:rsidR="00874597" w:rsidRPr="005A24F7" w:rsidRDefault="00874597" w:rsidP="00874597">
      <w:pPr>
        <w:rPr>
          <w:rFonts w:ascii="Arial" w:eastAsia="ＭＳ Ｐ明朝" w:hAnsi="Arial" w:cs="Arial"/>
        </w:rPr>
      </w:pPr>
    </w:p>
    <w:p w14:paraId="22C4D138" w14:textId="0CACAD0D" w:rsidR="00E83BCD" w:rsidRPr="00D80C6E" w:rsidRDefault="00355CB9" w:rsidP="00814116">
      <w:pPr>
        <w:pStyle w:val="4"/>
      </w:pPr>
      <w:r w:rsidRPr="00D80C6E">
        <w:t>2.</w:t>
      </w:r>
      <w:r w:rsidR="00906FAB">
        <w:t>38</w:t>
      </w:r>
      <w:r w:rsidRPr="00D80C6E">
        <w:t>.4</w:t>
      </w:r>
      <w:r w:rsidRPr="00D80C6E">
        <w:t xml:space="preserve">　検索の実施と検索結果の予測に関する注釈</w:t>
      </w:r>
    </w:p>
    <w:p w14:paraId="739B1B38" w14:textId="6E650917"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w:t>
      </w:r>
      <w:r w:rsidR="000D3AFB" w:rsidRPr="00D6596B">
        <w:rPr>
          <w:rFonts w:ascii="Arial" w:eastAsia="ＭＳ Ｐ明朝" w:hAnsi="ＭＳ Ｐ明朝" w:cs="Arial" w:hint="eastAsia"/>
          <w:lang w:val="fr-BE"/>
        </w:rPr>
        <w:t>（</w:t>
      </w:r>
      <w:r w:rsidR="000D3AFB" w:rsidRPr="00D6596B">
        <w:rPr>
          <w:rFonts w:ascii="Arial" w:eastAsia="ＭＳ Ｐ明朝" w:hAnsi="ＭＳ Ｐ明朝" w:cs="Arial"/>
          <w:lang w:val="fr-BE"/>
        </w:rPr>
        <w:t>Guillain-Barre syndrome</w:t>
      </w:r>
      <w:r w:rsidR="000D3AFB"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70374B" w14:textId="77777777" w:rsidR="00874597" w:rsidRPr="005A24F7" w:rsidRDefault="00874597" w:rsidP="00874597">
      <w:pPr>
        <w:rPr>
          <w:rFonts w:ascii="Arial" w:eastAsia="ＭＳ Ｐ明朝" w:hAnsi="Arial" w:cs="Arial"/>
          <w:szCs w:val="22"/>
        </w:rPr>
      </w:pPr>
    </w:p>
    <w:p w14:paraId="0C060D25" w14:textId="09254CA7" w:rsidR="00E83BCD" w:rsidRPr="00D80C6E" w:rsidRDefault="00355CB9" w:rsidP="00814116">
      <w:pPr>
        <w:pStyle w:val="4"/>
      </w:pPr>
      <w:r w:rsidRPr="00D80C6E">
        <w:t>2.</w:t>
      </w:r>
      <w:r w:rsidR="00906FAB">
        <w:t>38</w:t>
      </w:r>
      <w:r w:rsidRPr="00D80C6E">
        <w:t>.5</w:t>
      </w:r>
      <w:r w:rsidRPr="00D80C6E">
        <w:t xml:space="preserve">　「ギラン・バレー症候群</w:t>
      </w:r>
      <w:r w:rsidR="000D3AFB" w:rsidRPr="000D3AFB">
        <w:rPr>
          <w:rFonts w:hint="eastAsia"/>
        </w:rPr>
        <w:t>（</w:t>
      </w:r>
      <w:r w:rsidR="000D3AFB" w:rsidRPr="000D3AFB">
        <w:rPr>
          <w:rFonts w:hint="eastAsia"/>
        </w:rPr>
        <w:t>Guillain-Barre syndrome</w:t>
      </w:r>
      <w:r w:rsidR="000D3AFB" w:rsidRPr="000D3AFB">
        <w:rPr>
          <w:rFonts w:hint="eastAsia"/>
        </w:rPr>
        <w:t>）</w:t>
      </w:r>
      <w:r w:rsidRPr="00D80C6E">
        <w:t>（ＳＭＱ）」の参考資料リスト</w:t>
      </w:r>
    </w:p>
    <w:p w14:paraId="5F32F033"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14:paraId="4035B15D"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Cecil Textbook of Medicine, 22nd Edition, pp 2379-2381, 2004</w:t>
      </w:r>
    </w:p>
    <w:p w14:paraId="66E218A5"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14:paraId="0AD8664F" w14:textId="77777777" w:rsidR="00874597" w:rsidRPr="005A24F7" w:rsidRDefault="00874597" w:rsidP="008B0A6B">
      <w:pPr>
        <w:numPr>
          <w:ilvl w:val="0"/>
          <w:numId w:val="65"/>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14:paraId="2AD99B8C"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30"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14:paraId="79312232" w14:textId="77777777" w:rsidR="00874597" w:rsidRPr="005A24F7" w:rsidRDefault="00874597" w:rsidP="008B0A6B">
      <w:pPr>
        <w:keepLines/>
        <w:numPr>
          <w:ilvl w:val="0"/>
          <w:numId w:val="66"/>
        </w:numPr>
        <w:jc w:val="left"/>
        <w:rPr>
          <w:rFonts w:ascii="Arial" w:eastAsia="ＭＳ Ｐ明朝" w:hAnsi="Arial" w:cs="Arial"/>
        </w:rPr>
      </w:pPr>
      <w:r w:rsidRPr="005A24F7">
        <w:rPr>
          <w:rFonts w:ascii="Arial" w:eastAsia="ＭＳ Ｐ明朝" w:hAnsi="Arial" w:cs="Arial"/>
        </w:rPr>
        <w:t>Aarli JA.  Role of Cytokines in Neurologic Disorders. Current Medicinal Chemistry. 2003; 10:1931-1937.</w:t>
      </w:r>
    </w:p>
    <w:p w14:paraId="6CF9DE49" w14:textId="77777777" w:rsidR="00874597" w:rsidRPr="005A24F7" w:rsidRDefault="00874597" w:rsidP="008B0A6B">
      <w:pPr>
        <w:numPr>
          <w:ilvl w:val="0"/>
          <w:numId w:val="66"/>
        </w:numPr>
        <w:jc w:val="left"/>
        <w:rPr>
          <w:rFonts w:ascii="Arial" w:eastAsia="ＭＳ Ｐ明朝" w:hAnsi="Arial" w:cs="Arial"/>
        </w:rPr>
      </w:pPr>
      <w:r w:rsidRPr="005A24F7">
        <w:rPr>
          <w:rFonts w:ascii="Arial" w:eastAsia="ＭＳ Ｐ明朝" w:hAnsi="Arial" w:cs="Arial"/>
        </w:rPr>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14:paraId="48D175C1" w14:textId="1D6EC3AD" w:rsidR="00E83BCD" w:rsidRPr="00324CA8" w:rsidRDefault="00874597" w:rsidP="00111A35">
      <w:pPr>
        <w:pStyle w:val="3"/>
      </w:pPr>
      <w:bookmarkStart w:id="429" w:name="_2.36_「造血障害による血球減少症（Haematopoietic_c"/>
      <w:bookmarkEnd w:id="429"/>
      <w:r w:rsidRPr="00324CA8">
        <w:br w:type="page"/>
      </w:r>
      <w:bookmarkStart w:id="430" w:name="_Toc252957605"/>
      <w:bookmarkStart w:id="431" w:name="_Toc252959984"/>
      <w:bookmarkStart w:id="432" w:name="_Toc78904314"/>
      <w:bookmarkStart w:id="433" w:name="_Toc95749442"/>
      <w:bookmarkStart w:id="434" w:name="_Hlk73720892"/>
      <w:r w:rsidR="001A76E6" w:rsidRPr="00324CA8">
        <w:t>2.</w:t>
      </w:r>
      <w:r w:rsidR="00906FAB">
        <w:t>3</w:t>
      </w:r>
      <w:r w:rsidR="001A1CED">
        <w:t>9</w:t>
      </w:r>
      <w:r w:rsidR="005B277E" w:rsidRPr="00324CA8">
        <w:tab/>
      </w:r>
      <w:r w:rsidR="00D215E1" w:rsidRPr="00BE4359">
        <w:rPr>
          <w:rFonts w:hAnsi="ＭＳ ゴシック" w:hint="eastAsia"/>
        </w:rPr>
        <w:t>「造血障害による血球減少症</w:t>
      </w:r>
      <w:r w:rsidR="00D215E1" w:rsidRPr="0095357D">
        <w:rPr>
          <w:rFonts w:ascii="ＭＳ Ｐゴシック" w:hAnsi="ＭＳ Ｐゴシック" w:hint="eastAsia"/>
        </w:rPr>
        <w:t>（</w:t>
      </w:r>
      <w:r w:rsidR="00D215E1" w:rsidRPr="0095357D">
        <w:rPr>
          <w:rFonts w:ascii="ＭＳ Ｐゴシック" w:hAnsi="ＭＳ Ｐゴシック"/>
        </w:rPr>
        <w:t>Haematopoietic cytopenias</w:t>
      </w:r>
      <w:r w:rsidR="00D215E1" w:rsidRPr="0095357D">
        <w:rPr>
          <w:rFonts w:ascii="ＭＳ Ｐゴシック" w:hAnsi="ＭＳ Ｐゴシック" w:hint="eastAsia"/>
        </w:rPr>
        <w:t>）</w:t>
      </w:r>
      <w:r w:rsidR="00D215E1" w:rsidRPr="00BE4359">
        <w:rPr>
          <w:rFonts w:hAnsi="ＭＳ ゴシック" w:hint="eastAsia"/>
        </w:rPr>
        <w:t>（ＳＭＱ）」</w:t>
      </w:r>
      <w:bookmarkEnd w:id="430"/>
      <w:bookmarkEnd w:id="431"/>
      <w:bookmarkEnd w:id="432"/>
      <w:bookmarkEnd w:id="433"/>
    </w:p>
    <w:p w14:paraId="269F41DC" w14:textId="77777777" w:rsidR="00874597" w:rsidRPr="00C05EFB" w:rsidRDefault="00874597" w:rsidP="00874597">
      <w:pPr>
        <w:jc w:val="center"/>
        <w:rPr>
          <w:rFonts w:ascii="Arial" w:eastAsia="ＭＳ Ｐ明朝" w:hAnsi="Arial"/>
          <w:b/>
          <w:sz w:val="22"/>
          <w:szCs w:val="22"/>
        </w:rPr>
      </w:pPr>
      <w:r w:rsidRPr="00324CA8">
        <w:rPr>
          <w:rFonts w:ascii="Arial" w:eastAsia="ＭＳ Ｐ明朝" w:hAnsi="Arial" w:hint="eastAsia"/>
          <w:b/>
          <w:sz w:val="22"/>
          <w:szCs w:val="22"/>
        </w:rPr>
        <w:t>（</w:t>
      </w:r>
      <w:r w:rsidR="00D215E1" w:rsidRPr="00324CA8">
        <w:rPr>
          <w:rFonts w:ascii="Arial" w:eastAsia="ＭＳ Ｐ明朝" w:hAnsi="Arial"/>
          <w:b/>
          <w:sz w:val="22"/>
          <w:szCs w:val="22"/>
        </w:rPr>
        <w:t>2005</w:t>
      </w:r>
      <w:r w:rsidRPr="00883065">
        <w:rPr>
          <w:rFonts w:ascii="Arial" w:eastAsia="ＭＳ Ｐ明朝" w:hAnsi="Arial"/>
          <w:b/>
          <w:sz w:val="22"/>
          <w:szCs w:val="22"/>
        </w:rPr>
        <w:t>年</w:t>
      </w:r>
      <w:r w:rsidR="00D215E1" w:rsidRPr="00C05EFB">
        <w:rPr>
          <w:rFonts w:ascii="Arial" w:eastAsia="ＭＳ Ｐ明朝" w:hAnsi="Arial"/>
          <w:b/>
          <w:sz w:val="22"/>
          <w:szCs w:val="22"/>
        </w:rPr>
        <w:t>11</w:t>
      </w:r>
      <w:r w:rsidRPr="00883065">
        <w:rPr>
          <w:rFonts w:ascii="Arial" w:eastAsia="ＭＳ Ｐ明朝" w:hAnsi="Arial"/>
          <w:b/>
          <w:sz w:val="22"/>
          <w:szCs w:val="22"/>
        </w:rPr>
        <w:t>月正式リリース</w:t>
      </w:r>
      <w:r w:rsidRPr="00C05EFB">
        <w:rPr>
          <w:rFonts w:ascii="Arial" w:eastAsia="ＭＳ Ｐ明朝" w:hAnsi="Arial" w:hint="eastAsia"/>
          <w:b/>
          <w:sz w:val="22"/>
          <w:szCs w:val="22"/>
        </w:rPr>
        <w:t>）</w:t>
      </w:r>
    </w:p>
    <w:bookmarkEnd w:id="434"/>
    <w:p w14:paraId="46AE591B" w14:textId="77777777" w:rsidR="00874597" w:rsidRPr="00C05EFB" w:rsidRDefault="00874597" w:rsidP="00874597">
      <w:pPr>
        <w:rPr>
          <w:rFonts w:ascii="Arial" w:eastAsia="ＭＳ Ｐ明朝" w:hAnsi="Arial" w:cs="Arial"/>
        </w:rPr>
      </w:pPr>
    </w:p>
    <w:p w14:paraId="299D45E3" w14:textId="3D5591C6" w:rsidR="00E83BCD" w:rsidRPr="00D80C6E" w:rsidRDefault="00355CB9" w:rsidP="00814116">
      <w:pPr>
        <w:pStyle w:val="4"/>
      </w:pPr>
      <w:bookmarkStart w:id="435" w:name="_Toc159224787"/>
      <w:r w:rsidRPr="00D80C6E">
        <w:t>2.</w:t>
      </w:r>
      <w:r w:rsidR="001A1CED">
        <w:t>39</w:t>
      </w:r>
      <w:r w:rsidRPr="00D80C6E">
        <w:t>.1</w:t>
      </w:r>
      <w:r w:rsidRPr="00D80C6E">
        <w:t xml:space="preserve">　定義</w:t>
      </w:r>
      <w:bookmarkEnd w:id="435"/>
    </w:p>
    <w:p w14:paraId="118EF09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14:paraId="33B03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14:paraId="099A0F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14:paraId="76482B9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14:paraId="49BC5C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14:paraId="5A3B39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14:paraId="2D1E897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14:paraId="078D5C80" w14:textId="77777777" w:rsidR="00874597" w:rsidRPr="005A24F7" w:rsidRDefault="00874597" w:rsidP="00874597">
      <w:pPr>
        <w:rPr>
          <w:rFonts w:ascii="Arial" w:eastAsia="ＭＳ Ｐ明朝" w:hAnsi="Arial" w:cs="Arial"/>
        </w:rPr>
      </w:pPr>
    </w:p>
    <w:p w14:paraId="5522570B" w14:textId="16C62F2D" w:rsidR="00E83BCD" w:rsidRPr="00D80C6E" w:rsidRDefault="00355CB9" w:rsidP="00814116">
      <w:pPr>
        <w:pStyle w:val="4"/>
      </w:pPr>
      <w:bookmarkStart w:id="436" w:name="_Toc159224788"/>
      <w:r w:rsidRPr="00D80C6E">
        <w:t>2.</w:t>
      </w:r>
      <w:r w:rsidR="001A1CED">
        <w:t>39</w:t>
      </w:r>
      <w:r w:rsidRPr="00D80C6E">
        <w:t>.2</w:t>
      </w:r>
      <w:r w:rsidRPr="00D80C6E">
        <w:t xml:space="preserve">　包含／除外基準</w:t>
      </w:r>
      <w:bookmarkEnd w:id="436"/>
    </w:p>
    <w:p w14:paraId="217211D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02364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14:paraId="58E3FA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14:paraId="3CFB59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14:paraId="11A35D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14:paraId="433898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14:paraId="6D3974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14:paraId="503B5C3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4C7D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14:paraId="616EA61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14:paraId="6CE7B5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14:paraId="103918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14:paraId="79628E2E" w14:textId="0F4221D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w:t>
      </w:r>
      <w:r w:rsidRPr="005A24F7">
        <w:rPr>
          <w:rFonts w:ascii="Arial" w:eastAsia="ＭＳ Ｐ明朝" w:hAnsi="Arial" w:cs="Arial"/>
          <w:szCs w:val="22"/>
        </w:rPr>
        <w:t>SMQ</w:t>
      </w:r>
      <w:r w:rsidR="00FD2ECF">
        <w:rPr>
          <w:rFonts w:ascii="Arial" w:eastAsia="ＭＳ Ｐ明朝" w:hAnsi="Arial" w:cs="Arial"/>
          <w:szCs w:val="22"/>
        </w:rPr>
        <w:t>（「無顆粒球症（</w:t>
      </w:r>
      <w:r w:rsidR="00FD2ECF">
        <w:rPr>
          <w:rFonts w:ascii="Arial" w:eastAsia="ＭＳ Ｐ明朝" w:hAnsi="Arial" w:cs="Arial"/>
          <w:szCs w:val="22"/>
        </w:rPr>
        <w:t>Agranulocytosis</w:t>
      </w:r>
      <w:r w:rsidR="00FD2ECF">
        <w:rPr>
          <w:rFonts w:ascii="Arial" w:eastAsia="ＭＳ Ｐ明朝" w:hAnsi="Arial" w:cs="Arial"/>
          <w:szCs w:val="22"/>
        </w:rPr>
        <w:t>）</w:t>
      </w:r>
      <w:r w:rsidR="009F0E74" w:rsidRPr="001D4B2E">
        <w:rPr>
          <w:rFonts w:ascii="Arial" w:eastAsia="ＭＳ Ｐ明朝" w:hAnsi="Arial" w:cs="Arial"/>
          <w:szCs w:val="22"/>
        </w:rPr>
        <w:t>（</w:t>
      </w:r>
      <w:r w:rsidR="009F0E74" w:rsidRPr="001D4B2E">
        <w:rPr>
          <w:rFonts w:ascii="Arial" w:eastAsia="ＭＳ Ｐ明朝" w:hAnsi="ＭＳ Ｐ明朝" w:cs="Arial"/>
        </w:rPr>
        <w:t>ＳＭＱ</w:t>
      </w:r>
      <w:r w:rsidR="009F0E74" w:rsidRPr="001D4B2E">
        <w:rPr>
          <w:rFonts w:ascii="Arial" w:eastAsia="ＭＳ Ｐ明朝" w:hAnsi="ＭＳ Ｐ明朝" w:cs="Arial" w:hint="eastAsia"/>
        </w:rPr>
        <w:t>）</w:t>
      </w:r>
      <w:r w:rsidR="00FD2ECF">
        <w:rPr>
          <w:rFonts w:ascii="Arial" w:eastAsia="ＭＳ Ｐ明朝" w:hAnsi="Arial" w:cs="Arial"/>
          <w:szCs w:val="22"/>
        </w:rPr>
        <w:t>」）</w:t>
      </w:r>
      <w:r w:rsidRPr="005A24F7">
        <w:rPr>
          <w:rFonts w:ascii="Arial" w:eastAsia="ＭＳ Ｐ明朝" w:hAnsi="ＭＳ Ｐ明朝" w:cs="Arial"/>
          <w:szCs w:val="22"/>
        </w:rPr>
        <w:t>として存在</w:t>
      </w:r>
    </w:p>
    <w:p w14:paraId="54F56E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14:paraId="66936AAF" w14:textId="77777777" w:rsidR="00874597" w:rsidRPr="005A24F7" w:rsidRDefault="00874597" w:rsidP="00874597">
      <w:pPr>
        <w:adjustRightInd/>
        <w:ind w:left="420"/>
        <w:textAlignment w:val="auto"/>
        <w:rPr>
          <w:rFonts w:ascii="Arial" w:eastAsia="ＭＳ Ｐ明朝" w:hAnsi="Arial" w:cs="Arial"/>
          <w:szCs w:val="22"/>
        </w:rPr>
      </w:pPr>
    </w:p>
    <w:p w14:paraId="4070A8D2"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心のある症例を特定することができるが、しばしば造血障害による赤血球減少症とは無関係な報告にも関係するので注意されたい。</w:t>
      </w:r>
    </w:p>
    <w:p w14:paraId="504F906A" w14:textId="77777777" w:rsidR="00874597" w:rsidRPr="005A24F7" w:rsidRDefault="00874597" w:rsidP="00874597">
      <w:pPr>
        <w:rPr>
          <w:rFonts w:ascii="Arial" w:eastAsia="ＭＳ Ｐ明朝" w:hAnsi="Arial" w:cs="Arial"/>
        </w:rPr>
      </w:pPr>
      <w:bookmarkStart w:id="437" w:name="_Hlk73720939"/>
    </w:p>
    <w:p w14:paraId="766DEAA7" w14:textId="4C0C8772" w:rsidR="00E83BCD" w:rsidRPr="00CE081A" w:rsidRDefault="00355CB9" w:rsidP="00814116">
      <w:pPr>
        <w:pStyle w:val="4"/>
      </w:pPr>
      <w:bookmarkStart w:id="438" w:name="_Toc159224789"/>
      <w:bookmarkEnd w:id="437"/>
      <w:r w:rsidRPr="00CE081A">
        <w:t>2.</w:t>
      </w:r>
      <w:r w:rsidR="001A1CED" w:rsidRPr="00CE081A">
        <w:t>39</w:t>
      </w:r>
      <w:r w:rsidRPr="00CE081A">
        <w:t>.3</w:t>
      </w:r>
      <w:r w:rsidRPr="00D80C6E">
        <w:t xml:space="preserve">　階層構造</w:t>
      </w:r>
      <w:bookmarkEnd w:id="438"/>
    </w:p>
    <w:p w14:paraId="71D00652" w14:textId="77777777" w:rsidR="00874597" w:rsidRPr="00CE081A" w:rsidRDefault="00874597" w:rsidP="00874597">
      <w:pPr>
        <w:rPr>
          <w:rFonts w:ascii="Arial" w:eastAsia="ＭＳ Ｐ明朝" w:hAnsi="Arial" w:cs="Arial"/>
        </w:rPr>
      </w:pPr>
    </w:p>
    <w:p w14:paraId="548F6928"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03616" behindDoc="0" locked="0" layoutInCell="1" allowOverlap="1" wp14:anchorId="5135CF3A" wp14:editId="185BC4CE">
                <wp:simplePos x="0" y="0"/>
                <wp:positionH relativeFrom="column">
                  <wp:posOffset>1933575</wp:posOffset>
                </wp:positionH>
                <wp:positionV relativeFrom="paragraph">
                  <wp:posOffset>38100</wp:posOffset>
                </wp:positionV>
                <wp:extent cx="2200275" cy="685800"/>
                <wp:effectExtent l="0" t="0" r="9525" b="0"/>
                <wp:wrapNone/>
                <wp:docPr id="105" name="テキスト ボックス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685800"/>
                        </a:xfrm>
                        <a:prstGeom prst="rect">
                          <a:avLst/>
                        </a:prstGeom>
                        <a:solidFill>
                          <a:srgbClr val="FFFFFF"/>
                        </a:solidFill>
                        <a:ln w="9525">
                          <a:solidFill>
                            <a:srgbClr val="000000"/>
                          </a:solidFill>
                          <a:miter lim="800000"/>
                          <a:headEnd/>
                          <a:tailEnd/>
                        </a:ln>
                      </wps:spPr>
                      <wps:txbx>
                        <w:txbxContent>
                          <w:p w14:paraId="181D3E06" w14:textId="77777777" w:rsidR="00C63DD4" w:rsidRPr="006E2D35" w:rsidRDefault="00C63DD4"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C63DD4" w:rsidRPr="006E2D35" w:rsidRDefault="00C63DD4"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5CF3A" id="テキスト ボックス 201" o:spid="_x0000_s1173" type="#_x0000_t202" style="position:absolute;left:0;text-align:left;margin-left:152.25pt;margin-top:3pt;width:173.25pt;height:54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">
                <v:textbox inset="5.85pt,.7pt,5.85pt,.7pt">
                  <w:txbxContent>
                    <w:p w14:paraId="181D3E06" w14:textId="77777777" w:rsidR="00C63DD4" w:rsidRPr="006E2D35" w:rsidRDefault="00C63DD4"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C63DD4" w:rsidRPr="006E2D35" w:rsidRDefault="00C63DD4"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mc:Fallback>
        </mc:AlternateContent>
      </w:r>
    </w:p>
    <w:p w14:paraId="1CC1F6A1" w14:textId="77777777" w:rsidR="00874597" w:rsidRPr="005A24F7" w:rsidRDefault="00874597" w:rsidP="00874597">
      <w:pPr>
        <w:rPr>
          <w:rFonts w:ascii="Arial" w:eastAsia="ＭＳ Ｐ明朝" w:hAnsi="Arial" w:cs="Arial"/>
        </w:rPr>
      </w:pPr>
    </w:p>
    <w:p w14:paraId="581F42D2" w14:textId="77777777" w:rsidR="00874597" w:rsidRPr="005A24F7" w:rsidRDefault="00874597" w:rsidP="00874597">
      <w:pPr>
        <w:rPr>
          <w:rFonts w:ascii="Arial" w:eastAsia="ＭＳ Ｐ明朝" w:hAnsi="Arial" w:cs="Arial"/>
        </w:rPr>
      </w:pPr>
    </w:p>
    <w:p w14:paraId="4253654E"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28192" behindDoc="0" locked="0" layoutInCell="1" allowOverlap="1" wp14:anchorId="1399D96C" wp14:editId="1036BBC2">
                <wp:simplePos x="0" y="0"/>
                <wp:positionH relativeFrom="column">
                  <wp:posOffset>3000374</wp:posOffset>
                </wp:positionH>
                <wp:positionV relativeFrom="paragraph">
                  <wp:posOffset>38100</wp:posOffset>
                </wp:positionV>
                <wp:extent cx="0" cy="228600"/>
                <wp:effectExtent l="0" t="0" r="19050" b="0"/>
                <wp:wrapNone/>
                <wp:docPr id="200" name="直線コネクタ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55F450" id="直線コネクタ 200" o:spid="_x0000_s1026" style="position:absolute;left:0;text-align:left;z-index:2515281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"/>
            </w:pict>
          </mc:Fallback>
        </mc:AlternateContent>
      </w:r>
    </w:p>
    <w:p w14:paraId="1462343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525120" behindDoc="0" locked="0" layoutInCell="1" allowOverlap="1" wp14:anchorId="1ECDCBCF" wp14:editId="58107EDE">
                <wp:simplePos x="0" y="0"/>
                <wp:positionH relativeFrom="column">
                  <wp:posOffset>718820</wp:posOffset>
                </wp:positionH>
                <wp:positionV relativeFrom="paragraph">
                  <wp:posOffset>38099</wp:posOffset>
                </wp:positionV>
                <wp:extent cx="4143375" cy="0"/>
                <wp:effectExtent l="0" t="0" r="0" b="0"/>
                <wp:wrapNone/>
                <wp:docPr id="199" name="直線コネク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903CC4" id="直線コネクタ 199" o:spid="_x0000_s1026" style="position:absolute;left:0;text-align:left;z-index:251525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"/>
            </w:pict>
          </mc:Fallback>
        </mc:AlternateContent>
      </w:r>
      <w:r>
        <w:rPr>
          <w:rFonts w:ascii="Arial" w:eastAsia="ＭＳ Ｐ明朝" w:hAnsi="Arial" w:cs="Arial"/>
          <w:noProof/>
        </w:rPr>
        <mc:AlternateContent>
          <mc:Choice Requires="wps">
            <w:drawing>
              <wp:anchor distT="0" distB="0" distL="114297" distR="114297" simplePos="0" relativeHeight="251531264" behindDoc="0" locked="0" layoutInCell="1" allowOverlap="1" wp14:anchorId="0BDFED1C" wp14:editId="2897F236">
                <wp:simplePos x="0" y="0"/>
                <wp:positionH relativeFrom="column">
                  <wp:posOffset>718819</wp:posOffset>
                </wp:positionH>
                <wp:positionV relativeFrom="paragraph">
                  <wp:posOffset>38100</wp:posOffset>
                </wp:positionV>
                <wp:extent cx="0" cy="228600"/>
                <wp:effectExtent l="0" t="0" r="19050" b="0"/>
                <wp:wrapNone/>
                <wp:docPr id="198" name="直線コネクタ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BBF6F9" id="直線コネクタ 198" o:spid="_x0000_s1026" style="position:absolute;left:0;text-align:left;z-index:2515312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"/>
            </w:pict>
          </mc:Fallback>
        </mc:AlternateContent>
      </w:r>
      <w:r>
        <w:rPr>
          <w:rFonts w:ascii="Arial" w:eastAsia="ＭＳ Ｐ明朝" w:hAnsi="Arial" w:cs="Arial"/>
          <w:noProof/>
        </w:rPr>
        <mc:AlternateContent>
          <mc:Choice Requires="wps">
            <w:drawing>
              <wp:anchor distT="0" distB="0" distL="114297" distR="114297" simplePos="0" relativeHeight="251540480" behindDoc="0" locked="0" layoutInCell="1" allowOverlap="1" wp14:anchorId="6833CD71" wp14:editId="265D615D">
                <wp:simplePos x="0" y="0"/>
                <wp:positionH relativeFrom="column">
                  <wp:posOffset>4862194</wp:posOffset>
                </wp:positionH>
                <wp:positionV relativeFrom="paragraph">
                  <wp:posOffset>38100</wp:posOffset>
                </wp:positionV>
                <wp:extent cx="0" cy="228600"/>
                <wp:effectExtent l="0" t="0" r="19050" b="0"/>
                <wp:wrapNone/>
                <wp:docPr id="197" name="直線コネクタ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AA3413" id="直線コネクタ 197" o:spid="_x0000_s1026" style="position:absolute;left:0;text-align:left;z-index:2515404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"/>
            </w:pict>
          </mc:Fallback>
        </mc:AlternateContent>
      </w:r>
      <w:r>
        <w:rPr>
          <w:rFonts w:ascii="Arial" w:eastAsia="ＭＳ Ｐ明朝" w:hAnsi="Arial" w:cs="Arial"/>
          <w:noProof/>
        </w:rPr>
        <mc:AlternateContent>
          <mc:Choice Requires="wps">
            <w:drawing>
              <wp:anchor distT="0" distB="0" distL="114297" distR="114297" simplePos="0" relativeHeight="251534336" behindDoc="0" locked="0" layoutInCell="1" allowOverlap="1" wp14:anchorId="676CE32E" wp14:editId="575456F8">
                <wp:simplePos x="0" y="0"/>
                <wp:positionH relativeFrom="column">
                  <wp:posOffset>2147569</wp:posOffset>
                </wp:positionH>
                <wp:positionV relativeFrom="paragraph">
                  <wp:posOffset>38100</wp:posOffset>
                </wp:positionV>
                <wp:extent cx="0" cy="228600"/>
                <wp:effectExtent l="0" t="0" r="19050" b="0"/>
                <wp:wrapNone/>
                <wp:docPr id="196" name="直線コネクタ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9776FD" id="直線コネクタ 196" o:spid="_x0000_s1026" style="position:absolute;left:0;text-align:left;z-index:2515343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"/>
            </w:pict>
          </mc:Fallback>
        </mc:AlternateContent>
      </w:r>
      <w:r>
        <w:rPr>
          <w:rFonts w:ascii="Arial" w:eastAsia="ＭＳ Ｐ明朝" w:hAnsi="Arial" w:cs="Arial"/>
          <w:noProof/>
        </w:rPr>
        <mc:AlternateContent>
          <mc:Choice Requires="wps">
            <w:drawing>
              <wp:anchor distT="0" distB="0" distL="114297" distR="114297" simplePos="0" relativeHeight="251537408" behindDoc="0" locked="0" layoutInCell="1" allowOverlap="1" wp14:anchorId="59993A37" wp14:editId="665B2CD1">
                <wp:simplePos x="0" y="0"/>
                <wp:positionH relativeFrom="column">
                  <wp:posOffset>3414394</wp:posOffset>
                </wp:positionH>
                <wp:positionV relativeFrom="paragraph">
                  <wp:posOffset>38100</wp:posOffset>
                </wp:positionV>
                <wp:extent cx="0" cy="228600"/>
                <wp:effectExtent l="0" t="0" r="19050" b="0"/>
                <wp:wrapNone/>
                <wp:docPr id="195" name="直線コネク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77B2DD" id="直線コネクタ 195" o:spid="_x0000_s1026" style="position:absolute;left:0;text-align:left;z-index:2515374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"/>
            </w:pict>
          </mc:Fallback>
        </mc:AlternateContent>
      </w:r>
    </w:p>
    <w:p w14:paraId="1679AB0D"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18976" behindDoc="0" locked="0" layoutInCell="1" allowOverlap="1" wp14:anchorId="52D329C9" wp14:editId="09F6F863">
                <wp:simplePos x="0" y="0"/>
                <wp:positionH relativeFrom="column">
                  <wp:posOffset>4605020</wp:posOffset>
                </wp:positionH>
                <wp:positionV relativeFrom="paragraph">
                  <wp:posOffset>45085</wp:posOffset>
                </wp:positionV>
                <wp:extent cx="1238250" cy="810895"/>
                <wp:effectExtent l="0" t="0" r="0" b="8255"/>
                <wp:wrapNone/>
                <wp:docPr id="194" name="テキスト ボックス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810895"/>
                        </a:xfrm>
                        <a:prstGeom prst="rect">
                          <a:avLst/>
                        </a:prstGeom>
                        <a:solidFill>
                          <a:srgbClr val="FFFFFF"/>
                        </a:solidFill>
                        <a:ln w="9525">
                          <a:solidFill>
                            <a:srgbClr val="000000"/>
                          </a:solidFill>
                          <a:miter lim="800000"/>
                          <a:headEnd/>
                          <a:tailEnd/>
                        </a:ln>
                      </wps:spPr>
                      <wps:txbx>
                        <w:txbxContent>
                          <w:p w14:paraId="1C310CCF"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D329C9" id="テキスト ボックス 194" o:spid="_x0000_s1174" type="#_x0000_t202" style="position:absolute;left:0;text-align:left;margin-left:362.6pt;margin-top:3.55pt;width:97.5pt;height:63.8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">
                <v:textbox inset="5.85pt,.7pt,5.85pt,.7pt">
                  <w:txbxContent>
                    <w:p w14:paraId="1C310CCF"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15904" behindDoc="0" locked="0" layoutInCell="1" allowOverlap="1" wp14:anchorId="62A3A4D0" wp14:editId="3AF697E7">
                <wp:simplePos x="0" y="0"/>
                <wp:positionH relativeFrom="column">
                  <wp:posOffset>3233420</wp:posOffset>
                </wp:positionH>
                <wp:positionV relativeFrom="paragraph">
                  <wp:posOffset>45085</wp:posOffset>
                </wp:positionV>
                <wp:extent cx="1226820" cy="810895"/>
                <wp:effectExtent l="0" t="0" r="0" b="825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820" cy="810895"/>
                        </a:xfrm>
                        <a:prstGeom prst="rect">
                          <a:avLst/>
                        </a:prstGeom>
                        <a:solidFill>
                          <a:srgbClr val="FFFFFF"/>
                        </a:solidFill>
                        <a:ln w="9525">
                          <a:solidFill>
                            <a:srgbClr val="000000"/>
                          </a:solidFill>
                          <a:miter lim="800000"/>
                          <a:headEnd/>
                          <a:tailEnd/>
                        </a:ln>
                      </wps:spPr>
                      <wps:txbx>
                        <w:txbxContent>
                          <w:p w14:paraId="4310E5BE"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A3A4D0" id="テキスト ボックス 193" o:spid="_x0000_s1175" type="#_x0000_t202" style="position:absolute;left:0;text-align:left;margin-left:254.6pt;margin-top:3.55pt;width:96.6pt;height:63.8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">
                <v:textbox inset="5.85pt,.7pt,5.85pt,.7pt">
                  <w:txbxContent>
                    <w:p w14:paraId="4310E5BE"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9760" behindDoc="0" locked="0" layoutInCell="1" allowOverlap="1" wp14:anchorId="212E58AE" wp14:editId="0A0CC3EF">
                <wp:simplePos x="0" y="0"/>
                <wp:positionH relativeFrom="column">
                  <wp:posOffset>1785620</wp:posOffset>
                </wp:positionH>
                <wp:positionV relativeFrom="paragraph">
                  <wp:posOffset>45085</wp:posOffset>
                </wp:positionV>
                <wp:extent cx="1266825" cy="810895"/>
                <wp:effectExtent l="0" t="0" r="9525" b="8255"/>
                <wp:wrapNone/>
                <wp:docPr id="192" name="テキスト ボックス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810895"/>
                        </a:xfrm>
                        <a:prstGeom prst="rect">
                          <a:avLst/>
                        </a:prstGeom>
                        <a:solidFill>
                          <a:srgbClr val="FFFFFF"/>
                        </a:solidFill>
                        <a:ln w="9525">
                          <a:solidFill>
                            <a:srgbClr val="000000"/>
                          </a:solidFill>
                          <a:miter lim="800000"/>
                          <a:headEnd/>
                          <a:tailEnd/>
                        </a:ln>
                      </wps:spPr>
                      <wps:txbx>
                        <w:txbxContent>
                          <w:p w14:paraId="33E74D95"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E58AE" id="テキスト ボックス 192" o:spid="_x0000_s1176" type="#_x0000_t202" style="position:absolute;left:0;text-align:left;margin-left:140.6pt;margin-top:3.55pt;width:99.75pt;height:63.8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">
                <v:textbox inset="5.85pt,.7pt,5.85pt,.7pt">
                  <w:txbxContent>
                    <w:p w14:paraId="33E74D95"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6688" behindDoc="0" locked="0" layoutInCell="1" allowOverlap="1" wp14:anchorId="26C56E8F" wp14:editId="7F2F2967">
                <wp:simplePos x="0" y="0"/>
                <wp:positionH relativeFrom="column">
                  <wp:posOffset>-11430</wp:posOffset>
                </wp:positionH>
                <wp:positionV relativeFrom="paragraph">
                  <wp:posOffset>45085</wp:posOffset>
                </wp:positionV>
                <wp:extent cx="1654175" cy="810895"/>
                <wp:effectExtent l="0" t="0" r="3175" b="8255"/>
                <wp:wrapNone/>
                <wp:docPr id="191" name="テキスト ボックス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4175" cy="810895"/>
                        </a:xfrm>
                        <a:prstGeom prst="rect">
                          <a:avLst/>
                        </a:prstGeom>
                        <a:solidFill>
                          <a:srgbClr val="FFFFFF"/>
                        </a:solidFill>
                        <a:ln w="9525">
                          <a:solidFill>
                            <a:srgbClr val="000000"/>
                          </a:solidFill>
                          <a:miter lim="800000"/>
                          <a:headEnd/>
                          <a:tailEnd/>
                        </a:ln>
                      </wps:spPr>
                      <wps:txbx>
                        <w:txbxContent>
                          <w:p w14:paraId="5EDB1BE9"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C56E8F" id="テキスト ボックス 191" o:spid="_x0000_s1177" type="#_x0000_t202" style="position:absolute;left:0;text-align:left;margin-left:-.9pt;margin-top:3.55pt;width:130.25pt;height:63.85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">
                <v:textbox inset="5.85pt,.7pt,5.85pt,.7pt">
                  <w:txbxContent>
                    <w:p w14:paraId="5EDB1BE9"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mc:Fallback>
        </mc:AlternateContent>
      </w:r>
    </w:p>
    <w:p w14:paraId="54A3C460" w14:textId="77777777" w:rsidR="00874597" w:rsidRPr="005A24F7" w:rsidRDefault="00874597" w:rsidP="00874597">
      <w:pPr>
        <w:rPr>
          <w:rFonts w:ascii="Arial" w:eastAsia="ＭＳ Ｐ明朝" w:hAnsi="Arial" w:cs="Arial"/>
        </w:rPr>
      </w:pPr>
    </w:p>
    <w:p w14:paraId="29B168A0" w14:textId="77777777" w:rsidR="00874597" w:rsidRPr="005A24F7" w:rsidRDefault="00874597" w:rsidP="00874597">
      <w:pPr>
        <w:rPr>
          <w:rFonts w:ascii="Arial" w:eastAsia="ＭＳ Ｐ明朝" w:hAnsi="Arial" w:cs="Arial"/>
        </w:rPr>
      </w:pPr>
    </w:p>
    <w:p w14:paraId="16077C1F" w14:textId="77777777" w:rsidR="00874597" w:rsidRPr="005A24F7" w:rsidRDefault="00874597" w:rsidP="00874597">
      <w:pPr>
        <w:rPr>
          <w:rFonts w:ascii="Arial" w:eastAsia="ＭＳ Ｐ明朝" w:hAnsi="Arial" w:cs="Arial"/>
        </w:rPr>
      </w:pPr>
    </w:p>
    <w:p w14:paraId="37111C5E" w14:textId="77777777" w:rsidR="001F7308" w:rsidRDefault="001F7308" w:rsidP="001F7308">
      <w:pPr>
        <w:pStyle w:val="a4"/>
        <w:spacing w:before="0" w:after="0"/>
        <w:jc w:val="left"/>
        <w:rPr>
          <w:rFonts w:ascii="Arial" w:eastAsia="ＭＳ Ｐ明朝" w:hAnsi="ＭＳ Ｐ明朝" w:cs="Arial"/>
        </w:rPr>
      </w:pPr>
    </w:p>
    <w:p w14:paraId="38317B5E" w14:textId="4AB5AF41"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1</w:t>
      </w:r>
      <w:r w:rsidR="00D6596B" w:rsidRPr="005A24F7">
        <w:rPr>
          <w:rFonts w:ascii="Arial" w:eastAsia="ＭＳ Ｐ明朝" w:hAnsi="ＭＳ Ｐ明朝" w:cs="Arial"/>
        </w:rPr>
        <w:t xml:space="preserve">　</w:t>
      </w:r>
      <w:r w:rsidR="00D6596B">
        <w:rPr>
          <w:rFonts w:ascii="Arial" w:eastAsia="ＭＳ Ｐ明朝" w:hAnsi="Arial" w:cs="Arial" w:hint="eastAsia"/>
        </w:rPr>
        <w:t>「</w:t>
      </w:r>
      <w:r w:rsidRPr="005A24F7">
        <w:rPr>
          <w:rFonts w:ascii="Arial" w:eastAsia="ＭＳ Ｐ明朝" w:hAnsi="ＭＳ Ｐ明朝" w:cs="Arial"/>
        </w:rPr>
        <w:t>造血障害による血球減少症</w:t>
      </w:r>
      <w:r w:rsidR="000D3AFB" w:rsidRPr="000D3AFB">
        <w:rPr>
          <w:rFonts w:ascii="Arial" w:eastAsia="ＭＳ Ｐ明朝" w:hAnsi="ＭＳ Ｐ明朝" w:cs="Arial" w:hint="eastAsia"/>
        </w:rPr>
        <w:t>（</w:t>
      </w:r>
      <w:r w:rsidR="000D3AFB" w:rsidRPr="000D3AFB">
        <w:rPr>
          <w:rFonts w:ascii="Arial" w:eastAsia="ＭＳ Ｐ明朝" w:hAnsi="ＭＳ Ｐ明朝" w:cs="Arial" w:hint="eastAsia"/>
        </w:rPr>
        <w:t>Haematopoietic cytopenias</w:t>
      </w:r>
      <w:r w:rsidR="000D3AFB" w:rsidRPr="000D3AFB">
        <w:rPr>
          <w:rFonts w:ascii="Arial" w:eastAsia="ＭＳ Ｐ明朝" w:hAnsi="ＭＳ Ｐ明朝" w:cs="Arial" w:hint="eastAsia"/>
        </w:rPr>
        <w:t>）</w:t>
      </w:r>
      <w:r w:rsidRPr="005A24F7">
        <w:rPr>
          <w:rFonts w:ascii="Arial" w:eastAsia="ＭＳ Ｐ明朝" w:hAnsi="ＭＳ Ｐ明朝" w:cs="Arial"/>
        </w:rPr>
        <w:t>（ＳＭＱ）</w:t>
      </w:r>
      <w:r w:rsidR="00D6596B">
        <w:rPr>
          <w:rFonts w:ascii="Arial" w:eastAsia="ＭＳ Ｐ明朝" w:hAnsi="ＭＳ Ｐ明朝" w:cs="Arial" w:hint="eastAsia"/>
        </w:rPr>
        <w:t>」</w:t>
      </w:r>
      <w:r w:rsidRPr="005A24F7">
        <w:rPr>
          <w:rFonts w:ascii="Arial" w:eastAsia="ＭＳ Ｐ明朝" w:hAnsi="ＭＳ Ｐ明朝" w:cs="Arial"/>
        </w:rPr>
        <w:t>の階層構造</w:t>
      </w:r>
    </w:p>
    <w:p w14:paraId="5D10193F" w14:textId="77777777" w:rsidR="00874597" w:rsidRPr="005A24F7" w:rsidRDefault="00874597" w:rsidP="00874597">
      <w:pPr>
        <w:rPr>
          <w:rFonts w:ascii="Arial" w:eastAsia="ＭＳ Ｐ明朝" w:hAnsi="Arial" w:cs="Arial"/>
          <w:b/>
        </w:rPr>
      </w:pPr>
    </w:p>
    <w:p w14:paraId="4DA57887" w14:textId="17B4FFCD" w:rsidR="00E83BCD" w:rsidRPr="00D80C6E" w:rsidRDefault="00355CB9" w:rsidP="00814116">
      <w:pPr>
        <w:pStyle w:val="4"/>
      </w:pPr>
      <w:r w:rsidRPr="00D80C6E">
        <w:t>2.</w:t>
      </w:r>
      <w:r w:rsidR="001A1CED">
        <w:t>39</w:t>
      </w:r>
      <w:r w:rsidRPr="00D80C6E">
        <w:t>.4</w:t>
      </w:r>
      <w:r w:rsidR="00505AE6" w:rsidRPr="00D80C6E">
        <w:t xml:space="preserve">　</w:t>
      </w:r>
      <w:r w:rsidRPr="00D80C6E">
        <w:t>検索の実施と検索結果の予測に関する注釈</w:t>
      </w:r>
    </w:p>
    <w:p w14:paraId="600DA96F" w14:textId="0E030834"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w:t>
      </w:r>
      <w:r w:rsidR="000D3AFB" w:rsidRPr="00D6596B">
        <w:rPr>
          <w:rFonts w:ascii="Arial" w:eastAsia="ＭＳ Ｐ明朝" w:hAnsi="ＭＳ Ｐ明朝" w:cs="Arial" w:hint="eastAsia"/>
          <w:lang w:val="fr-BE"/>
        </w:rPr>
        <w:t>（</w:t>
      </w:r>
      <w:r w:rsidR="000D3AFB" w:rsidRPr="00D6596B">
        <w:rPr>
          <w:rFonts w:ascii="Arial" w:eastAsia="ＭＳ Ｐ明朝" w:hAnsi="ＭＳ Ｐ明朝" w:cs="Arial"/>
          <w:lang w:val="fr-BE"/>
        </w:rPr>
        <w:t>Haematopoietic cytopenias</w:t>
      </w:r>
      <w:r w:rsidR="000D3AFB"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D6596B">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0729F1BA" w14:textId="77777777" w:rsidR="00874597" w:rsidRPr="005A24F7" w:rsidRDefault="00874597" w:rsidP="00874597">
      <w:pPr>
        <w:rPr>
          <w:rFonts w:ascii="Arial" w:eastAsia="ＭＳ Ｐ明朝" w:hAnsi="Arial" w:cs="Arial"/>
          <w:sz w:val="20"/>
        </w:rPr>
      </w:pPr>
    </w:p>
    <w:p w14:paraId="6F2B1D59" w14:textId="676E1140" w:rsidR="00E83BCD" w:rsidRPr="00D80C6E" w:rsidRDefault="00355CB9" w:rsidP="00814116">
      <w:pPr>
        <w:pStyle w:val="4"/>
      </w:pPr>
      <w:r w:rsidRPr="00D80C6E">
        <w:t>2.</w:t>
      </w:r>
      <w:r w:rsidR="001A1CED">
        <w:t>39</w:t>
      </w:r>
      <w:r w:rsidRPr="00D80C6E">
        <w:t>.5</w:t>
      </w:r>
      <w:r w:rsidRPr="00D80C6E">
        <w:t xml:space="preserve">　「造血障害による血球減少症</w:t>
      </w:r>
      <w:r w:rsidR="000D3AFB" w:rsidRPr="000E7F53">
        <w:rPr>
          <w:lang w:val="en-US"/>
        </w:rPr>
        <w:t>（</w:t>
      </w:r>
      <w:r w:rsidR="000D3AFB" w:rsidRPr="000E7F53">
        <w:rPr>
          <w:lang w:val="en-US"/>
        </w:rPr>
        <w:t>Haematopoietic cytopenias</w:t>
      </w:r>
      <w:r w:rsidR="000D3AFB" w:rsidRPr="000E7F53">
        <w:rPr>
          <w:lang w:val="en-US"/>
        </w:rPr>
        <w:t>）</w:t>
      </w:r>
      <w:r w:rsidRPr="00D80C6E">
        <w:t>（ＳＭＱ）」の参考資料リスト</w:t>
      </w:r>
    </w:p>
    <w:p w14:paraId="6411C2AF" w14:textId="77777777" w:rsidR="00874597" w:rsidRPr="005A24F7" w:rsidRDefault="00874597" w:rsidP="008B0A6B">
      <w:pPr>
        <w:numPr>
          <w:ilvl w:val="0"/>
          <w:numId w:val="31"/>
        </w:numPr>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14:paraId="1866AE62" w14:textId="55E9CA58" w:rsidR="00E83BCD" w:rsidRPr="00CE081A" w:rsidRDefault="00874597" w:rsidP="00111A35">
      <w:pPr>
        <w:pStyle w:val="3"/>
        <w:rPr>
          <w:lang w:val="pt-BR"/>
        </w:rPr>
      </w:pPr>
      <w:bookmarkStart w:id="439" w:name="_2.37_「血行動態的浮腫、蓄水および体液過負荷_（Haemodyna"/>
      <w:bookmarkEnd w:id="439"/>
      <w:r w:rsidRPr="00CE081A">
        <w:rPr>
          <w:lang w:val="pt-BR"/>
        </w:rPr>
        <w:br w:type="page"/>
      </w:r>
      <w:bookmarkStart w:id="440" w:name="_Toc252957606"/>
      <w:bookmarkStart w:id="441" w:name="_Toc252959985"/>
      <w:bookmarkStart w:id="442" w:name="_Toc78904315"/>
      <w:bookmarkStart w:id="443" w:name="_Toc95749443"/>
      <w:bookmarkStart w:id="444" w:name="_Hlk73721030"/>
      <w:bookmarkStart w:id="445" w:name="_Toc110251219"/>
      <w:r w:rsidR="001A76E6" w:rsidRPr="00CE081A">
        <w:rPr>
          <w:lang w:val="pt-BR"/>
        </w:rPr>
        <w:t>2.</w:t>
      </w:r>
      <w:r w:rsidR="001A1CED" w:rsidRPr="00CE081A">
        <w:rPr>
          <w:lang w:val="pt-BR"/>
        </w:rPr>
        <w:t>40</w:t>
      </w:r>
      <w:r w:rsidR="005B277E" w:rsidRPr="00CE081A">
        <w:rPr>
          <w:lang w:val="pt-BR"/>
        </w:rPr>
        <w:tab/>
      </w:r>
      <w:r w:rsidR="00D215E1" w:rsidRPr="00BE4359">
        <w:rPr>
          <w:rFonts w:hAnsi="ＭＳ ゴシック" w:hint="eastAsia"/>
        </w:rPr>
        <w:t>「血行動態的浮腫、蓄水および体液過負荷</w:t>
      </w:r>
      <w:r w:rsidR="00D215E1" w:rsidRPr="00CE081A">
        <w:rPr>
          <w:lang w:val="pt-BR"/>
        </w:rPr>
        <w:br/>
      </w:r>
      <w:bookmarkStart w:id="446" w:name="_Hlk73721072"/>
      <w:r w:rsidR="00D215E1" w:rsidRPr="00CE081A">
        <w:rPr>
          <w:rFonts w:ascii="ＭＳ Ｐゴシック" w:hAnsi="ＭＳ Ｐゴシック" w:hint="eastAsia"/>
          <w:lang w:val="pt-BR"/>
        </w:rPr>
        <w:t>（</w:t>
      </w:r>
      <w:r w:rsidR="00D215E1" w:rsidRPr="00CE081A">
        <w:rPr>
          <w:rFonts w:ascii="ＭＳ Ｐゴシック" w:hAnsi="ＭＳ Ｐゴシック"/>
          <w:lang w:val="pt-BR"/>
        </w:rPr>
        <w:t>Haemodynamic oedema, effusions and fluid overload</w:t>
      </w:r>
      <w:r w:rsidR="00D215E1" w:rsidRPr="00CE081A">
        <w:rPr>
          <w:rFonts w:ascii="ＭＳ Ｐゴシック" w:hAnsi="ＭＳ Ｐゴシック" w:hint="eastAsia"/>
          <w:lang w:val="pt-BR"/>
        </w:rPr>
        <w:t>）</w:t>
      </w:r>
      <w:bookmarkEnd w:id="446"/>
      <w:r w:rsidR="00D215E1" w:rsidRPr="00CE081A">
        <w:rPr>
          <w:rFonts w:hAnsi="ＭＳ ゴシック" w:hint="eastAsia"/>
          <w:lang w:val="pt-BR"/>
        </w:rPr>
        <w:t>（ＳＭＱ）</w:t>
      </w:r>
      <w:r w:rsidR="00D215E1" w:rsidRPr="00BE4359">
        <w:rPr>
          <w:rFonts w:hAnsi="ＭＳ ゴシック" w:hint="eastAsia"/>
        </w:rPr>
        <w:t>」</w:t>
      </w:r>
      <w:bookmarkEnd w:id="440"/>
      <w:bookmarkEnd w:id="441"/>
      <w:bookmarkEnd w:id="442"/>
      <w:bookmarkEnd w:id="443"/>
    </w:p>
    <w:p w14:paraId="363CB447" w14:textId="77777777"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bookmarkEnd w:id="444"/>
    </w:p>
    <w:p w14:paraId="51DCD6FE" w14:textId="77777777" w:rsidR="00874597" w:rsidRPr="006C5890" w:rsidRDefault="00874597" w:rsidP="00874597">
      <w:pPr>
        <w:tabs>
          <w:tab w:val="num" w:pos="0"/>
        </w:tabs>
        <w:rPr>
          <w:rFonts w:ascii="Arial" w:eastAsia="ＭＳ Ｐ明朝" w:hAnsi="Arial" w:cs="Arial"/>
          <w:lang w:val="pt-BR"/>
        </w:rPr>
      </w:pPr>
    </w:p>
    <w:p w14:paraId="2030A7E4" w14:textId="05046B4A" w:rsidR="00E83BCD" w:rsidRPr="00D80C6E" w:rsidRDefault="00355CB9" w:rsidP="00814116">
      <w:pPr>
        <w:pStyle w:val="4"/>
      </w:pPr>
      <w:r w:rsidRPr="00D80C6E">
        <w:t>2.</w:t>
      </w:r>
      <w:r w:rsidR="001A1CED">
        <w:t>40</w:t>
      </w:r>
      <w:r w:rsidRPr="00D80C6E">
        <w:t>.1</w:t>
      </w:r>
      <w:r w:rsidR="00505AE6" w:rsidRPr="00D80C6E">
        <w:t xml:space="preserve">　</w:t>
      </w:r>
      <w:r w:rsidRPr="00D80C6E">
        <w:t>定義</w:t>
      </w:r>
    </w:p>
    <w:p w14:paraId="05A592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14:paraId="3BF5B6F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14:paraId="5C793B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14:paraId="31EEB3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ウムチャンネルブロッカー（毛細血管からの漏出を生じる）</w:t>
      </w:r>
    </w:p>
    <w:p w14:paraId="2D601B22" w14:textId="77777777" w:rsidR="00874597" w:rsidRPr="005A24F7" w:rsidRDefault="00F07BF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14:paraId="5AFDC2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14:paraId="541FE404" w14:textId="3CB8EA36"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抗うつ剤</w:t>
      </w:r>
    </w:p>
    <w:p w14:paraId="667B4544" w14:textId="1CFDE5F9"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エストロゲン剤</w:t>
      </w:r>
    </w:p>
    <w:p w14:paraId="221D3D69" w14:textId="536C3874"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コルチコステロイド</w:t>
      </w:r>
    </w:p>
    <w:p w14:paraId="56C9BAB6" w14:textId="79BEA06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D6596B">
        <w:rPr>
          <w:rFonts w:ascii="Arial" w:eastAsia="ＭＳ Ｐ明朝" w:hAnsi="ＭＳ Ｐ明朝" w:cs="Arial"/>
          <w:szCs w:val="22"/>
        </w:rPr>
        <w:t>COX-2</w:t>
      </w:r>
      <w:r w:rsidRPr="005A24F7">
        <w:rPr>
          <w:rFonts w:ascii="Arial" w:eastAsia="ＭＳ Ｐ明朝" w:hAnsi="ＭＳ Ｐ明朝" w:cs="Arial"/>
          <w:szCs w:val="22"/>
        </w:rPr>
        <w:t>阻害剤</w:t>
      </w:r>
    </w:p>
    <w:p w14:paraId="140CC2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14:paraId="4891F8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14:paraId="2308FA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14:paraId="2A90A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14:paraId="0AE5E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14:paraId="3200A6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14:paraId="5DEF1B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14:paraId="38FD566F" w14:textId="77777777" w:rsidR="00874597" w:rsidRPr="005A24F7" w:rsidRDefault="001136CB"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滲出液</w:t>
      </w:r>
      <w:r w:rsidR="00874597" w:rsidRPr="005A24F7">
        <w:rPr>
          <w:rFonts w:ascii="Arial" w:eastAsia="ＭＳ Ｐ明朝" w:hAnsi="ＭＳ Ｐ明朝" w:cs="Arial"/>
          <w:szCs w:val="22"/>
        </w:rPr>
        <w:t>（</w:t>
      </w:r>
      <w:r w:rsidR="00874597" w:rsidRPr="005A24F7">
        <w:rPr>
          <w:rFonts w:ascii="Arial" w:eastAsia="ＭＳ Ｐ明朝" w:hAnsi="Arial" w:cs="Arial"/>
          <w:szCs w:val="22"/>
        </w:rPr>
        <w:t>effusion</w:t>
      </w:r>
      <w:r w:rsidR="00874597" w:rsidRPr="005A24F7">
        <w:rPr>
          <w:rFonts w:ascii="Arial" w:eastAsia="ＭＳ Ｐ明朝" w:hAnsi="ＭＳ Ｐ明朝" w:cs="Arial"/>
          <w:szCs w:val="22"/>
        </w:rPr>
        <w:t>）の定義</w:t>
      </w:r>
    </w:p>
    <w:p w14:paraId="69E9AE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14:paraId="44DD02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14:paraId="6DC306B0" w14:textId="77777777" w:rsidR="00874597" w:rsidRPr="005A24F7" w:rsidRDefault="00874597" w:rsidP="00874597">
      <w:pPr>
        <w:tabs>
          <w:tab w:val="num" w:pos="0"/>
        </w:tabs>
        <w:rPr>
          <w:rFonts w:ascii="Arial" w:eastAsia="ＭＳ Ｐ明朝" w:hAnsi="Arial" w:cs="Arial"/>
        </w:rPr>
      </w:pPr>
    </w:p>
    <w:p w14:paraId="6DE46F31" w14:textId="159496C7" w:rsidR="00E83BCD" w:rsidRPr="00D80C6E" w:rsidRDefault="00355CB9" w:rsidP="00814116">
      <w:pPr>
        <w:pStyle w:val="4"/>
      </w:pPr>
      <w:bookmarkStart w:id="447" w:name="_Hlk73721113"/>
      <w:r w:rsidRPr="00D80C6E">
        <w:t>2.</w:t>
      </w:r>
      <w:r w:rsidR="00A14D9C">
        <w:t>40</w:t>
      </w:r>
      <w:r w:rsidRPr="00D80C6E">
        <w:t>.2</w:t>
      </w:r>
      <w:r w:rsidR="00505AE6" w:rsidRPr="00D80C6E">
        <w:t xml:space="preserve">　</w:t>
      </w:r>
      <w:r w:rsidRPr="00D80C6E">
        <w:t>包含／除外基準</w:t>
      </w:r>
    </w:p>
    <w:p w14:paraId="6F8AA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81A61D" w14:textId="49666AA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w:t>
      </w:r>
    </w:p>
    <w:p w14:paraId="6CCE7249" w14:textId="147201D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w:t>
      </w:r>
    </w:p>
    <w:p w14:paraId="47034CDC" w14:textId="6D1C412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w:t>
      </w:r>
    </w:p>
    <w:p w14:paraId="64A874F4" w14:textId="05F3D94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w:t>
      </w:r>
    </w:p>
    <w:p w14:paraId="2D9B9719" w14:textId="77777777" w:rsidR="00874597" w:rsidRPr="005A24F7" w:rsidRDefault="00874597" w:rsidP="008B0A6B">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4500677C" w14:textId="7A68BDC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w:t>
      </w:r>
      <w:r w:rsidR="00EB2441">
        <w:rPr>
          <w:rFonts w:ascii="Arial" w:eastAsia="ＭＳ Ｐ明朝" w:hAnsi="ＭＳ Ｐ明朝" w:cs="Arial" w:hint="eastAsia"/>
          <w:szCs w:val="22"/>
        </w:rPr>
        <w:t>関連した</w:t>
      </w:r>
      <w:r w:rsidRPr="005A24F7">
        <w:rPr>
          <w:rFonts w:ascii="Arial" w:eastAsia="ＭＳ Ｐ明朝" w:hAnsi="ＭＳ Ｐ明朝" w:cs="Arial"/>
          <w:szCs w:val="22"/>
        </w:rPr>
        <w:t>用語</w:t>
      </w:r>
    </w:p>
    <w:p w14:paraId="643741E7" w14:textId="1F456C10" w:rsidR="00EB2441" w:rsidRPr="00D6596B" w:rsidRDefault="00874597" w:rsidP="004F326C">
      <w:pPr>
        <w:pStyle w:val="aff4"/>
        <w:keepLines/>
        <w:numPr>
          <w:ilvl w:val="0"/>
          <w:numId w:val="260"/>
        </w:numPr>
        <w:adjustRightInd/>
        <w:ind w:leftChars="0" w:left="1203"/>
        <w:textAlignment w:val="auto"/>
        <w:rPr>
          <w:rFonts w:ascii="Arial" w:eastAsia="ＭＳ Ｐ明朝" w:hAnsi="ＭＳ Ｐ明朝" w:cs="Arial"/>
          <w:szCs w:val="22"/>
        </w:rPr>
      </w:pPr>
      <w:r w:rsidRPr="00EB2441">
        <w:rPr>
          <w:rFonts w:ascii="Arial" w:eastAsia="ＭＳ Ｐ明朝" w:hAnsi="ＭＳ Ｐ明朝" w:cs="Arial"/>
          <w:szCs w:val="22"/>
        </w:rPr>
        <w:t>例外：投薬や医療機器に関連する浮腫</w:t>
      </w:r>
      <w:r w:rsidR="00EB2441" w:rsidRPr="005A24F7">
        <w:rPr>
          <w:rFonts w:ascii="Arial" w:eastAsia="ＭＳ Ｐ明朝" w:hAnsi="ＭＳ Ｐ明朝" w:cs="Arial"/>
          <w:szCs w:val="22"/>
        </w:rPr>
        <w:t>（例：</w:t>
      </w:r>
      <w:r w:rsidR="00EB2441" w:rsidRPr="005A24F7">
        <w:rPr>
          <w:rFonts w:ascii="Arial" w:eastAsia="ＭＳ Ｐ明朝" w:hAnsi="Arial" w:cs="Arial"/>
          <w:szCs w:val="22"/>
        </w:rPr>
        <w:t>PT</w:t>
      </w:r>
      <w:r w:rsidR="00EB2441" w:rsidRPr="005A24F7">
        <w:rPr>
          <w:rFonts w:ascii="Arial" w:eastAsia="ＭＳ Ｐ明朝" w:hAnsi="ＭＳ Ｐ明朝" w:cs="Arial"/>
          <w:szCs w:val="22"/>
        </w:rPr>
        <w:t>「処置後浮腫（</w:t>
      </w:r>
      <w:r w:rsidR="00EB2441" w:rsidRPr="005A24F7">
        <w:rPr>
          <w:rFonts w:ascii="Arial" w:eastAsia="ＭＳ Ｐ明朝" w:hAnsi="Arial" w:cs="Arial"/>
          <w:szCs w:val="22"/>
        </w:rPr>
        <w:t>Post procedural oedema</w:t>
      </w:r>
      <w:r w:rsidR="00EB2441" w:rsidRPr="005A24F7">
        <w:rPr>
          <w:rFonts w:ascii="Arial" w:eastAsia="ＭＳ Ｐ明朝" w:hAnsi="ＭＳ Ｐ明朝" w:cs="Arial"/>
          <w:szCs w:val="22"/>
        </w:rPr>
        <w:t>）」</w:t>
      </w:r>
      <w:r w:rsidR="00EB2441">
        <w:rPr>
          <w:rFonts w:ascii="Arial" w:eastAsia="ＭＳ Ｐ明朝" w:hAnsi="ＭＳ Ｐ明朝" w:cs="Arial" w:hint="eastAsia"/>
          <w:szCs w:val="22"/>
        </w:rPr>
        <w:t>を包含</w:t>
      </w:r>
      <w:r w:rsidR="00EB2441" w:rsidRPr="005A24F7">
        <w:rPr>
          <w:rFonts w:ascii="Arial" w:eastAsia="ＭＳ Ｐ明朝" w:hAnsi="ＭＳ Ｐ明朝" w:cs="Arial"/>
          <w:szCs w:val="22"/>
        </w:rPr>
        <w:t>）</w:t>
      </w:r>
    </w:p>
    <w:p w14:paraId="145DDB38" w14:textId="2B6ECBC0" w:rsidR="00485991" w:rsidRPr="00EB2441" w:rsidRDefault="007D67FF" w:rsidP="00EB2441">
      <w:pPr>
        <w:pStyle w:val="aff4"/>
        <w:numPr>
          <w:ilvl w:val="1"/>
          <w:numId w:val="4"/>
        </w:numPr>
        <w:adjustRightInd/>
        <w:ind w:leftChars="0"/>
        <w:textAlignment w:val="auto"/>
        <w:rPr>
          <w:rFonts w:ascii="Arial" w:eastAsia="ＭＳ Ｐ明朝" w:hAnsi="Arial" w:cs="Arial"/>
          <w:szCs w:val="22"/>
        </w:rPr>
      </w:pPr>
      <w:r>
        <w:rPr>
          <w:rFonts w:ascii="Arial" w:eastAsia="ＭＳ Ｐ明朝" w:hAnsi="ＭＳ Ｐ明朝" w:cs="Arial" w:hint="eastAsia"/>
          <w:szCs w:val="22"/>
        </w:rPr>
        <w:t>当該</w:t>
      </w:r>
      <w:r w:rsidR="00625966">
        <w:rPr>
          <w:rFonts w:ascii="Arial" w:eastAsia="ＭＳ Ｐ明朝" w:hAnsi="ＭＳ Ｐ明朝" w:cs="Arial" w:hint="eastAsia"/>
          <w:szCs w:val="22"/>
        </w:rPr>
        <w:t>製品</w:t>
      </w:r>
      <w:r>
        <w:rPr>
          <w:rFonts w:ascii="Arial" w:eastAsia="ＭＳ Ｐ明朝" w:hAnsi="ＭＳ Ｐ明朝" w:cs="Arial" w:hint="eastAsia"/>
          <w:szCs w:val="22"/>
        </w:rPr>
        <w:t>による</w:t>
      </w:r>
      <w:r w:rsidR="00EC6F56" w:rsidRPr="00EC6F56">
        <w:rPr>
          <w:rFonts w:ascii="Arial" w:eastAsia="ＭＳ Ｐ明朝" w:hAnsi="ＭＳ Ｐ明朝" w:cs="Arial" w:hint="eastAsia"/>
          <w:szCs w:val="22"/>
        </w:rPr>
        <w:t>治療と関連性が低い、またはあり得ない浮腫</w:t>
      </w:r>
      <w:r w:rsidR="004D2AF5">
        <w:rPr>
          <w:rFonts w:ascii="Arial" w:eastAsia="ＭＳ Ｐ明朝" w:hAnsi="ＭＳ Ｐ明朝" w:cs="Arial" w:hint="eastAsia"/>
          <w:szCs w:val="22"/>
        </w:rPr>
        <w:t>に関する</w:t>
      </w:r>
      <w:r w:rsidR="00EC6F56" w:rsidRPr="00EC6F56">
        <w:rPr>
          <w:rFonts w:ascii="Arial" w:eastAsia="ＭＳ Ｐ明朝" w:hAnsi="ＭＳ Ｐ明朝" w:cs="Arial" w:hint="eastAsia"/>
          <w:szCs w:val="22"/>
        </w:rPr>
        <w:t>用語</w:t>
      </w:r>
    </w:p>
    <w:p w14:paraId="6B8B3F44" w14:textId="753D6340" w:rsidR="00874597" w:rsidRPr="00263FEA" w:rsidRDefault="00874597" w:rsidP="00263FEA">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14:paraId="5806F3C3"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14:paraId="46A35B1A"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14:paraId="03EADE79" w14:textId="3CFA221C" w:rsidR="00874597" w:rsidRPr="005A24F7" w:rsidRDefault="00874597" w:rsidP="008B0A6B">
      <w:pPr>
        <w:numPr>
          <w:ilvl w:val="1"/>
          <w:numId w:val="4"/>
        </w:numPr>
        <w:adjustRightInd/>
        <w:ind w:right="-2"/>
        <w:textAlignment w:val="auto"/>
        <w:rPr>
          <w:rFonts w:ascii="Arial" w:eastAsia="ＭＳ Ｐ明朝" w:hAnsi="Arial" w:cs="Arial"/>
        </w:rPr>
      </w:pPr>
      <w:r w:rsidRPr="005A24F7">
        <w:rPr>
          <w:rFonts w:ascii="Arial" w:eastAsia="ＭＳ Ｐ明朝" w:hAnsi="ＭＳ Ｐ明朝" w:cs="Arial"/>
          <w:szCs w:val="22"/>
        </w:rPr>
        <w:t>「血管浮腫</w:t>
      </w:r>
      <w:r w:rsidR="00485991">
        <w:rPr>
          <w:rFonts w:ascii="Arial" w:eastAsia="ＭＳ Ｐ明朝" w:hAnsi="ＭＳ Ｐ明朝" w:cs="Arial" w:hint="eastAsia"/>
          <w:szCs w:val="22"/>
        </w:rPr>
        <w:t>（</w:t>
      </w:r>
      <w:r w:rsidR="00485991">
        <w:rPr>
          <w:rFonts w:ascii="Arial" w:eastAsia="ＭＳ Ｐ明朝" w:hAnsi="ＭＳ Ｐ明朝" w:cs="Arial" w:hint="eastAsia"/>
          <w:szCs w:val="22"/>
        </w:rPr>
        <w:t>Angioedema</w:t>
      </w:r>
      <w:r w:rsidR="00485991">
        <w:rPr>
          <w:rFonts w:ascii="Arial" w:eastAsia="ＭＳ Ｐ明朝" w:hAnsi="ＭＳ Ｐ明朝" w:cs="Arial" w:hint="eastAsia"/>
          <w:szCs w:val="22"/>
        </w:rPr>
        <w:t>）</w:t>
      </w:r>
      <w:r w:rsidRPr="005A24F7">
        <w:rPr>
          <w:rFonts w:ascii="Arial" w:eastAsia="ＭＳ Ｐ明朝" w:hAnsi="ＭＳ Ｐ明朝" w:cs="Arial"/>
          <w:szCs w:val="22"/>
        </w:rPr>
        <w:t>（ＳＭＱ）」に包含されている多くの用語、特にその状況を比較的特徴的とされる下記の用</w:t>
      </w:r>
      <w:r w:rsidRPr="005A24F7">
        <w:rPr>
          <w:rFonts w:ascii="Arial" w:eastAsia="ＭＳ Ｐ明朝" w:hAnsi="ＭＳ Ｐ明朝" w:cs="Arial"/>
        </w:rPr>
        <w:t>語</w:t>
      </w:r>
    </w:p>
    <w:bookmarkEnd w:id="447"/>
    <w:p w14:paraId="245CC193" w14:textId="77777777" w:rsidR="00874597" w:rsidRPr="005A24F7" w:rsidRDefault="00874597" w:rsidP="00874597">
      <w:pPr>
        <w:tabs>
          <w:tab w:val="num" w:pos="0"/>
        </w:tabs>
        <w:rPr>
          <w:rFonts w:ascii="Arial" w:eastAsia="ＭＳ Ｐ明朝" w:hAnsi="Arial" w:cs="Arial"/>
        </w:rPr>
      </w:pPr>
    </w:p>
    <w:p w14:paraId="157AF6D4" w14:textId="0069202C" w:rsidR="00E83BCD" w:rsidRPr="00D80C6E" w:rsidRDefault="00355CB9" w:rsidP="00814116">
      <w:pPr>
        <w:pStyle w:val="4"/>
      </w:pPr>
      <w:r w:rsidRPr="00D80C6E">
        <w:t>2.</w:t>
      </w:r>
      <w:r w:rsidR="00A14D9C">
        <w:t>40</w:t>
      </w:r>
      <w:r w:rsidRPr="00D80C6E">
        <w:t>.3</w:t>
      </w:r>
      <w:r w:rsidR="00505AE6" w:rsidRPr="00D80C6E">
        <w:t xml:space="preserve">　</w:t>
      </w:r>
      <w:r w:rsidRPr="00D80C6E">
        <w:rPr>
          <w:rFonts w:hint="eastAsia"/>
        </w:rPr>
        <w:t>検索の実施と検索結果の予測に関する注釈</w:t>
      </w:r>
    </w:p>
    <w:p w14:paraId="295BCF00" w14:textId="5C97C244"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w:t>
      </w:r>
      <w:r w:rsidR="00485991" w:rsidRPr="00D6596B">
        <w:rPr>
          <w:rFonts w:ascii="Arial" w:eastAsia="ＭＳ Ｐ明朝" w:hAnsi="ＭＳ Ｐ明朝" w:cs="Arial" w:hint="eastAsia"/>
          <w:lang w:val="fr-BE"/>
        </w:rPr>
        <w:t>（</w:t>
      </w:r>
      <w:r w:rsidR="00485991" w:rsidRPr="00D6596B">
        <w:rPr>
          <w:rFonts w:ascii="Arial" w:eastAsia="ＭＳ Ｐ明朝" w:hAnsi="ＭＳ Ｐ明朝" w:cs="Arial"/>
          <w:lang w:val="fr-BE"/>
        </w:rPr>
        <w:t>Haemodynamic oedema, effusions and fluid overload</w:t>
      </w:r>
      <w:r w:rsidR="00485991"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検索用語のみを持つ</w:t>
      </w:r>
      <w:r w:rsidRPr="00D6596B">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220FE61" w14:textId="77777777" w:rsidR="00874597" w:rsidRPr="005A24F7" w:rsidRDefault="00874597" w:rsidP="00874597">
      <w:pPr>
        <w:tabs>
          <w:tab w:val="num" w:pos="0"/>
        </w:tabs>
        <w:rPr>
          <w:rFonts w:ascii="Arial" w:eastAsia="ＭＳ Ｐ明朝" w:hAnsi="Arial" w:cs="Arial"/>
        </w:rPr>
      </w:pPr>
    </w:p>
    <w:p w14:paraId="06CB9EBE" w14:textId="09BF9C1E" w:rsidR="00E83BCD" w:rsidRPr="00D80C6E" w:rsidRDefault="00355CB9" w:rsidP="00814116">
      <w:pPr>
        <w:pStyle w:val="4"/>
      </w:pPr>
      <w:r w:rsidRPr="00D80C6E">
        <w:t>2.</w:t>
      </w:r>
      <w:r w:rsidR="00A14D9C">
        <w:t>40</w:t>
      </w:r>
      <w:r w:rsidRPr="00D80C6E">
        <w:t>.4</w:t>
      </w:r>
      <w:r w:rsidRPr="00D80C6E">
        <w:t xml:space="preserve">　「血行動態的浮腫、蓄水および体液過負荷</w:t>
      </w:r>
      <w:r w:rsidR="00485991" w:rsidRPr="00485991">
        <w:rPr>
          <w:rFonts w:hint="eastAsia"/>
        </w:rPr>
        <w:t>（</w:t>
      </w:r>
      <w:r w:rsidR="00485991" w:rsidRPr="00485991">
        <w:rPr>
          <w:rFonts w:hint="eastAsia"/>
        </w:rPr>
        <w:t>Haemodynamic oedema, effusions and fluid overload</w:t>
      </w:r>
      <w:r w:rsidR="00485991" w:rsidRPr="00485991">
        <w:rPr>
          <w:rFonts w:hint="eastAsia"/>
        </w:rPr>
        <w:t>）</w:t>
      </w:r>
      <w:r w:rsidRPr="00D80C6E">
        <w:t>（ＳＭＱ）」の参考リスト</w:t>
      </w:r>
    </w:p>
    <w:p w14:paraId="4C9587C9" w14:textId="77777777" w:rsidR="00874597" w:rsidRPr="00D262DA" w:rsidRDefault="00874597" w:rsidP="008B0A6B">
      <w:pPr>
        <w:keepLines/>
        <w:numPr>
          <w:ilvl w:val="0"/>
          <w:numId w:val="31"/>
        </w:numPr>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r w:rsidR="00DE3132">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E3132">
        <w:rPr>
          <w:rFonts w:ascii="Arial" w:eastAsia="ＭＳ Ｐ明朝" w:hAnsi="Arial" w:cs="Arial"/>
        </w:rPr>
      </w:r>
      <w:r w:rsidR="00DE3132">
        <w:rPr>
          <w:rFonts w:ascii="Arial" w:eastAsia="ＭＳ Ｐ明朝" w:hAnsi="Arial" w:cs="Arial"/>
        </w:rPr>
        <w:fldChar w:fldCharType="separate"/>
      </w:r>
      <w:r w:rsidRPr="00D262DA">
        <w:rPr>
          <w:rStyle w:val="aa"/>
          <w:rFonts w:ascii="Arial" w:eastAsia="ＭＳ Ｐ明朝" w:hAnsi="Arial" w:cs="Arial"/>
        </w:rPr>
        <w:t>www.jaapa.com/</w:t>
      </w:r>
    </w:p>
    <w:p w14:paraId="1F86FCAB" w14:textId="77777777" w:rsidR="00874597" w:rsidRPr="005A24F7" w:rsidRDefault="00DE3132" w:rsidP="008B0A6B">
      <w:pPr>
        <w:numPr>
          <w:ilvl w:val="0"/>
          <w:numId w:val="31"/>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Harrison’s Internal Medicine</w:t>
      </w:r>
    </w:p>
    <w:p w14:paraId="1897ED03"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Dorland’s Medical Dictionary</w:t>
      </w:r>
    </w:p>
    <w:p w14:paraId="176C4B1B"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Stedman’s Medical Dictionary 27th Edition, 2000</w:t>
      </w:r>
    </w:p>
    <w:p w14:paraId="308A1B6F" w14:textId="1B4AB81D" w:rsidR="00E83BCD" w:rsidRPr="00CE081A" w:rsidRDefault="00874597" w:rsidP="00111A35">
      <w:pPr>
        <w:pStyle w:val="3"/>
        <w:rPr>
          <w:lang w:val="en-US"/>
        </w:rPr>
      </w:pPr>
      <w:bookmarkStart w:id="448" w:name="_2.38_「溶血性障害（Haemolytic_disorders）（Ｓ"/>
      <w:bookmarkEnd w:id="448"/>
      <w:r w:rsidRPr="00CE081A">
        <w:rPr>
          <w:lang w:val="en-US"/>
        </w:rPr>
        <w:br w:type="page"/>
      </w:r>
      <w:bookmarkStart w:id="449" w:name="_Toc252957607"/>
      <w:bookmarkStart w:id="450" w:name="_Toc252959986"/>
      <w:bookmarkStart w:id="451" w:name="_Toc78904316"/>
      <w:bookmarkStart w:id="452" w:name="_Toc95749444"/>
      <w:bookmarkStart w:id="453" w:name="_Hlk73721813"/>
      <w:r w:rsidR="001A76E6" w:rsidRPr="00CE081A">
        <w:rPr>
          <w:lang w:val="en-US"/>
        </w:rPr>
        <w:t>2.</w:t>
      </w:r>
      <w:r w:rsidR="00337DD0" w:rsidRPr="00CE081A">
        <w:rPr>
          <w:lang w:val="en-US"/>
        </w:rPr>
        <w:t>41</w:t>
      </w:r>
      <w:r w:rsidR="005B277E" w:rsidRPr="00CE081A">
        <w:rPr>
          <w:lang w:val="en-US"/>
        </w:rPr>
        <w:tab/>
      </w:r>
      <w:r w:rsidR="00D215E1" w:rsidRPr="00092F3D">
        <w:rPr>
          <w:rFonts w:hAnsi="ＭＳ ゴシック" w:hint="eastAsia"/>
        </w:rPr>
        <w:t>「溶血性障害</w:t>
      </w:r>
      <w:bookmarkStart w:id="454" w:name="_Hlk73721859"/>
      <w:r w:rsidR="00D215E1" w:rsidRPr="00CE081A">
        <w:rPr>
          <w:rFonts w:ascii="ＭＳ Ｐゴシック" w:hAnsi="ＭＳ Ｐゴシック" w:hint="eastAsia"/>
          <w:lang w:val="en-US"/>
        </w:rPr>
        <w:t>（</w:t>
      </w:r>
      <w:r w:rsidR="00D215E1" w:rsidRPr="00CE081A">
        <w:rPr>
          <w:rFonts w:ascii="ＭＳ Ｐゴシック" w:hAnsi="ＭＳ Ｐゴシック"/>
          <w:lang w:val="en-US"/>
        </w:rPr>
        <w:t>Haemolytic disorders</w:t>
      </w:r>
      <w:r w:rsidR="00D215E1" w:rsidRPr="00CE081A">
        <w:rPr>
          <w:rFonts w:ascii="ＭＳ Ｐゴシック" w:hAnsi="ＭＳ Ｐゴシック" w:hint="eastAsia"/>
          <w:lang w:val="en-US"/>
        </w:rPr>
        <w:t>）</w:t>
      </w:r>
      <w:bookmarkEnd w:id="445"/>
      <w:bookmarkEnd w:id="454"/>
      <w:r w:rsidR="00D215E1" w:rsidRPr="00CE081A">
        <w:rPr>
          <w:rFonts w:hAnsi="ＭＳ ゴシック" w:hint="eastAsia"/>
          <w:lang w:val="en-US"/>
        </w:rPr>
        <w:t>（ＳＭＱ）</w:t>
      </w:r>
      <w:r w:rsidR="00D215E1" w:rsidRPr="00092F3D">
        <w:rPr>
          <w:rFonts w:hAnsi="ＭＳ ゴシック" w:hint="eastAsia"/>
        </w:rPr>
        <w:t>」</w:t>
      </w:r>
      <w:bookmarkEnd w:id="449"/>
      <w:bookmarkEnd w:id="450"/>
      <w:bookmarkEnd w:id="451"/>
      <w:bookmarkEnd w:id="452"/>
    </w:p>
    <w:p w14:paraId="3D4B35E2"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95F00A9" w14:textId="77777777" w:rsidR="00874597" w:rsidRPr="00CD273A" w:rsidRDefault="00874597" w:rsidP="00CD273A">
      <w:pPr>
        <w:spacing w:line="280" w:lineRule="atLeast"/>
        <w:jc w:val="center"/>
        <w:rPr>
          <w:rFonts w:ascii="Arial" w:eastAsia="ＭＳ Ｐ明朝" w:hAnsi="Arial" w:cs="Arial"/>
          <w:b/>
          <w:sz w:val="22"/>
          <w:szCs w:val="22"/>
        </w:rPr>
      </w:pPr>
    </w:p>
    <w:p w14:paraId="1CA919E8" w14:textId="530DD045" w:rsidR="00E83BCD" w:rsidRPr="00F73F71" w:rsidRDefault="00355CB9" w:rsidP="00814116">
      <w:pPr>
        <w:pStyle w:val="4"/>
      </w:pPr>
      <w:bookmarkStart w:id="455" w:name="_Toc110251220"/>
      <w:bookmarkStart w:id="456" w:name="_Toc159224792"/>
      <w:bookmarkEnd w:id="453"/>
      <w:r w:rsidRPr="00F73F71">
        <w:t>2.</w:t>
      </w:r>
      <w:r w:rsidR="00337DD0">
        <w:t>41</w:t>
      </w:r>
      <w:r w:rsidRPr="00F73F71">
        <w:t>.1</w:t>
      </w:r>
      <w:r w:rsidRPr="00F73F71">
        <w:t xml:space="preserve">　定義</w:t>
      </w:r>
      <w:bookmarkEnd w:id="455"/>
      <w:bookmarkEnd w:id="456"/>
    </w:p>
    <w:p w14:paraId="1E5389D6" w14:textId="5680E024" w:rsidR="00874597" w:rsidRPr="000E7F53" w:rsidRDefault="00874597" w:rsidP="000E7F53">
      <w:pPr>
        <w:numPr>
          <w:ilvl w:val="0"/>
          <w:numId w:val="3"/>
        </w:numPr>
        <w:adjustRightInd/>
        <w:textAlignment w:val="auto"/>
        <w:rPr>
          <w:rFonts w:ascii="Arial" w:eastAsia="ＭＳ Ｐ明朝" w:hAnsi="ＭＳ Ｐ明朝" w:cs="Arial"/>
          <w:szCs w:val="22"/>
        </w:rPr>
      </w:pPr>
      <w:r w:rsidRPr="000E7F53">
        <w:rPr>
          <w:rFonts w:ascii="Arial" w:eastAsia="ＭＳ Ｐ明朝" w:hAnsi="ＭＳ Ｐ明朝" w:cs="Arial"/>
          <w:szCs w:val="22"/>
        </w:rPr>
        <w:t>溶血性障害は早期の赤血球破壊および代償性赤血球系過形成の徴候を伴う貧血と定義されている。</w:t>
      </w:r>
    </w:p>
    <w:p w14:paraId="05DBA532" w14:textId="2923B865" w:rsidR="00874597" w:rsidRPr="000E7F53" w:rsidRDefault="00874597" w:rsidP="000E7F53">
      <w:pPr>
        <w:numPr>
          <w:ilvl w:val="0"/>
          <w:numId w:val="3"/>
        </w:numPr>
        <w:adjustRightInd/>
        <w:textAlignment w:val="auto"/>
        <w:rPr>
          <w:rFonts w:ascii="Arial" w:eastAsia="ＭＳ Ｐ明朝" w:hAnsi="ＭＳ Ｐ明朝" w:cs="Arial"/>
          <w:szCs w:val="22"/>
        </w:rPr>
      </w:pPr>
      <w:r w:rsidRPr="000E7F53">
        <w:rPr>
          <w:rFonts w:ascii="Arial" w:eastAsia="ＭＳ Ｐ明朝" w:hAnsi="ＭＳ Ｐ明朝" w:cs="Arial"/>
          <w:szCs w:val="22"/>
        </w:rPr>
        <w:t>溶血性貧血は下記を特徴とする。</w:t>
      </w:r>
    </w:p>
    <w:p w14:paraId="565D2975" w14:textId="77777777" w:rsidR="00874597" w:rsidRPr="00FF1003" w:rsidRDefault="00874597" w:rsidP="00FF1003">
      <w:pPr>
        <w:numPr>
          <w:ilvl w:val="1"/>
          <w:numId w:val="4"/>
        </w:numPr>
        <w:adjustRightInd/>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網赤血球値増加</w:t>
      </w:r>
    </w:p>
    <w:p w14:paraId="4F0C537B" w14:textId="77777777" w:rsidR="00874597" w:rsidRPr="00FF1003" w:rsidRDefault="00874597" w:rsidP="00FF1003">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抱合型血清ビリルビン増加</w:t>
      </w:r>
    </w:p>
    <w:p w14:paraId="26EB77B1" w14:textId="77777777" w:rsidR="00874597" w:rsidRPr="00FF1003" w:rsidRDefault="00874597" w:rsidP="00FF1003">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清ハプトグロビン減少（または欠如）</w:t>
      </w:r>
    </w:p>
    <w:p w14:paraId="325B8B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14:paraId="7CFA21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14:paraId="22D73F52"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14:paraId="36A4F865" w14:textId="77777777"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14:paraId="71D9F8BB" w14:textId="77777777" w:rsidR="00874597" w:rsidRPr="005A24F7" w:rsidRDefault="00874597" w:rsidP="00CD273A">
      <w:pPr>
        <w:spacing w:line="280" w:lineRule="atLeast"/>
        <w:rPr>
          <w:rFonts w:ascii="Arial" w:eastAsia="ＭＳ Ｐ明朝" w:hAnsi="Arial" w:cs="Arial"/>
          <w:szCs w:val="21"/>
          <w:lang w:eastAsia="zh-TW"/>
        </w:rPr>
      </w:pPr>
      <w:bookmarkStart w:id="457" w:name="_Hlk73721883"/>
    </w:p>
    <w:p w14:paraId="5228070F" w14:textId="53FBBEBB" w:rsidR="00E83BCD" w:rsidRPr="00F73F71" w:rsidRDefault="00355CB9" w:rsidP="00814116">
      <w:pPr>
        <w:pStyle w:val="4"/>
      </w:pPr>
      <w:bookmarkStart w:id="458" w:name="_Toc110251221"/>
      <w:bookmarkStart w:id="459" w:name="_Toc159224793"/>
      <w:r w:rsidRPr="00F73F71">
        <w:t>2.</w:t>
      </w:r>
      <w:r w:rsidR="00337DD0">
        <w:t>41</w:t>
      </w:r>
      <w:r w:rsidRPr="00F73F71">
        <w:t>.2</w:t>
      </w:r>
      <w:r w:rsidRPr="00F73F71">
        <w:t xml:space="preserve">　包含／除外基準</w:t>
      </w:r>
      <w:bookmarkEnd w:id="458"/>
      <w:bookmarkEnd w:id="459"/>
    </w:p>
    <w:p w14:paraId="64A39E4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14:paraId="73FC86E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14:paraId="7EDE30E5" w14:textId="77777777" w:rsidR="00874597" w:rsidRPr="009261CC" w:rsidRDefault="00874597">
      <w:pPr>
        <w:numPr>
          <w:ilvl w:val="0"/>
          <w:numId w:val="3"/>
        </w:numPr>
        <w:adjustRightInd/>
        <w:textAlignment w:val="auto"/>
        <w:rPr>
          <w:rFonts w:ascii="Arial" w:eastAsia="ＭＳ Ｐ明朝" w:hAnsi="Arial" w:cs="Arial"/>
          <w:szCs w:val="22"/>
        </w:rPr>
      </w:pPr>
      <w:r w:rsidRPr="009261CC">
        <w:rPr>
          <w:rFonts w:ascii="Arial" w:eastAsia="ＭＳ Ｐ明朝" w:hAnsi="ＭＳ Ｐ明朝" w:cs="Arial"/>
          <w:szCs w:val="22"/>
        </w:rPr>
        <w:t>疲労などの貧血の非特異的症状は、一般に除外されている。</w:t>
      </w:r>
    </w:p>
    <w:p w14:paraId="2D06C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14:paraId="781EE6E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14:paraId="548C7751" w14:textId="141E88B2" w:rsidR="00BE1F3E" w:rsidRPr="00FF1003" w:rsidRDefault="00874597" w:rsidP="00FF1003">
      <w:pPr>
        <w:numPr>
          <w:ilvl w:val="0"/>
          <w:numId w:val="3"/>
        </w:numPr>
        <w:adjustRightInd/>
        <w:ind w:left="357" w:hanging="357"/>
        <w:textAlignment w:val="auto"/>
        <w:rPr>
          <w:rFonts w:ascii="ＭＳ Ｐ明朝" w:eastAsia="ＭＳ Ｐ明朝" w:hAnsi="ＭＳ Ｐ明朝" w:cs="Arial"/>
          <w:szCs w:val="22"/>
        </w:rPr>
      </w:pPr>
      <w:r w:rsidRPr="00FF1003">
        <w:rPr>
          <w:rFonts w:ascii="ＭＳ Ｐ明朝" w:eastAsia="ＭＳ Ｐ明朝" w:hAnsi="ＭＳ Ｐ明朝" w:cs="Arial"/>
          <w:szCs w:val="22"/>
        </w:rPr>
        <w:t>遺伝性赤血球酵素異常や赤血球膜欠損などの素因は除外されている。</w:t>
      </w:r>
      <w:r w:rsidR="00BE1F3E" w:rsidRPr="00FF1003">
        <w:rPr>
          <w:rFonts w:ascii="ＭＳ Ｐ明朝" w:eastAsia="ＭＳ Ｐ明朝" w:hAnsi="ＭＳ Ｐ明朝" w:cs="Arial"/>
          <w:szCs w:val="22"/>
        </w:rPr>
        <w:t>しかし、</w:t>
      </w:r>
      <w:r w:rsidR="00BE1F3E" w:rsidRPr="00FF1003">
        <w:rPr>
          <w:rFonts w:ascii="ＭＳ Ｐ明朝" w:eastAsia="ＭＳ Ｐ明朝" w:hAnsi="ＭＳ Ｐ明朝" w:cs="Arial" w:hint="eastAsia"/>
          <w:szCs w:val="22"/>
        </w:rPr>
        <w:t>溶血性貧血がたびたびグルコース－</w:t>
      </w:r>
      <w:r w:rsidR="00BE1F3E" w:rsidRPr="00FF1003">
        <w:rPr>
          <w:rFonts w:ascii="ＭＳ Ｐ明朝" w:eastAsia="ＭＳ Ｐ明朝" w:hAnsi="ＭＳ Ｐ明朝" w:cs="Arial"/>
          <w:szCs w:val="22"/>
        </w:rPr>
        <w:t>６</w:t>
      </w:r>
      <w:r w:rsidR="00BE1F3E" w:rsidRPr="00FF1003">
        <w:rPr>
          <w:rFonts w:ascii="ＭＳ Ｐ明朝" w:eastAsia="ＭＳ Ｐ明朝" w:hAnsi="ＭＳ Ｐ明朝" w:cs="Arial" w:hint="eastAsia"/>
          <w:szCs w:val="22"/>
        </w:rPr>
        <w:t>－リン酸脱水素酵素欠損症</w:t>
      </w:r>
      <w:r w:rsidR="009A595D" w:rsidRPr="00F17F08">
        <w:rPr>
          <w:rFonts w:ascii="ＭＳ Ｐ明朝" w:eastAsia="ＭＳ Ｐ明朝" w:hAnsi="ＭＳ Ｐ明朝" w:cs="Arial" w:hint="eastAsia"/>
          <w:szCs w:val="22"/>
        </w:rPr>
        <w:t>（</w:t>
      </w:r>
      <w:r w:rsidR="009A595D" w:rsidRPr="00F17F08">
        <w:rPr>
          <w:rFonts w:ascii="Arial" w:eastAsia="ＭＳ Ｐ明朝" w:hAnsi="Arial" w:cs="Arial"/>
          <w:szCs w:val="22"/>
        </w:rPr>
        <w:t>Glucose-6-phosphate dehydrogenase deficiency</w:t>
      </w:r>
      <w:r w:rsidR="009A595D" w:rsidRPr="00F17F08">
        <w:rPr>
          <w:rFonts w:ascii="ＭＳ Ｐ明朝" w:eastAsia="ＭＳ Ｐ明朝" w:hAnsi="ＭＳ Ｐ明朝" w:cs="Arial" w:hint="eastAsia"/>
          <w:szCs w:val="22"/>
        </w:rPr>
        <w:t>）</w:t>
      </w:r>
      <w:r w:rsidR="00BE1F3E" w:rsidRPr="00FF1003">
        <w:rPr>
          <w:rFonts w:ascii="ＭＳ Ｐ明朝" w:eastAsia="ＭＳ Ｐ明朝" w:hAnsi="ＭＳ Ｐ明朝" w:cs="Arial" w:hint="eastAsia"/>
          <w:szCs w:val="22"/>
        </w:rPr>
        <w:t>の</w:t>
      </w:r>
      <w:r w:rsidR="00527BAB" w:rsidRPr="00FF1003">
        <w:rPr>
          <w:rFonts w:ascii="ＭＳ Ｐ明朝" w:eastAsia="ＭＳ Ｐ明朝" w:hAnsi="ＭＳ Ｐ明朝" w:cs="Arial" w:hint="eastAsia"/>
          <w:szCs w:val="22"/>
        </w:rPr>
        <w:t>状態</w:t>
      </w:r>
      <w:r w:rsidR="00BE1F3E" w:rsidRPr="00FF1003">
        <w:rPr>
          <w:rFonts w:ascii="ＭＳ Ｐ明朝" w:eastAsia="ＭＳ Ｐ明朝" w:hAnsi="ＭＳ Ｐ明朝" w:cs="Arial" w:hint="eastAsia"/>
          <w:szCs w:val="22"/>
        </w:rPr>
        <w:t>であるためグルコース－６－リン酸脱水素酵素欠損症</w:t>
      </w:r>
      <w:r w:rsidR="00527BAB" w:rsidRPr="00FF1003">
        <w:rPr>
          <w:rFonts w:ascii="ＭＳ Ｐ明朝" w:eastAsia="ＭＳ Ｐ明朝" w:hAnsi="ＭＳ Ｐ明朝" w:cs="Arial" w:hint="eastAsia"/>
          <w:szCs w:val="22"/>
        </w:rPr>
        <w:t>に関連する用語</w:t>
      </w:r>
      <w:r w:rsidR="00BE1F3E" w:rsidRPr="00FF1003">
        <w:rPr>
          <w:rFonts w:ascii="ＭＳ Ｐ明朝" w:eastAsia="ＭＳ Ｐ明朝" w:hAnsi="ＭＳ Ｐ明朝" w:cs="Arial" w:hint="eastAsia"/>
          <w:szCs w:val="22"/>
        </w:rPr>
        <w:t>は除外され</w:t>
      </w:r>
      <w:r w:rsidR="007065AC" w:rsidRPr="00FF1003">
        <w:rPr>
          <w:rFonts w:ascii="ＭＳ Ｐ明朝" w:eastAsia="ＭＳ Ｐ明朝" w:hAnsi="ＭＳ Ｐ明朝" w:cs="Arial" w:hint="eastAsia"/>
          <w:szCs w:val="22"/>
        </w:rPr>
        <w:t>てい</w:t>
      </w:r>
      <w:r w:rsidR="00BE1F3E" w:rsidRPr="00FF1003">
        <w:rPr>
          <w:rFonts w:ascii="ＭＳ Ｐ明朝" w:eastAsia="ＭＳ Ｐ明朝" w:hAnsi="ＭＳ Ｐ明朝" w:cs="Arial" w:hint="eastAsia"/>
          <w:szCs w:val="22"/>
        </w:rPr>
        <w:t>ない。</w:t>
      </w:r>
    </w:p>
    <w:p w14:paraId="2BCA4B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14:paraId="0AB1B9CA" w14:textId="77777777" w:rsidR="00874597" w:rsidRPr="005A24F7" w:rsidRDefault="00874597" w:rsidP="00CD273A">
      <w:pPr>
        <w:adjustRightInd/>
        <w:spacing w:line="280" w:lineRule="atLeast"/>
        <w:textAlignment w:val="auto"/>
        <w:rPr>
          <w:rFonts w:ascii="Arial" w:eastAsia="ＭＳ Ｐ明朝" w:hAnsi="Arial" w:cs="Arial"/>
          <w:szCs w:val="22"/>
        </w:rPr>
      </w:pPr>
    </w:p>
    <w:bookmarkEnd w:id="457"/>
    <w:p w14:paraId="5F312AB6" w14:textId="7BD0F9B3" w:rsidR="00E83BCD" w:rsidRPr="00F73F71" w:rsidRDefault="00355CB9" w:rsidP="00814116">
      <w:pPr>
        <w:pStyle w:val="4"/>
      </w:pPr>
      <w:r w:rsidRPr="00F73F71">
        <w:t>2.</w:t>
      </w:r>
      <w:r w:rsidR="00337DD0">
        <w:t>41</w:t>
      </w:r>
      <w:r w:rsidRPr="00F73F71">
        <w:t>.3</w:t>
      </w:r>
      <w:r w:rsidRPr="00F73F71">
        <w:t xml:space="preserve">　検索の実施と検索結果の予測に関する注釈</w:t>
      </w:r>
    </w:p>
    <w:p w14:paraId="4DE39B33" w14:textId="255E7D26" w:rsidR="00874597" w:rsidRDefault="00874597" w:rsidP="00573015">
      <w:pPr>
        <w:rPr>
          <w:rFonts w:ascii="Arial" w:eastAsia="ＭＳ Ｐ明朝" w:hAnsi="ＭＳ Ｐ明朝" w:cs="Arial"/>
        </w:rPr>
      </w:pPr>
      <w:r w:rsidRPr="005A24F7">
        <w:rPr>
          <w:rFonts w:ascii="Arial" w:eastAsia="ＭＳ Ｐ明朝" w:hAnsi="ＭＳ Ｐ明朝" w:cs="Arial"/>
        </w:rPr>
        <w:t>「溶血性障害</w:t>
      </w:r>
      <w:r w:rsidR="009261CC" w:rsidRPr="00FF1003">
        <w:rPr>
          <w:rFonts w:ascii="Arial" w:eastAsia="ＭＳ Ｐ明朝" w:hAnsi="ＭＳ Ｐ明朝" w:cs="Arial" w:hint="eastAsia"/>
          <w:lang w:val="fr-BE"/>
        </w:rPr>
        <w:t>（</w:t>
      </w:r>
      <w:r w:rsidR="009261CC" w:rsidRPr="00FF1003">
        <w:rPr>
          <w:rFonts w:ascii="Arial" w:eastAsia="ＭＳ Ｐ明朝" w:hAnsi="ＭＳ Ｐ明朝" w:cs="Arial"/>
          <w:lang w:val="fr-BE"/>
        </w:rPr>
        <w:t>Haemolytic disorders</w:t>
      </w:r>
      <w:r w:rsidR="009261CC" w:rsidRPr="00FF1003">
        <w:rPr>
          <w:rFonts w:ascii="Arial" w:eastAsia="ＭＳ Ｐ明朝" w:hAnsi="ＭＳ Ｐ明朝" w:cs="Arial" w:hint="eastAsia"/>
          <w:lang w:val="fr-BE"/>
        </w:rPr>
        <w:t>）</w:t>
      </w:r>
      <w:r w:rsidRPr="00FF1003">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9051231" w14:textId="77777777" w:rsidR="00194772" w:rsidRPr="005A24F7" w:rsidRDefault="00194772" w:rsidP="00CD273A">
      <w:pPr>
        <w:spacing w:line="280" w:lineRule="atLeast"/>
        <w:rPr>
          <w:rFonts w:ascii="Arial" w:eastAsia="ＭＳ Ｐ明朝" w:hAnsi="Arial" w:cs="Arial"/>
        </w:rPr>
      </w:pPr>
    </w:p>
    <w:p w14:paraId="540DCDAE" w14:textId="284FE9C0" w:rsidR="00E83BCD" w:rsidRPr="00F73F71" w:rsidRDefault="00355CB9" w:rsidP="00814116">
      <w:pPr>
        <w:pStyle w:val="4"/>
      </w:pPr>
      <w:bookmarkStart w:id="460" w:name="_Toc110251222"/>
      <w:bookmarkStart w:id="461" w:name="_Toc159224794"/>
      <w:r w:rsidRPr="00F73F71">
        <w:t>2.</w:t>
      </w:r>
      <w:r w:rsidR="00337DD0">
        <w:t>41</w:t>
      </w:r>
      <w:r w:rsidRPr="00F73F71">
        <w:t>.4</w:t>
      </w:r>
      <w:r w:rsidRPr="00F73F71">
        <w:t xml:space="preserve">　「溶血性障害</w:t>
      </w:r>
      <w:r w:rsidR="009261CC" w:rsidRPr="009261CC">
        <w:rPr>
          <w:rFonts w:hint="eastAsia"/>
        </w:rPr>
        <w:t>（</w:t>
      </w:r>
      <w:r w:rsidR="009261CC" w:rsidRPr="009261CC">
        <w:rPr>
          <w:rFonts w:hint="eastAsia"/>
        </w:rPr>
        <w:t>Haemolytic disorders</w:t>
      </w:r>
      <w:r w:rsidR="009261CC" w:rsidRPr="009261CC">
        <w:rPr>
          <w:rFonts w:hint="eastAsia"/>
        </w:rPr>
        <w:t>）</w:t>
      </w:r>
      <w:r w:rsidRPr="00F73F71">
        <w:t>（ＳＭＱ）」の参考資料リスト</w:t>
      </w:r>
      <w:bookmarkEnd w:id="460"/>
      <w:bookmarkEnd w:id="461"/>
    </w:p>
    <w:p w14:paraId="62140C72" w14:textId="52A05641" w:rsidR="00BF4E98" w:rsidRPr="00CD273A" w:rsidRDefault="00874597" w:rsidP="00CD273A">
      <w:pPr>
        <w:numPr>
          <w:ilvl w:val="0"/>
          <w:numId w:val="67"/>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r w:rsidR="00BF4E98" w:rsidRPr="00CD273A">
        <w:rPr>
          <w:rFonts w:ascii="Arial" w:eastAsia="ＭＳ Ｐ明朝" w:hAnsi="Arial" w:cs="Arial"/>
        </w:rPr>
        <w:br w:type="page"/>
      </w:r>
    </w:p>
    <w:p w14:paraId="362E4D0D" w14:textId="51325780" w:rsidR="00E83BCD" w:rsidRPr="00CE081A" w:rsidRDefault="001A76E6" w:rsidP="00111A35">
      <w:pPr>
        <w:pStyle w:val="3"/>
        <w:rPr>
          <w:lang w:val="en-US"/>
        </w:rPr>
      </w:pPr>
      <w:bookmarkStart w:id="462" w:name="_2.39_「出血（Haemorrhages）（ＳＭＱ）」"/>
      <w:bookmarkStart w:id="463" w:name="_Toc252957608"/>
      <w:bookmarkStart w:id="464" w:name="_Toc252959987"/>
      <w:bookmarkStart w:id="465" w:name="_Toc78904317"/>
      <w:bookmarkStart w:id="466" w:name="_Toc95749445"/>
      <w:bookmarkStart w:id="467" w:name="_Hlk73722943"/>
      <w:bookmarkEnd w:id="462"/>
      <w:r w:rsidRPr="00CE081A">
        <w:rPr>
          <w:lang w:val="en-US"/>
        </w:rPr>
        <w:t>2.</w:t>
      </w:r>
      <w:r w:rsidR="00337DD0" w:rsidRPr="00CE081A">
        <w:rPr>
          <w:lang w:val="en-US"/>
        </w:rPr>
        <w:t>42</w:t>
      </w:r>
      <w:r w:rsidR="005B277E" w:rsidRPr="00CE081A">
        <w:rPr>
          <w:lang w:val="en-US"/>
        </w:rPr>
        <w:tab/>
      </w:r>
      <w:r w:rsidR="00D215E1" w:rsidRPr="00092F3D">
        <w:rPr>
          <w:rFonts w:hAnsi="ＭＳ ゴシック" w:hint="eastAsia"/>
        </w:rPr>
        <w:t>「出血</w:t>
      </w:r>
      <w:r w:rsidR="00D215E1" w:rsidRPr="00CE081A">
        <w:rPr>
          <w:rFonts w:ascii="ＭＳ Ｐゴシック" w:hint="eastAsia"/>
          <w:lang w:val="en-US"/>
        </w:rPr>
        <w:t>（</w:t>
      </w:r>
      <w:r w:rsidR="00D215E1" w:rsidRPr="00CE081A">
        <w:rPr>
          <w:rFonts w:ascii="ＭＳ Ｐゴシック"/>
          <w:lang w:val="en-US"/>
        </w:rPr>
        <w:t>Haemorrhages</w:t>
      </w:r>
      <w:r w:rsidR="00D215E1" w:rsidRPr="00CE081A">
        <w:rPr>
          <w:rFonts w:asci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63"/>
      <w:bookmarkEnd w:id="464"/>
      <w:bookmarkEnd w:id="465"/>
      <w:bookmarkEnd w:id="466"/>
    </w:p>
    <w:p w14:paraId="294ECB2F"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ED58D49" w14:textId="77777777" w:rsidR="00874597" w:rsidRPr="005A24F7" w:rsidRDefault="00874597" w:rsidP="00874597">
      <w:pPr>
        <w:rPr>
          <w:rFonts w:ascii="Arial" w:eastAsia="ＭＳ Ｐ明朝" w:hAnsi="Arial" w:cs="Arial"/>
        </w:rPr>
      </w:pPr>
    </w:p>
    <w:p w14:paraId="719A00BC" w14:textId="13539A6D" w:rsidR="00E83BCD" w:rsidRPr="00F73F71" w:rsidRDefault="00355CB9" w:rsidP="00814116">
      <w:pPr>
        <w:pStyle w:val="4"/>
      </w:pPr>
      <w:r w:rsidRPr="00F73F71">
        <w:t>2.</w:t>
      </w:r>
      <w:r w:rsidR="00337DD0">
        <w:t>42</w:t>
      </w:r>
      <w:r w:rsidRPr="00F73F71">
        <w:t>.1</w:t>
      </w:r>
      <w:r w:rsidRPr="00F73F71">
        <w:t xml:space="preserve">　定義</w:t>
      </w:r>
    </w:p>
    <w:p w14:paraId="3C1B169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14:paraId="763FA202" w14:textId="77777777" w:rsidR="00874597" w:rsidRPr="005A24F7" w:rsidRDefault="00874597" w:rsidP="00874597">
      <w:pPr>
        <w:rPr>
          <w:rFonts w:ascii="Arial" w:eastAsia="ＭＳ Ｐ明朝" w:hAnsi="Arial" w:cs="Arial"/>
        </w:rPr>
      </w:pPr>
    </w:p>
    <w:p w14:paraId="0237152D" w14:textId="095801AC" w:rsidR="00E83BCD" w:rsidRPr="00F73F71" w:rsidRDefault="00355CB9" w:rsidP="00814116">
      <w:pPr>
        <w:pStyle w:val="4"/>
      </w:pPr>
      <w:bookmarkStart w:id="468" w:name="_Toc159224796"/>
      <w:r w:rsidRPr="00F73F71">
        <w:t>2.</w:t>
      </w:r>
      <w:r w:rsidR="00337DD0">
        <w:t>42</w:t>
      </w:r>
      <w:r w:rsidRPr="00F73F71">
        <w:t>.2</w:t>
      </w:r>
      <w:r w:rsidRPr="00F73F71">
        <w:t xml:space="preserve">　包含／除外基準</w:t>
      </w:r>
      <w:bookmarkEnd w:id="468"/>
    </w:p>
    <w:p w14:paraId="163408F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5478B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14:paraId="04BB98FB" w14:textId="283B7FD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用語（臨床検査用語を</w:t>
      </w:r>
      <w:r w:rsidR="0059007A" w:rsidRPr="00954CCB">
        <w:rPr>
          <w:rFonts w:ascii="Arial" w:eastAsia="ＭＳ Ｐ明朝" w:hAnsi="ＭＳ Ｐ明朝" w:cs="Arial"/>
          <w:szCs w:val="22"/>
        </w:rPr>
        <w:t>除く）</w:t>
      </w:r>
      <w:r w:rsidR="00EB2441" w:rsidRPr="00954CCB">
        <w:rPr>
          <w:rFonts w:ascii="Arial" w:eastAsia="ＭＳ Ｐ明朝" w:hAnsi="ＭＳ Ｐ明朝" w:cs="Arial" w:hint="eastAsia"/>
          <w:szCs w:val="22"/>
        </w:rPr>
        <w:t>（</w:t>
      </w:r>
      <w:r w:rsidR="00EB2441" w:rsidRPr="00954CCB">
        <w:rPr>
          <w:rFonts w:ascii="Arial" w:eastAsia="ＭＳ Ｐ明朝" w:hAnsi="ＭＳ Ｐ明朝" w:cs="Arial"/>
          <w:szCs w:val="22"/>
        </w:rPr>
        <w:t>Haemorrhage terms (excl laboratory terms)</w:t>
      </w:r>
      <w:r w:rsidR="00EB2441" w:rsidRPr="00954CCB">
        <w:rPr>
          <w:rFonts w:ascii="Arial" w:eastAsia="ＭＳ Ｐ明朝" w:hAnsi="ＭＳ Ｐ明朝" w:cs="Arial" w:hint="eastAsia"/>
          <w:szCs w:val="22"/>
        </w:rPr>
        <w:t>）</w:t>
      </w:r>
      <w:r w:rsidR="0059007A" w:rsidRPr="00954CCB">
        <w:rPr>
          <w:rFonts w:ascii="Arial" w:eastAsia="ＭＳ Ｐ明朝" w:hAnsi="ＭＳ Ｐ明朝" w:cs="Arial"/>
          <w:szCs w:val="22"/>
        </w:rPr>
        <w:t>（</w:t>
      </w:r>
      <w:r w:rsidR="000F7C27" w:rsidRPr="00954CCB">
        <w:rPr>
          <w:rFonts w:ascii="Arial" w:eastAsia="ＭＳ Ｐ明朝" w:hAnsi="ＭＳ Ｐ明朝" w:cs="Arial"/>
          <w:szCs w:val="22"/>
        </w:rPr>
        <w:t>ＳＭＱ</w:t>
      </w:r>
      <w:r w:rsidR="0059007A" w:rsidRPr="00954CCB">
        <w:rPr>
          <w:rFonts w:ascii="Arial" w:eastAsia="ＭＳ Ｐ明朝" w:hAnsi="ＭＳ Ｐ明朝" w:cs="Arial"/>
          <w:szCs w:val="22"/>
        </w:rPr>
        <w:t>）</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および</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出血関連臨床検査用語</w:t>
      </w:r>
      <w:r w:rsidR="00EB2441" w:rsidRPr="00954CCB">
        <w:rPr>
          <w:rFonts w:ascii="Arial" w:eastAsia="ＭＳ Ｐ明朝" w:hAnsi="ＭＳ Ｐ明朝" w:cs="Arial" w:hint="eastAsia"/>
          <w:szCs w:val="22"/>
        </w:rPr>
        <w:t>（</w:t>
      </w:r>
      <w:r w:rsidR="00EB2441" w:rsidRPr="00954CCB">
        <w:rPr>
          <w:rFonts w:ascii="Arial" w:eastAsia="ＭＳ Ｐ明朝" w:hAnsi="ＭＳ Ｐ明朝" w:cs="Arial"/>
          <w:szCs w:val="22"/>
        </w:rPr>
        <w:t>Haemorrhage laboratory terms</w:t>
      </w:r>
      <w:r w:rsidR="00EB2441" w:rsidRPr="00954CCB">
        <w:rPr>
          <w:rFonts w:ascii="Arial" w:eastAsia="ＭＳ Ｐ明朝" w:hAnsi="ＭＳ Ｐ明朝" w:cs="Arial" w:hint="eastAsia"/>
          <w:szCs w:val="22"/>
        </w:rPr>
        <w:t>）</w:t>
      </w:r>
      <w:r w:rsidR="0059007A" w:rsidRPr="00954CCB">
        <w:rPr>
          <w:rFonts w:ascii="Arial" w:eastAsia="ＭＳ Ｐ明朝" w:hAnsi="ＭＳ Ｐ明朝" w:cs="Arial"/>
          <w:szCs w:val="22"/>
        </w:rPr>
        <w:t>（</w:t>
      </w:r>
      <w:r w:rsidR="000F7C27" w:rsidRPr="00954CCB">
        <w:rPr>
          <w:rFonts w:ascii="Arial" w:eastAsia="ＭＳ Ｐ明朝" w:hAnsi="ＭＳ Ｐ明朝" w:cs="Arial"/>
          <w:szCs w:val="22"/>
        </w:rPr>
        <w:t>ＳＭＱ</w:t>
      </w:r>
      <w:r w:rsidR="0059007A" w:rsidRPr="00954CCB">
        <w:rPr>
          <w:rFonts w:ascii="Arial" w:eastAsia="ＭＳ Ｐ明朝" w:hAnsi="ＭＳ Ｐ明朝" w:cs="Arial"/>
          <w:szCs w:val="22"/>
        </w:rPr>
        <w:t>）</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中に</w:t>
      </w:r>
      <w:r w:rsidRPr="00954CCB">
        <w:rPr>
          <w:rFonts w:ascii="Arial" w:eastAsia="ＭＳ Ｐ明朝" w:hAnsi="ＭＳ Ｐ明朝" w:cs="Arial"/>
          <w:szCs w:val="22"/>
        </w:rPr>
        <w:t>含めたが、この用語は尿中に血液が存在すると明白に提示</w:t>
      </w:r>
      <w:r w:rsidRPr="005A24F7">
        <w:rPr>
          <w:rFonts w:ascii="Arial" w:eastAsia="ＭＳ Ｐ明朝" w:hAnsi="ＭＳ Ｐ明朝" w:cs="Arial"/>
          <w:szCs w:val="22"/>
        </w:rPr>
        <w:t>されていない場合は、臨床検査名と解釈されるかもしれない。</w:t>
      </w:r>
    </w:p>
    <w:p w14:paraId="2BE88F41" w14:textId="75DED222" w:rsidR="00874597" w:rsidRPr="00490DA8" w:rsidRDefault="00874597" w:rsidP="00FF1003">
      <w:pPr>
        <w:pStyle w:val="aff4"/>
        <w:numPr>
          <w:ilvl w:val="0"/>
          <w:numId w:val="234"/>
        </w:numPr>
        <w:adjustRightInd/>
        <w:ind w:leftChars="0"/>
        <w:textAlignment w:val="auto"/>
        <w:rPr>
          <w:rFonts w:ascii="Arial" w:eastAsia="ＭＳ Ｐ明朝" w:hAnsi="ＭＳ Ｐ明朝" w:cs="Arial"/>
          <w:szCs w:val="22"/>
        </w:rPr>
      </w:pPr>
      <w:r w:rsidRPr="00FF1003">
        <w:rPr>
          <w:rFonts w:ascii="Arial" w:eastAsia="ＭＳ Ｐ明朝" w:hAnsi="ＭＳ Ｐ明朝" w:cs="Arial"/>
          <w:szCs w:val="22"/>
        </w:rPr>
        <w:t>この用</w:t>
      </w:r>
      <w:r w:rsidRPr="00490DA8">
        <w:rPr>
          <w:rFonts w:ascii="Arial" w:eastAsia="ＭＳ Ｐ明朝" w:hAnsi="ＭＳ Ｐ明朝" w:cs="Arial"/>
          <w:szCs w:val="22"/>
        </w:rPr>
        <w:t>語は、通常、尿中の血液所見を述べるために使用される。</w:t>
      </w:r>
    </w:p>
    <w:p w14:paraId="27980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E0280B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14:paraId="1111E825" w14:textId="77777777" w:rsidR="00C2759E" w:rsidRPr="00277C5B"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14:paraId="770395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14:paraId="5F80BE57" w14:textId="00D11F6A" w:rsidR="00874597" w:rsidRPr="00C631D5"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これらは感染が原因であり、副作用に関連しないため</w:t>
      </w:r>
    </w:p>
    <w:p w14:paraId="71AED6E2" w14:textId="52BD9D01" w:rsidR="00C631D5" w:rsidRDefault="00C631D5" w:rsidP="00C631D5">
      <w:pPr>
        <w:adjustRightInd/>
        <w:textAlignment w:val="auto"/>
        <w:rPr>
          <w:rFonts w:ascii="Arial" w:eastAsia="ＭＳ Ｐ明朝" w:hAnsi="ＭＳ Ｐ明朝" w:cs="Arial"/>
          <w:szCs w:val="22"/>
        </w:rPr>
      </w:pPr>
    </w:p>
    <w:p w14:paraId="4F3CFEA3" w14:textId="3506BC85" w:rsidR="00C631D5" w:rsidRDefault="00C631D5" w:rsidP="00814116">
      <w:pPr>
        <w:pStyle w:val="4"/>
      </w:pPr>
      <w:r w:rsidRPr="00C631D5">
        <w:rPr>
          <w:rFonts w:hint="eastAsia"/>
        </w:rPr>
        <w:t>2.42.3</w:t>
      </w:r>
      <w:r w:rsidRPr="00C631D5">
        <w:rPr>
          <w:rFonts w:hint="eastAsia"/>
        </w:rPr>
        <w:t xml:space="preserve">　階層構造</w:t>
      </w:r>
    </w:p>
    <w:p w14:paraId="5E7B1727" w14:textId="77777777" w:rsidR="00C631D5" w:rsidRPr="00C631D5" w:rsidRDefault="00C631D5" w:rsidP="00C631D5">
      <w:pPr>
        <w:rPr>
          <w:lang w:val="fr-BE"/>
        </w:rPr>
      </w:pPr>
    </w:p>
    <w:p w14:paraId="0B9A93F8" w14:textId="2AF28C5E" w:rsidR="00C631D5" w:rsidRDefault="00C631D5" w:rsidP="00C631D5">
      <w:pPr>
        <w:adjustRightInd/>
        <w:textAlignment w:val="auto"/>
        <w:rPr>
          <w:rFonts w:ascii="Arial" w:eastAsia="ＭＳ Ｐ明朝" w:hAnsi="Arial" w:cs="Arial"/>
          <w:szCs w:val="22"/>
        </w:rPr>
      </w:pPr>
      <w:r>
        <w:rPr>
          <w:rFonts w:ascii="Arial" w:eastAsia="ＭＳ Ｐ明朝" w:hAnsi="Arial" w:cs="Arial"/>
          <w:noProof/>
        </w:rPr>
        <mc:AlternateContent>
          <mc:Choice Requires="wpc">
            <w:drawing>
              <wp:inline distT="0" distB="0" distL="0" distR="0" wp14:anchorId="1EE0D6A8" wp14:editId="2D0CDD0D">
                <wp:extent cx="5759450" cy="1905000"/>
                <wp:effectExtent l="0" t="0" r="0" b="0"/>
                <wp:docPr id="454" name="キャンバス 19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1" name="Text Box 103"/>
                        <wps:cNvSpPr txBox="1">
                          <a:spLocks noChangeArrowheads="1"/>
                        </wps:cNvSpPr>
                        <wps:spPr bwMode="auto">
                          <a:xfrm>
                            <a:off x="1933508" y="210802"/>
                            <a:ext cx="1933608" cy="522623"/>
                          </a:xfrm>
                          <a:prstGeom prst="rect">
                            <a:avLst/>
                          </a:prstGeom>
                          <a:solidFill>
                            <a:srgbClr val="FFFFFF"/>
                          </a:solidFill>
                          <a:ln w="9525">
                            <a:solidFill>
                              <a:srgbClr val="000000"/>
                            </a:solidFill>
                            <a:miter lim="800000"/>
                            <a:headEnd/>
                            <a:tailEnd/>
                          </a:ln>
                        </wps:spPr>
                        <wps:txbx>
                          <w:txbxContent>
                            <w:p w14:paraId="0BC5C21C" w14:textId="77777777" w:rsidR="00C63DD4" w:rsidRPr="00436CD2" w:rsidRDefault="00C63DD4" w:rsidP="00C631D5">
                              <w:pPr>
                                <w:spacing w:beforeLines="30" w:before="72" w:line="300" w:lineRule="atLeast"/>
                                <w:jc w:val="center"/>
                                <w:rPr>
                                  <w:rFonts w:ascii="ＭＳ Ｐ明朝" w:eastAsia="ＭＳ Ｐ明朝" w:hAnsi="ＭＳ Ｐ明朝"/>
                                </w:rPr>
                              </w:pPr>
                              <w:r w:rsidRPr="00436CD2">
                                <w:rPr>
                                  <w:rFonts w:ascii="ＭＳ Ｐ明朝" w:eastAsia="ＭＳ Ｐ明朝" w:hAnsi="ＭＳ Ｐ明朝" w:hint="eastAsia"/>
                                </w:rPr>
                                <w:t>出血</w:t>
                              </w:r>
                            </w:p>
                            <w:p w14:paraId="3CB45A41" w14:textId="77777777" w:rsidR="00C63DD4" w:rsidRPr="00436CD2" w:rsidRDefault="00C63DD4" w:rsidP="00C631D5">
                              <w:pPr>
                                <w:spacing w:line="30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48" name="Line 104"/>
                        <wps:cNvCnPr>
                          <a:cxnSpLocks noChangeShapeType="1"/>
                        </wps:cNvCnPr>
                        <wps:spPr bwMode="auto">
                          <a:xfrm>
                            <a:off x="2867012" y="733425"/>
                            <a:ext cx="0" cy="1999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9" name="Line 105"/>
                        <wps:cNvCnPr>
                          <a:cxnSpLocks noChangeShapeType="1"/>
                        </wps:cNvCnPr>
                        <wps:spPr bwMode="auto">
                          <a:xfrm>
                            <a:off x="1467406" y="933407"/>
                            <a:ext cx="2933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0" name="Line 106"/>
                        <wps:cNvCnPr>
                          <a:cxnSpLocks noChangeShapeType="1"/>
                        </wps:cNvCnPr>
                        <wps:spPr bwMode="auto">
                          <a:xfrm>
                            <a:off x="1467406" y="933407"/>
                            <a:ext cx="0" cy="219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1" name="Line 107"/>
                        <wps:cNvCnPr>
                          <a:cxnSpLocks noChangeShapeType="1"/>
                        </wps:cNvCnPr>
                        <wps:spPr bwMode="auto">
                          <a:xfrm>
                            <a:off x="4401119" y="933407"/>
                            <a:ext cx="0" cy="219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Text Box 108"/>
                        <wps:cNvSpPr txBox="1">
                          <a:spLocks noChangeArrowheads="1"/>
                        </wps:cNvSpPr>
                        <wps:spPr bwMode="auto">
                          <a:xfrm>
                            <a:off x="533402" y="1162060"/>
                            <a:ext cx="2395210" cy="552439"/>
                          </a:xfrm>
                          <a:prstGeom prst="rect">
                            <a:avLst/>
                          </a:prstGeom>
                          <a:solidFill>
                            <a:srgbClr val="FFFFFF"/>
                          </a:solidFill>
                          <a:ln w="9525">
                            <a:solidFill>
                              <a:srgbClr val="000000"/>
                            </a:solidFill>
                            <a:miter lim="800000"/>
                            <a:headEnd/>
                            <a:tailEnd/>
                          </a:ln>
                        </wps:spPr>
                        <wps:txbx>
                          <w:txbxContent>
                            <w:p w14:paraId="411D6C15" w14:textId="77777777" w:rsidR="00C63DD4" w:rsidRPr="00436CD2" w:rsidRDefault="00C63DD4" w:rsidP="00B957A1">
                              <w:pPr>
                                <w:spacing w:beforeLines="50" w:before="120" w:line="300" w:lineRule="atLeast"/>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20C83B52" w14:textId="77777777" w:rsidR="00C63DD4" w:rsidRPr="00436CD2" w:rsidRDefault="00C63DD4" w:rsidP="00C631D5">
                              <w:pPr>
                                <w:spacing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53" name="Text Box 109"/>
                        <wps:cNvSpPr txBox="1">
                          <a:spLocks noChangeArrowheads="1"/>
                        </wps:cNvSpPr>
                        <wps:spPr bwMode="auto">
                          <a:xfrm>
                            <a:off x="3333714" y="1162059"/>
                            <a:ext cx="2133609" cy="552440"/>
                          </a:xfrm>
                          <a:prstGeom prst="rect">
                            <a:avLst/>
                          </a:prstGeom>
                          <a:solidFill>
                            <a:srgbClr val="FFFFFF"/>
                          </a:solidFill>
                          <a:ln w="9525">
                            <a:solidFill>
                              <a:srgbClr val="000000"/>
                            </a:solidFill>
                            <a:miter lim="800000"/>
                            <a:headEnd/>
                            <a:tailEnd/>
                          </a:ln>
                        </wps:spPr>
                        <wps:txbx>
                          <w:txbxContent>
                            <w:p w14:paraId="40EE0250" w14:textId="77777777" w:rsidR="00C63DD4" w:rsidRPr="00436CD2" w:rsidRDefault="00C63DD4" w:rsidP="00C631D5">
                              <w:pPr>
                                <w:spacing w:beforeLines="50" w:before="120" w:line="30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05DB848B" w14:textId="77777777" w:rsidR="00C63DD4" w:rsidRPr="00436CD2" w:rsidRDefault="00C63DD4" w:rsidP="00C631D5">
                              <w:pPr>
                                <w:spacing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wps:txbx>
                        <wps:bodyPr rot="0" vert="horz" wrap="square" lIns="74295" tIns="8890" rIns="74295" bIns="8890" anchor="t" anchorCtr="0" upright="1">
                          <a:noAutofit/>
                        </wps:bodyPr>
                      </wps:wsp>
                    </wpc:wpc>
                  </a:graphicData>
                </a:graphic>
              </wp:inline>
            </w:drawing>
          </mc:Choice>
          <mc:Fallback>
            <w:pict>
              <v:group w14:anchorId="1EE0D6A8" id="キャンバス 190" o:spid="_x0000_s1178" editas="canvas" style="width:453.5pt;height:150pt;mso-position-horizontal-relative:char;mso-position-vertical-relative:line" coordsize="57594,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">
                <v:shape id="_x0000_s1179" type="#_x0000_t75" style="position:absolute;width:57594;height:19050;visibility:visible;mso-wrap-style:square">
                  <v:fill o:detectmouseclick="t"/>
                  <v:path o:connecttype="none"/>
                </v:shape>
                <v:shape id="Text Box 103" o:spid="_x0000_s1180" type="#_x0000_t202" style="position:absolute;left:19335;top:2108;width:19336;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">
                  <v:textbox inset="5.85pt,.7pt,5.85pt,.7pt">
                    <w:txbxContent>
                      <w:p w14:paraId="0BC5C21C" w14:textId="77777777" w:rsidR="00C63DD4" w:rsidRPr="00436CD2" w:rsidRDefault="00C63DD4" w:rsidP="00C631D5">
                        <w:pPr>
                          <w:spacing w:beforeLines="30" w:before="72" w:line="300" w:lineRule="atLeast"/>
                          <w:jc w:val="center"/>
                          <w:rPr>
                            <w:rFonts w:ascii="ＭＳ Ｐ明朝" w:eastAsia="ＭＳ Ｐ明朝" w:hAnsi="ＭＳ Ｐ明朝"/>
                          </w:rPr>
                        </w:pPr>
                        <w:r w:rsidRPr="00436CD2">
                          <w:rPr>
                            <w:rFonts w:ascii="ＭＳ Ｐ明朝" w:eastAsia="ＭＳ Ｐ明朝" w:hAnsi="ＭＳ Ｐ明朝" w:hint="eastAsia"/>
                          </w:rPr>
                          <w:t>出血</w:t>
                        </w:r>
                      </w:p>
                      <w:p w14:paraId="3CB45A41" w14:textId="77777777" w:rsidR="00C63DD4" w:rsidRPr="00436CD2" w:rsidRDefault="00C63DD4" w:rsidP="00C631D5">
                        <w:pPr>
                          <w:spacing w:line="30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1" style="position:absolute;visibility:visible;mso-wrap-style:square" from="28670,7334" to="28670,9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"/>
                <v:line id="Line 105" o:spid="_x0000_s1182" style="position:absolute;visibility:visible;mso-wrap-style:square" from="14674,9334" to="44011,9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"/>
                <v:line id="Line 106" o:spid="_x0000_s1183" style="position:absolute;visibility:visible;mso-wrap-style:square" from="14674,9334" to="14674,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"/>
                <v:line id="Line 107" o:spid="_x0000_s1184" style="position:absolute;visibility:visible;mso-wrap-style:square" from="44011,9334" to="44011,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"/>
                <v:shape id="Text Box 108" o:spid="_x0000_s1185" type="#_x0000_t202" style="position:absolute;left:5334;top:11620;width:23952;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">
                  <v:textbox inset="5.85pt,.7pt,5.85pt,.7pt">
                    <w:txbxContent>
                      <w:p w14:paraId="411D6C15" w14:textId="77777777" w:rsidR="00C63DD4" w:rsidRPr="00436CD2" w:rsidRDefault="00C63DD4" w:rsidP="00B957A1">
                        <w:pPr>
                          <w:spacing w:beforeLines="50" w:before="120" w:line="300" w:lineRule="atLeast"/>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20C83B52" w14:textId="77777777" w:rsidR="00C63DD4" w:rsidRPr="00436CD2" w:rsidRDefault="00C63DD4" w:rsidP="00C631D5">
                        <w:pPr>
                          <w:spacing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v:textbox>
                </v:shape>
                <v:shape id="Text Box 109" o:spid="_x0000_s1186" type="#_x0000_t202" style="position:absolute;left:33337;top:11620;width:21336;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">
                  <v:textbox inset="5.85pt,.7pt,5.85pt,.7pt">
                    <w:txbxContent>
                      <w:p w14:paraId="40EE0250" w14:textId="77777777" w:rsidR="00C63DD4" w:rsidRPr="00436CD2" w:rsidRDefault="00C63DD4" w:rsidP="00C631D5">
                        <w:pPr>
                          <w:spacing w:beforeLines="50" w:before="120" w:line="30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05DB848B" w14:textId="77777777" w:rsidR="00C63DD4" w:rsidRPr="00436CD2" w:rsidRDefault="00C63DD4" w:rsidP="00C631D5">
                        <w:pPr>
                          <w:spacing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v:textbox>
                </v:shape>
                <w10:anchorlock/>
              </v:group>
            </w:pict>
          </mc:Fallback>
        </mc:AlternateContent>
      </w:r>
    </w:p>
    <w:p w14:paraId="4986A61E" w14:textId="77777777" w:rsidR="00C631D5" w:rsidRPr="005A24F7" w:rsidRDefault="00C631D5" w:rsidP="00C631D5">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w:t>
      </w:r>
      <w:r>
        <w:rPr>
          <w:rFonts w:ascii="Arial" w:eastAsia="ＭＳ Ｐ明朝" w:hAnsi="ＭＳ Ｐ明朝" w:cs="Arial" w:hint="eastAsia"/>
        </w:rPr>
        <w:t>「</w:t>
      </w:r>
      <w:r w:rsidRPr="005A24F7">
        <w:rPr>
          <w:rFonts w:ascii="Arial" w:eastAsia="ＭＳ Ｐ明朝" w:hAnsi="ＭＳ Ｐ明朝" w:cs="Arial"/>
        </w:rPr>
        <w:t>出血</w:t>
      </w:r>
      <w:r w:rsidRPr="00EB1D6F">
        <w:rPr>
          <w:rFonts w:ascii="Arial" w:eastAsia="ＭＳ Ｐ明朝" w:hAnsi="Arial" w:cs="Arial"/>
        </w:rPr>
        <w:t>（</w:t>
      </w:r>
      <w:r w:rsidRPr="00EB1D6F">
        <w:rPr>
          <w:rFonts w:ascii="Arial" w:eastAsia="ＭＳ Ｐ明朝" w:hAnsi="Arial" w:cs="Arial"/>
        </w:rPr>
        <w:t>Haemorrhages</w:t>
      </w:r>
      <w:r w:rsidRPr="00EB1D6F">
        <w:rPr>
          <w:rFonts w:ascii="Arial" w:eastAsia="ＭＳ Ｐ明朝" w:hAnsi="Arial" w:cs="Arial"/>
        </w:rPr>
        <w:t>）</w:t>
      </w:r>
      <w:r w:rsidRPr="005A24F7">
        <w:rPr>
          <w:rFonts w:ascii="Arial" w:eastAsia="ＭＳ Ｐ明朝" w:hAnsi="ＭＳ Ｐ明朝" w:cs="Arial"/>
        </w:rPr>
        <w:t>（ＳＭＱ）</w:t>
      </w:r>
      <w:r>
        <w:rPr>
          <w:rFonts w:ascii="Arial" w:eastAsia="ＭＳ Ｐ明朝" w:hAnsi="ＭＳ Ｐ明朝" w:cs="Arial" w:hint="eastAsia"/>
        </w:rPr>
        <w:t>」</w:t>
      </w:r>
      <w:r w:rsidRPr="005A24F7">
        <w:rPr>
          <w:rFonts w:ascii="Arial" w:eastAsia="ＭＳ Ｐ明朝" w:hAnsi="ＭＳ Ｐ明朝" w:cs="Arial"/>
        </w:rPr>
        <w:t>の階層構造</w:t>
      </w:r>
    </w:p>
    <w:p w14:paraId="35FFB0A4" w14:textId="5E25153F" w:rsidR="00C631D5" w:rsidRDefault="00C631D5" w:rsidP="00C631D5">
      <w:pPr>
        <w:adjustRightInd/>
        <w:textAlignment w:val="auto"/>
        <w:rPr>
          <w:rFonts w:ascii="Arial" w:eastAsia="ＭＳ Ｐ明朝" w:hAnsi="Arial" w:cs="Arial"/>
          <w:szCs w:val="22"/>
        </w:rPr>
      </w:pPr>
    </w:p>
    <w:bookmarkEnd w:id="467"/>
    <w:p w14:paraId="22BCED8A" w14:textId="77777777" w:rsidR="00874597" w:rsidRPr="005A24F7" w:rsidRDefault="00874597" w:rsidP="009E533B">
      <w:pPr>
        <w:keepLines/>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000F7C27">
        <w:rPr>
          <w:rFonts w:ascii="Arial" w:eastAsia="ＭＳ Ｐ明朝" w:hAnsi="ＭＳ Ｐ明朝" w:cs="Arial" w:hint="eastAsia"/>
        </w:rPr>
        <w:t>2</w:t>
      </w:r>
      <w:r w:rsidRPr="005A24F7">
        <w:rPr>
          <w:rFonts w:ascii="Arial" w:eastAsia="ＭＳ Ｐ明朝" w:hAnsi="ＭＳ Ｐ明朝" w:cs="Arial"/>
        </w:rPr>
        <w:t>）で構成されている。</w:t>
      </w:r>
    </w:p>
    <w:p w14:paraId="44F1998E" w14:textId="4E0E2E2A" w:rsidR="00874597" w:rsidRPr="00954CCB" w:rsidRDefault="00874597" w:rsidP="008B0A6B">
      <w:pPr>
        <w:numPr>
          <w:ilvl w:val="0"/>
          <w:numId w:val="3"/>
        </w:numPr>
        <w:adjustRightInd/>
        <w:textAlignment w:val="auto"/>
        <w:rPr>
          <w:rFonts w:ascii="Arial" w:eastAsia="ＭＳ Ｐ明朝" w:hAnsi="Arial" w:cs="Arial"/>
          <w:szCs w:val="22"/>
        </w:rPr>
      </w:pPr>
      <w:r w:rsidRPr="00954CCB">
        <w:rPr>
          <w:rFonts w:ascii="Arial" w:eastAsia="ＭＳ Ｐ明朝" w:hAnsi="ＭＳ Ｐ明朝" w:cs="Arial"/>
          <w:szCs w:val="22"/>
        </w:rPr>
        <w:t>「出血</w:t>
      </w:r>
      <w:r w:rsidR="00F73F71" w:rsidRPr="00954CCB">
        <w:rPr>
          <w:rFonts w:ascii="Arial" w:eastAsia="ＭＳ Ｐ明朝" w:hAnsi="ＭＳ Ｐ明朝" w:cs="Arial" w:hint="eastAsia"/>
          <w:szCs w:val="22"/>
        </w:rPr>
        <w:t>関連</w:t>
      </w:r>
      <w:r w:rsidRPr="00954CCB">
        <w:rPr>
          <w:rFonts w:ascii="Arial" w:eastAsia="ＭＳ Ｐ明朝" w:hAnsi="ＭＳ Ｐ明朝" w:cs="Arial"/>
          <w:szCs w:val="22"/>
        </w:rPr>
        <w:t>用語（臨床検査用語を除く）</w:t>
      </w:r>
      <w:r w:rsidR="00C7454F" w:rsidRPr="00954CCB">
        <w:rPr>
          <w:rFonts w:ascii="Arial" w:eastAsia="ＭＳ Ｐ明朝" w:hAnsi="ＭＳ Ｐ明朝" w:cs="Arial" w:hint="eastAsia"/>
          <w:szCs w:val="22"/>
        </w:rPr>
        <w:t>（</w:t>
      </w:r>
      <w:r w:rsidR="00C7454F" w:rsidRPr="00954CCB">
        <w:rPr>
          <w:rFonts w:ascii="Arial" w:eastAsia="ＭＳ Ｐ明朝" w:hAnsi="ＭＳ Ｐ明朝" w:cs="Arial"/>
          <w:szCs w:val="22"/>
        </w:rPr>
        <w:t>Haemorrhage terms (excl laboratory terms)</w:t>
      </w:r>
      <w:r w:rsidR="00C7454F" w:rsidRPr="00954CCB">
        <w:rPr>
          <w:rFonts w:ascii="Arial" w:eastAsia="ＭＳ Ｐ明朝" w:hAnsi="ＭＳ Ｐ明朝" w:cs="Arial" w:hint="eastAsia"/>
          <w:szCs w:val="22"/>
        </w:rPr>
        <w:t>）</w:t>
      </w:r>
      <w:r w:rsidRPr="00954CCB">
        <w:rPr>
          <w:rFonts w:ascii="Arial" w:eastAsia="ＭＳ Ｐ明朝" w:hAnsi="ＭＳ Ｐ明朝" w:cs="Arial"/>
          <w:szCs w:val="22"/>
        </w:rPr>
        <w:t>（ＳＭＱ）」</w:t>
      </w:r>
    </w:p>
    <w:p w14:paraId="039CAEF0" w14:textId="110DDF09" w:rsidR="00874597" w:rsidRPr="00954CCB" w:rsidRDefault="00874597" w:rsidP="008B0A6B">
      <w:pPr>
        <w:numPr>
          <w:ilvl w:val="0"/>
          <w:numId w:val="3"/>
        </w:numPr>
        <w:adjustRightInd/>
        <w:textAlignment w:val="auto"/>
        <w:rPr>
          <w:rFonts w:ascii="Arial" w:eastAsia="ＭＳ Ｐ明朝" w:hAnsi="Arial" w:cs="Arial"/>
          <w:szCs w:val="22"/>
          <w:lang w:eastAsia="zh-TW"/>
        </w:rPr>
      </w:pPr>
      <w:r w:rsidRPr="00954CCB">
        <w:rPr>
          <w:rFonts w:ascii="Arial" w:eastAsia="ＭＳ Ｐ明朝" w:hAnsi="ＭＳ Ｐ明朝" w:cs="Arial"/>
          <w:szCs w:val="22"/>
          <w:lang w:eastAsia="zh-TW"/>
        </w:rPr>
        <w:t>「出血</w:t>
      </w:r>
      <w:r w:rsidR="00F73F71" w:rsidRPr="00954CCB">
        <w:rPr>
          <w:rFonts w:ascii="Arial" w:eastAsia="ＭＳ Ｐ明朝" w:hAnsi="ＭＳ Ｐ明朝" w:cs="Arial" w:hint="eastAsia"/>
          <w:szCs w:val="22"/>
          <w:lang w:eastAsia="zh-TW"/>
        </w:rPr>
        <w:t>関連</w:t>
      </w:r>
      <w:r w:rsidRPr="00954CCB">
        <w:rPr>
          <w:rFonts w:ascii="Arial" w:eastAsia="ＭＳ Ｐ明朝" w:hAnsi="ＭＳ Ｐ明朝" w:cs="Arial"/>
          <w:szCs w:val="22"/>
          <w:lang w:eastAsia="zh-TW"/>
        </w:rPr>
        <w:t>臨床検査用語</w:t>
      </w:r>
      <w:r w:rsidR="00C7454F" w:rsidRPr="00954CCB">
        <w:rPr>
          <w:rFonts w:ascii="Arial" w:eastAsia="ＭＳ Ｐ明朝" w:hAnsi="ＭＳ Ｐ明朝" w:cs="Arial" w:hint="eastAsia"/>
          <w:szCs w:val="22"/>
        </w:rPr>
        <w:t>（</w:t>
      </w:r>
      <w:r w:rsidR="00C7454F" w:rsidRPr="00954CCB">
        <w:rPr>
          <w:rFonts w:ascii="Arial" w:eastAsia="ＭＳ Ｐ明朝" w:hAnsi="ＭＳ Ｐ明朝" w:cs="Arial"/>
          <w:szCs w:val="22"/>
        </w:rPr>
        <w:t>Haemorrhage laboratory terms</w:t>
      </w:r>
      <w:r w:rsidR="00C7454F" w:rsidRPr="00954CCB">
        <w:rPr>
          <w:rFonts w:ascii="Arial" w:eastAsia="ＭＳ Ｐ明朝" w:hAnsi="ＭＳ Ｐ明朝" w:cs="Arial" w:hint="eastAsia"/>
          <w:szCs w:val="22"/>
        </w:rPr>
        <w:t>）</w:t>
      </w:r>
      <w:r w:rsidRPr="00954CCB">
        <w:rPr>
          <w:rFonts w:ascii="Arial" w:eastAsia="ＭＳ Ｐ明朝" w:hAnsi="ＭＳ Ｐ明朝" w:cs="Arial"/>
          <w:szCs w:val="22"/>
          <w:lang w:eastAsia="zh-TW"/>
        </w:rPr>
        <w:t>（ＳＭＱ）」</w:t>
      </w:r>
    </w:p>
    <w:p w14:paraId="04C99F75" w14:textId="77777777" w:rsidR="00874597" w:rsidRPr="005A24F7" w:rsidRDefault="00874597" w:rsidP="00874597">
      <w:pPr>
        <w:rPr>
          <w:rFonts w:ascii="Arial" w:eastAsia="ＭＳ Ｐ明朝" w:hAnsi="Arial" w:cs="Arial"/>
        </w:rPr>
      </w:pPr>
    </w:p>
    <w:p w14:paraId="45F6F7C9" w14:textId="3AA71C2C" w:rsidR="00E83BCD" w:rsidRPr="00F73F71" w:rsidRDefault="00355CB9" w:rsidP="00814116">
      <w:pPr>
        <w:pStyle w:val="4"/>
      </w:pPr>
      <w:r w:rsidRPr="00F73F71">
        <w:t>2.</w:t>
      </w:r>
      <w:r w:rsidR="00337DD0">
        <w:t>42</w:t>
      </w:r>
      <w:r w:rsidRPr="00F73F71">
        <w:t>.4</w:t>
      </w:r>
      <w:r w:rsidRPr="00F73F71">
        <w:t xml:space="preserve">　検索の実施と検索結果の予測に関する注釈</w:t>
      </w:r>
    </w:p>
    <w:p w14:paraId="2E8CC146" w14:textId="5357D4B2" w:rsidR="00874597" w:rsidRPr="005A24F7" w:rsidRDefault="00874597" w:rsidP="00874597">
      <w:pPr>
        <w:rPr>
          <w:rFonts w:ascii="Arial" w:eastAsia="ＭＳ Ｐ明朝" w:hAnsi="Arial" w:cs="Arial"/>
        </w:rPr>
      </w:pPr>
      <w:r w:rsidRPr="005A24F7">
        <w:rPr>
          <w:rFonts w:ascii="Arial" w:eastAsia="ＭＳ Ｐ明朝" w:hAnsi="ＭＳ Ｐ明朝" w:cs="Arial"/>
        </w:rPr>
        <w:t>「出血</w:t>
      </w:r>
      <w:r w:rsidR="005B7B14" w:rsidRPr="005B7B14">
        <w:rPr>
          <w:rFonts w:ascii="Arial" w:eastAsia="ＭＳ Ｐ明朝" w:hAnsi="ＭＳ Ｐ明朝" w:cs="Arial" w:hint="eastAsia"/>
        </w:rPr>
        <w:t>（</w:t>
      </w:r>
      <w:r w:rsidR="005B7B14" w:rsidRPr="005B7B14">
        <w:rPr>
          <w:rFonts w:ascii="Arial" w:eastAsia="ＭＳ Ｐ明朝" w:hAnsi="ＭＳ Ｐ明朝" w:cs="Arial" w:hint="eastAsia"/>
        </w:rPr>
        <w:t>Haemorrhages</w:t>
      </w:r>
      <w:r w:rsidR="005B7B14" w:rsidRPr="005B7B14">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8DF5971" w14:textId="77777777" w:rsidR="00874597" w:rsidRPr="005A24F7" w:rsidRDefault="00874597" w:rsidP="00874597">
      <w:pPr>
        <w:rPr>
          <w:rFonts w:ascii="Arial" w:eastAsia="ＭＳ Ｐ明朝" w:hAnsi="Arial" w:cs="Arial"/>
        </w:rPr>
      </w:pPr>
    </w:p>
    <w:p w14:paraId="5B773B09" w14:textId="6271AE86" w:rsidR="00E83BCD" w:rsidRPr="00F73F71" w:rsidRDefault="00355CB9" w:rsidP="00814116">
      <w:pPr>
        <w:pStyle w:val="4"/>
      </w:pPr>
      <w:bookmarkStart w:id="469" w:name="_Toc169508747"/>
      <w:bookmarkStart w:id="470" w:name="_Toc173736921"/>
      <w:r w:rsidRPr="00F73F71">
        <w:t>2.</w:t>
      </w:r>
      <w:r w:rsidR="00337DD0">
        <w:t>42</w:t>
      </w:r>
      <w:r w:rsidRPr="00F73F71">
        <w:t>.5</w:t>
      </w:r>
      <w:r w:rsidRPr="00F73F71">
        <w:t xml:space="preserve">　「出血</w:t>
      </w:r>
      <w:r w:rsidR="005B7B14" w:rsidRPr="005B7B14">
        <w:rPr>
          <w:rFonts w:hint="eastAsia"/>
        </w:rPr>
        <w:t>（</w:t>
      </w:r>
      <w:r w:rsidR="005B7B14" w:rsidRPr="005B7B14">
        <w:rPr>
          <w:rFonts w:hint="eastAsia"/>
        </w:rPr>
        <w:t>Haemorrhages</w:t>
      </w:r>
      <w:r w:rsidR="005B7B14" w:rsidRPr="005B7B14">
        <w:rPr>
          <w:rFonts w:hint="eastAsia"/>
        </w:rPr>
        <w:t>）</w:t>
      </w:r>
      <w:r w:rsidRPr="00F73F71">
        <w:t>（ＳＭＱ）」の参考資料リスト</w:t>
      </w:r>
      <w:bookmarkEnd w:id="469"/>
      <w:bookmarkEnd w:id="470"/>
    </w:p>
    <w:p w14:paraId="6987405B" w14:textId="3AA92F96" w:rsidR="00874597" w:rsidRPr="00B56E29" w:rsidRDefault="00874597" w:rsidP="008B0A6B">
      <w:pPr>
        <w:numPr>
          <w:ilvl w:val="0"/>
          <w:numId w:val="32"/>
        </w:numPr>
        <w:jc w:val="left"/>
        <w:rPr>
          <w:rFonts w:ascii="Arial" w:eastAsia="ＭＳ Ｐ明朝" w:hAnsi="Arial" w:cs="Arial"/>
        </w:rPr>
      </w:pPr>
      <w:r w:rsidRPr="00B56E29">
        <w:rPr>
          <w:rFonts w:ascii="Arial" w:eastAsia="ＭＳ Ｐ明朝" w:hAnsi="Arial" w:cs="Arial"/>
        </w:rPr>
        <w:t>Dorland’s illustrated medical dictionary, Saunders, Philadelphia, 2000</w:t>
      </w:r>
    </w:p>
    <w:p w14:paraId="04BCCFEF" w14:textId="2BF4C87A" w:rsidR="00E83BCD" w:rsidRPr="00CE081A" w:rsidRDefault="00874597" w:rsidP="00111A35">
      <w:pPr>
        <w:pStyle w:val="3"/>
        <w:rPr>
          <w:lang w:val="en-US"/>
        </w:rPr>
      </w:pPr>
      <w:bookmarkStart w:id="471" w:name="_2.40_「聴覚および前庭障害（Hearing_and"/>
      <w:bookmarkEnd w:id="471"/>
      <w:r w:rsidRPr="00CE081A">
        <w:rPr>
          <w:lang w:val="en-US"/>
        </w:rPr>
        <w:br w:type="page"/>
      </w:r>
      <w:bookmarkStart w:id="472" w:name="_Toc252957609"/>
      <w:bookmarkStart w:id="473" w:name="_Toc252959988"/>
      <w:bookmarkStart w:id="474" w:name="_Toc78904318"/>
      <w:bookmarkStart w:id="475" w:name="_Toc95749446"/>
      <w:bookmarkStart w:id="476" w:name="_Hlk73723095"/>
      <w:r w:rsidR="001A76E6" w:rsidRPr="00CE081A">
        <w:rPr>
          <w:lang w:val="en-US"/>
        </w:rPr>
        <w:t>2.</w:t>
      </w:r>
      <w:r w:rsidR="00337DD0" w:rsidRPr="00CE081A">
        <w:rPr>
          <w:lang w:val="en-US"/>
        </w:rPr>
        <w:t>43</w:t>
      </w:r>
      <w:r w:rsidR="005B277E" w:rsidRPr="00CE081A">
        <w:rPr>
          <w:lang w:val="en-US"/>
        </w:rPr>
        <w:tab/>
      </w:r>
      <w:r w:rsidR="00D215E1" w:rsidRPr="00092F3D">
        <w:rPr>
          <w:rFonts w:hAnsi="ＭＳ ゴシック" w:hint="eastAsia"/>
        </w:rPr>
        <w:t>「聴覚および前庭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earing and vestibular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72"/>
      <w:bookmarkEnd w:id="473"/>
      <w:bookmarkEnd w:id="474"/>
      <w:bookmarkEnd w:id="475"/>
    </w:p>
    <w:p w14:paraId="5A81B46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476"/>
    </w:p>
    <w:p w14:paraId="3CF1BBB0" w14:textId="77777777" w:rsidR="00874597" w:rsidRPr="005A24F7" w:rsidRDefault="00874597" w:rsidP="00874597">
      <w:pPr>
        <w:rPr>
          <w:rFonts w:ascii="Arial" w:eastAsia="ＭＳ Ｐ明朝" w:hAnsi="Arial" w:cs="Arial"/>
        </w:rPr>
      </w:pPr>
      <w:bookmarkStart w:id="477" w:name="_Hlk73723156"/>
    </w:p>
    <w:p w14:paraId="20BA2F99" w14:textId="68BBC690" w:rsidR="00E83BCD" w:rsidRPr="00FE7E14" w:rsidRDefault="00355CB9" w:rsidP="00814116">
      <w:pPr>
        <w:pStyle w:val="4"/>
      </w:pPr>
      <w:r w:rsidRPr="00490DA8">
        <w:rPr>
          <w:lang w:val="en-US"/>
        </w:rPr>
        <w:t>2.</w:t>
      </w:r>
      <w:r w:rsidR="00337DD0">
        <w:t>43</w:t>
      </w:r>
      <w:r w:rsidRPr="00FE7E14">
        <w:t>.1</w:t>
      </w:r>
      <w:r w:rsidRPr="00FE7E14">
        <w:t xml:space="preserve">　定義</w:t>
      </w:r>
    </w:p>
    <w:p w14:paraId="21C0C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14:paraId="7A9A202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14:paraId="05D101F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14:paraId="3E4438D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14:paraId="5A4481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14:paraId="112C6B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14:paraId="7029B6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14:paraId="0B5BD88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14:paraId="5D8F58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14:paraId="5F332D0A" w14:textId="1D264FD4"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外耳道あるいは中耳の病変（伝音難聴）、または</w:t>
      </w:r>
    </w:p>
    <w:p w14:paraId="4953CBCC" w14:textId="61D1421E"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内耳あるいは第</w:t>
      </w:r>
      <w:r w:rsidRPr="000559FB">
        <w:rPr>
          <w:rFonts w:ascii="Arial" w:eastAsia="ＭＳ Ｐ明朝" w:hAnsi="ＭＳ Ｐ明朝" w:cs="Arial"/>
          <w:szCs w:val="22"/>
        </w:rPr>
        <w:t>8</w:t>
      </w:r>
      <w:r w:rsidRPr="005A24F7">
        <w:rPr>
          <w:rFonts w:ascii="Arial" w:eastAsia="ＭＳ Ｐ明朝" w:hAnsi="ＭＳ Ｐ明朝" w:cs="Arial"/>
          <w:szCs w:val="22"/>
        </w:rPr>
        <w:t>脳神経の病変（感音難聴）</w:t>
      </w:r>
    </w:p>
    <w:p w14:paraId="2EBE31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14:paraId="518DD1EC" w14:textId="33E26B64"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覚性（蝸牛性）、または</w:t>
      </w:r>
    </w:p>
    <w:p w14:paraId="48BB2480" w14:textId="103EA3C9"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神経性（第</w:t>
      </w:r>
      <w:r w:rsidRPr="000559FB">
        <w:rPr>
          <w:rFonts w:ascii="Arial" w:eastAsia="ＭＳ Ｐ明朝" w:hAnsi="ＭＳ Ｐ明朝" w:cs="Arial"/>
          <w:szCs w:val="22"/>
        </w:rPr>
        <w:t>8</w:t>
      </w:r>
      <w:r w:rsidRPr="005A24F7">
        <w:rPr>
          <w:rFonts w:ascii="Arial" w:eastAsia="ＭＳ Ｐ明朝" w:hAnsi="ＭＳ Ｐ明朝" w:cs="Arial"/>
          <w:szCs w:val="22"/>
        </w:rPr>
        <w:t>脳神経性）</w:t>
      </w:r>
    </w:p>
    <w:p w14:paraId="4E740D3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14:paraId="552B61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14:paraId="7C447A44" w14:textId="4E1E224C"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浮動性めまい、回転性めまい、平衡失調、聴覚変化、悪心、疲労、不安、集中困難等の症状</w:t>
      </w:r>
    </w:p>
    <w:p w14:paraId="07FC8257" w14:textId="77777777" w:rsidR="00874597" w:rsidRPr="005A24F7" w:rsidRDefault="00874597" w:rsidP="00874597">
      <w:pPr>
        <w:rPr>
          <w:rFonts w:ascii="Arial" w:eastAsia="ＭＳ Ｐ明朝" w:hAnsi="Arial" w:cs="Arial"/>
        </w:rPr>
      </w:pPr>
    </w:p>
    <w:p w14:paraId="7D210A2F" w14:textId="06BD5EC7" w:rsidR="00E83BCD" w:rsidRPr="00FE7E14" w:rsidRDefault="00355CB9" w:rsidP="00814116">
      <w:pPr>
        <w:pStyle w:val="4"/>
      </w:pPr>
      <w:r w:rsidRPr="00FE7E14">
        <w:t>2.</w:t>
      </w:r>
      <w:r w:rsidR="00337DD0">
        <w:t>43</w:t>
      </w:r>
      <w:r w:rsidRPr="00FE7E14">
        <w:t>.2</w:t>
      </w:r>
      <w:r w:rsidRPr="00FE7E14">
        <w:t xml:space="preserve">　包含／除外基準</w:t>
      </w:r>
    </w:p>
    <w:p w14:paraId="7790B15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4EF87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14:paraId="74303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14:paraId="79474AB2" w14:textId="5F87563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w:t>
      </w:r>
      <w:r w:rsidR="005B7B14">
        <w:rPr>
          <w:rFonts w:ascii="Arial" w:eastAsia="ＭＳ Ｐ明朝" w:hAnsi="ＭＳ Ｐ明朝" w:cs="Arial" w:hint="eastAsia"/>
          <w:szCs w:val="22"/>
        </w:rPr>
        <w:t>に係る用語</w:t>
      </w:r>
      <w:r w:rsidRPr="005A24F7">
        <w:rPr>
          <w:rFonts w:ascii="Arial" w:eastAsia="ＭＳ Ｐ明朝" w:hAnsi="ＭＳ Ｐ明朝" w:cs="Arial"/>
          <w:szCs w:val="22"/>
        </w:rPr>
        <w:t>を</w:t>
      </w:r>
      <w:r w:rsidR="005B7B14">
        <w:rPr>
          <w:rFonts w:ascii="Arial" w:eastAsia="ＭＳ Ｐ明朝" w:hAnsi="ＭＳ Ｐ明朝" w:cs="Arial" w:hint="eastAsia"/>
          <w:szCs w:val="22"/>
        </w:rPr>
        <w:t>狭域検索用語に包含する</w:t>
      </w:r>
    </w:p>
    <w:p w14:paraId="3F097EA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14:paraId="6A4DC85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7D734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14:paraId="75F3DC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14:paraId="275CA4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14:paraId="28107D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14:paraId="1BAD2041" w14:textId="1CB903F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w:t>
      </w:r>
    </w:p>
    <w:p w14:paraId="34DB9663" w14:textId="10F80597"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w:t>
      </w:r>
      <w:r w:rsidRPr="00954CCB">
        <w:rPr>
          <w:rFonts w:ascii="Arial" w:eastAsia="ＭＳ Ｐ明朝" w:hAnsi="ＭＳ Ｐ明朝" w:cs="Arial"/>
        </w:rPr>
        <w:t>害</w:t>
      </w:r>
      <w:r w:rsidR="00C7454F" w:rsidRPr="00954CCB">
        <w:rPr>
          <w:rFonts w:ascii="Arial" w:eastAsia="ＭＳ Ｐ明朝" w:hAnsi="ＭＳ Ｐ明朝" w:cs="Arial" w:hint="eastAsia"/>
        </w:rPr>
        <w:t>（</w:t>
      </w:r>
      <w:r w:rsidR="00C7454F" w:rsidRPr="00954CCB">
        <w:rPr>
          <w:rFonts w:ascii="Arial" w:eastAsia="ＭＳ Ｐ明朝" w:hAnsi="ＭＳ Ｐ明朝" w:cs="Arial"/>
        </w:rPr>
        <w:t>Vestibular disorders</w:t>
      </w:r>
      <w:r w:rsidR="00C7454F" w:rsidRPr="00954CCB">
        <w:rPr>
          <w:rFonts w:ascii="Arial" w:eastAsia="ＭＳ Ｐ明朝" w:hAnsi="ＭＳ Ｐ明朝" w:cs="Arial" w:hint="eastAsia"/>
        </w:rPr>
        <w:t>）</w:t>
      </w:r>
      <w:r w:rsidRPr="00954CCB">
        <w:rPr>
          <w:rFonts w:ascii="Arial" w:eastAsia="ＭＳ Ｐ明朝" w:hAnsi="ＭＳ Ｐ明朝" w:cs="Arial"/>
        </w:rPr>
        <w:t>（</w:t>
      </w:r>
      <w:r w:rsidRPr="005A24F7">
        <w:rPr>
          <w:rFonts w:ascii="Arial" w:eastAsia="ＭＳ Ｐ明朝" w:hAnsi="ＭＳ Ｐ明朝" w:cs="Arial"/>
        </w:rPr>
        <w:t>ＳＭＱ）」の広域検索）に残すことが提案された。</w:t>
      </w:r>
    </w:p>
    <w:bookmarkEnd w:id="477"/>
    <w:p w14:paraId="67252868" w14:textId="77777777" w:rsidR="00874597" w:rsidRPr="005A24F7" w:rsidRDefault="00874597" w:rsidP="00874597">
      <w:pPr>
        <w:rPr>
          <w:rFonts w:ascii="Arial" w:eastAsia="ＭＳ Ｐ明朝" w:hAnsi="Arial" w:cs="Arial"/>
        </w:rPr>
      </w:pPr>
    </w:p>
    <w:p w14:paraId="178C12D2" w14:textId="29E9B151" w:rsidR="00E83BCD" w:rsidRPr="00FE7E14" w:rsidRDefault="00355CB9" w:rsidP="00814116">
      <w:pPr>
        <w:pStyle w:val="4"/>
      </w:pPr>
      <w:r w:rsidRPr="00FE7E14">
        <w:t>2.</w:t>
      </w:r>
      <w:r w:rsidR="00337DD0">
        <w:t>43</w:t>
      </w:r>
      <w:r w:rsidRPr="00FE7E14">
        <w:t>.3</w:t>
      </w:r>
      <w:r w:rsidRPr="00FE7E14">
        <w:t xml:space="preserve">　階層構造</w:t>
      </w:r>
    </w:p>
    <w:p w14:paraId="73BAD17C" w14:textId="77777777" w:rsidR="00874597" w:rsidRPr="005A24F7" w:rsidRDefault="00874597" w:rsidP="00874597">
      <w:pPr>
        <w:rPr>
          <w:rFonts w:ascii="Arial" w:eastAsia="ＭＳ Ｐ明朝" w:hAnsi="Arial" w:cs="Arial"/>
          <w:b/>
        </w:rPr>
      </w:pPr>
    </w:p>
    <w:p w14:paraId="6103820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ECDC923" wp14:editId="78E0B390">
                <wp:extent cx="5734050" cy="1914525"/>
                <wp:effectExtent l="0" t="0" r="0" b="0"/>
                <wp:docPr id="47" name="キャンバス 1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0" name="Text Box 94"/>
                        <wps:cNvSpPr txBox="1">
                          <a:spLocks noChangeArrowheads="1"/>
                        </wps:cNvSpPr>
                        <wps:spPr bwMode="auto">
                          <a:xfrm>
                            <a:off x="1800216" y="1"/>
                            <a:ext cx="2066918" cy="605790"/>
                          </a:xfrm>
                          <a:prstGeom prst="rect">
                            <a:avLst/>
                          </a:prstGeom>
                          <a:solidFill>
                            <a:srgbClr val="FFFFFF"/>
                          </a:solidFill>
                          <a:ln w="9525">
                            <a:solidFill>
                              <a:srgbClr val="000000"/>
                            </a:solidFill>
                            <a:miter lim="800000"/>
                            <a:headEnd/>
                            <a:tailEnd/>
                          </a:ln>
                        </wps:spPr>
                        <wps:txbx>
                          <w:txbxContent>
                            <w:p w14:paraId="6690CC8E" w14:textId="77777777" w:rsidR="00C63DD4" w:rsidRPr="0069524A" w:rsidRDefault="00C63DD4" w:rsidP="00CD273A">
                              <w:pPr>
                                <w:spacing w:beforeLines="50" w:before="120" w:line="300" w:lineRule="atLeast"/>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C63DD4" w:rsidRPr="0069524A" w:rsidRDefault="00C63DD4" w:rsidP="000559FB">
                              <w:pPr>
                                <w:spacing w:line="300" w:lineRule="atLeast"/>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1" name="Text Box 95"/>
                        <wps:cNvSpPr txBox="1">
                          <a:spLocks noChangeArrowheads="1"/>
                        </wps:cNvSpPr>
                        <wps:spPr bwMode="auto">
                          <a:xfrm>
                            <a:off x="533400" y="1085871"/>
                            <a:ext cx="1885950" cy="590530"/>
                          </a:xfrm>
                          <a:prstGeom prst="rect">
                            <a:avLst/>
                          </a:prstGeom>
                          <a:solidFill>
                            <a:srgbClr val="FFFFFF"/>
                          </a:solidFill>
                          <a:ln w="9525">
                            <a:solidFill>
                              <a:srgbClr val="000000"/>
                            </a:solidFill>
                            <a:miter lim="800000"/>
                            <a:headEnd/>
                            <a:tailEnd/>
                          </a:ln>
                        </wps:spPr>
                        <wps:txbx>
                          <w:txbxContent>
                            <w:p w14:paraId="1535DC42"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2" name="Text Box 96"/>
                        <wps:cNvSpPr txBox="1">
                          <a:spLocks noChangeArrowheads="1"/>
                        </wps:cNvSpPr>
                        <wps:spPr bwMode="auto">
                          <a:xfrm>
                            <a:off x="3362325" y="1085850"/>
                            <a:ext cx="1800225" cy="590531"/>
                          </a:xfrm>
                          <a:prstGeom prst="rect">
                            <a:avLst/>
                          </a:prstGeom>
                          <a:solidFill>
                            <a:srgbClr val="FFFFFF"/>
                          </a:solidFill>
                          <a:ln w="9525">
                            <a:solidFill>
                              <a:srgbClr val="000000"/>
                            </a:solidFill>
                            <a:miter lim="800000"/>
                            <a:headEnd/>
                            <a:tailEnd/>
                          </a:ln>
                        </wps:spPr>
                        <wps:txbx>
                          <w:txbxContent>
                            <w:p w14:paraId="74CD34D3"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3" name="Line 97"/>
                        <wps:cNvCnPr>
                          <a:cxnSpLocks noChangeShapeType="1"/>
                        </wps:cNvCnPr>
                        <wps:spPr bwMode="auto">
                          <a:xfrm>
                            <a:off x="1399512" y="820990"/>
                            <a:ext cx="2935026"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98"/>
                        <wps:cNvCnPr>
                          <a:cxnSpLocks noChangeShapeType="1"/>
                        </wps:cNvCnPr>
                        <wps:spPr bwMode="auto">
                          <a:xfrm>
                            <a:off x="4334538" y="820990"/>
                            <a:ext cx="0" cy="2648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99"/>
                        <wps:cNvCnPr>
                          <a:cxnSpLocks noChangeShapeType="1"/>
                        </wps:cNvCnPr>
                        <wps:spPr bwMode="auto">
                          <a:xfrm flipH="1">
                            <a:off x="1399512" y="820990"/>
                            <a:ext cx="1" cy="2553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00"/>
                        <wps:cNvCnPr>
                          <a:cxnSpLocks noChangeShapeType="1"/>
                        </wps:cNvCnPr>
                        <wps:spPr bwMode="auto">
                          <a:xfrm>
                            <a:off x="2867025" y="613361"/>
                            <a:ext cx="0" cy="2153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ECDC923" id="キャンバス 182" o:spid="_x0000_s1187" editas="canvas" style="width:451.5pt;height:150.75pt;mso-position-horizontal-relative:char;mso-position-vertical-relative:line" coordsize="57340,19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">
                <v:shape id="_x0000_s1188" type="#_x0000_t75" style="position:absolute;width:57340;height:19145;visibility:visible;mso-wrap-style:square">
                  <v:fill o:detectmouseclick="t"/>
                  <v:path o:connecttype="none"/>
                </v:shape>
                <v:shape id="Text Box 94" o:spid="_x0000_s1189" type="#_x0000_t202" style="position:absolute;left:18002;width:20669;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">
                  <v:textbox inset="5.85pt,.7pt,5.85pt,.7pt">
                    <w:txbxContent>
                      <w:p w14:paraId="6690CC8E" w14:textId="77777777" w:rsidR="00C63DD4" w:rsidRPr="0069524A" w:rsidRDefault="00C63DD4" w:rsidP="00CD273A">
                        <w:pPr>
                          <w:spacing w:beforeLines="50" w:before="120" w:line="300" w:lineRule="atLeast"/>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C63DD4" w:rsidRPr="0069524A" w:rsidRDefault="00C63DD4" w:rsidP="000559FB">
                        <w:pPr>
                          <w:spacing w:line="300" w:lineRule="atLeast"/>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0" type="#_x0000_t202" style="position:absolute;left:5334;top:10858;width:18859;height:5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">
                  <v:textbox inset="5.85pt,.7pt,5.85pt,.7pt">
                    <w:txbxContent>
                      <w:p w14:paraId="1535DC42"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1" type="#_x0000_t202" style="position:absolute;left:33623;top:10858;width:18002;height:5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">
                  <v:textbox inset="5.85pt,.7pt,5.85pt,.7pt">
                    <w:txbxContent>
                      <w:p w14:paraId="74CD34D3"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2" style="position:absolute;visibility:visible;mso-wrap-style:square" from="13995,8209" to="43345,8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dDIxwAAANwAAAAPAAAAZHJzL2Rvd25yZXYueG1sRI9Pa8JA&#10;FMTvQr/D8gq96aZKg6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K690MjHAAAA3AAA&#10;AA8AAAAAAAAAAAAAAAAABwIAAGRycy9kb3ducmV2LnhtbFBLBQYAAAAAAwADALcAAAD7AgAAAAA=&#10;"/>
                <v:line id="Line 98" o:spid="_x0000_s1193" style="position:absolute;visibility:visible;mso-wrap-style:square" from="43345,8209" to="43345,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"/>
                <v:line id="Line 99" o:spid="_x0000_s1194" style="position:absolute;flip:x;visibility:visible;mso-wrap-style:square" from="13995,8209" to="13995,10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"/>
                <v:line id="Line 100" o:spid="_x0000_s1195" style="position:absolute;visibility:visible;mso-wrap-style:square" from="28670,6133" to="28670,8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w10:anchorlock/>
              </v:group>
            </w:pict>
          </mc:Fallback>
        </mc:AlternateContent>
      </w:r>
    </w:p>
    <w:p w14:paraId="5EA0034F" w14:textId="3AB5E440"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w:t>
      </w:r>
      <w:r w:rsidR="000559FB">
        <w:rPr>
          <w:rFonts w:ascii="Arial" w:eastAsia="ＭＳ Ｐ明朝" w:hAnsi="ＭＳ Ｐ明朝" w:cs="Arial" w:hint="eastAsia"/>
        </w:rPr>
        <w:t>「</w:t>
      </w:r>
      <w:r w:rsidR="00DA6358">
        <w:rPr>
          <w:rFonts w:ascii="Arial" w:eastAsia="ＭＳ Ｐ明朝" w:hAnsi="ＭＳ Ｐ明朝" w:cs="Arial"/>
        </w:rPr>
        <w:t>聴覚および</w:t>
      </w:r>
      <w:r w:rsidRPr="005A24F7">
        <w:rPr>
          <w:rFonts w:ascii="Arial" w:eastAsia="ＭＳ Ｐ明朝" w:hAnsi="ＭＳ Ｐ明朝" w:cs="Arial"/>
        </w:rPr>
        <w:t>前庭障害</w:t>
      </w:r>
      <w:r w:rsidR="000559FB" w:rsidRPr="00CE081A">
        <w:rPr>
          <w:rFonts w:ascii="Arial" w:eastAsia="ＭＳ Ｐ明朝" w:hAnsi="ＭＳ Ｐ明朝" w:cs="Arial" w:hint="eastAsia"/>
        </w:rPr>
        <w:t>（</w:t>
      </w:r>
      <w:r w:rsidR="000559FB" w:rsidRPr="00CE081A">
        <w:rPr>
          <w:rFonts w:ascii="Arial" w:eastAsia="ＭＳ Ｐ明朝" w:hAnsi="ＭＳ Ｐ明朝" w:cs="Arial"/>
        </w:rPr>
        <w:t>Hearing and vestibular disorders</w:t>
      </w:r>
      <w:r w:rsidR="000559FB" w:rsidRPr="00CE081A">
        <w:rPr>
          <w:rFonts w:ascii="Arial" w:eastAsia="ＭＳ Ｐ明朝" w:hAnsi="ＭＳ Ｐ明朝" w:cs="Arial" w:hint="eastAsia"/>
        </w:rPr>
        <w:t>）</w:t>
      </w:r>
      <w:r w:rsidRPr="005A24F7">
        <w:rPr>
          <w:rFonts w:ascii="Arial" w:eastAsia="ＭＳ Ｐ明朝" w:hAnsi="ＭＳ Ｐ明朝" w:cs="Arial"/>
        </w:rPr>
        <w:t>（ＳＭＱ）</w:t>
      </w:r>
      <w:r w:rsidR="000559FB">
        <w:rPr>
          <w:rFonts w:ascii="Arial" w:eastAsia="ＭＳ Ｐ明朝" w:hAnsi="ＭＳ Ｐ明朝" w:cs="Arial" w:hint="eastAsia"/>
        </w:rPr>
        <w:t>」</w:t>
      </w:r>
      <w:r w:rsidRPr="005A24F7">
        <w:rPr>
          <w:rFonts w:ascii="Arial" w:eastAsia="ＭＳ Ｐ明朝" w:hAnsi="ＭＳ Ｐ明朝" w:cs="Arial"/>
        </w:rPr>
        <w:t>の階層構造</w:t>
      </w:r>
    </w:p>
    <w:p w14:paraId="3BABD374" w14:textId="77777777" w:rsidR="00874597" w:rsidRPr="005A24F7" w:rsidRDefault="00874597" w:rsidP="00874597">
      <w:pPr>
        <w:rPr>
          <w:rFonts w:ascii="Arial" w:eastAsia="ＭＳ Ｐ明朝" w:hAnsi="Arial" w:cs="Arial"/>
        </w:rPr>
      </w:pPr>
    </w:p>
    <w:p w14:paraId="49DBD63E" w14:textId="05442CAC" w:rsidR="00E83BCD" w:rsidRPr="00CE081A" w:rsidRDefault="00355CB9" w:rsidP="00814116">
      <w:pPr>
        <w:pStyle w:val="4"/>
        <w:rPr>
          <w:lang w:val="en-US"/>
        </w:rPr>
      </w:pPr>
      <w:r w:rsidRPr="00CE081A">
        <w:rPr>
          <w:lang w:val="en-US"/>
        </w:rPr>
        <w:t>2.</w:t>
      </w:r>
      <w:r w:rsidR="00337DD0" w:rsidRPr="00CE081A">
        <w:rPr>
          <w:lang w:val="en-US"/>
        </w:rPr>
        <w:t>43</w:t>
      </w:r>
      <w:r w:rsidRPr="00CE081A">
        <w:rPr>
          <w:lang w:val="en-US"/>
        </w:rPr>
        <w:t>.4</w:t>
      </w:r>
      <w:r w:rsidRPr="00FE7E14">
        <w:t xml:space="preserve">　検索の実施と検索結果の予測に関する注釈</w:t>
      </w:r>
    </w:p>
    <w:p w14:paraId="11B6DED8" w14:textId="45383948"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w:t>
      </w:r>
      <w:r w:rsidR="005B7B14" w:rsidRPr="00CE081A">
        <w:rPr>
          <w:rFonts w:ascii="Arial" w:eastAsia="ＭＳ Ｐ明朝" w:hAnsi="ＭＳ Ｐ明朝" w:cs="Arial" w:hint="eastAsia"/>
        </w:rPr>
        <w:t>（</w:t>
      </w:r>
      <w:r w:rsidR="005B7B14" w:rsidRPr="00CE081A">
        <w:rPr>
          <w:rFonts w:ascii="Arial" w:eastAsia="ＭＳ Ｐ明朝" w:hAnsi="ＭＳ Ｐ明朝" w:cs="Arial"/>
        </w:rPr>
        <w:t>Hearing and vestibular disorders</w:t>
      </w:r>
      <w:r w:rsidR="005B7B14" w:rsidRPr="00CE081A">
        <w:rPr>
          <w:rFonts w:ascii="Arial" w:eastAsia="ＭＳ Ｐ明朝" w:hAnsi="ＭＳ Ｐ明朝" w:cs="Arial" w:hint="eastAsia"/>
        </w:rPr>
        <w:t>）</w:t>
      </w:r>
      <w:r w:rsidRPr="00CE081A">
        <w:rPr>
          <w:rFonts w:ascii="Arial" w:eastAsia="ＭＳ Ｐ明朝" w:hAnsi="ＭＳ Ｐ明朝" w:cs="Arial"/>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る階層構造を持つ</w:t>
      </w:r>
      <w:r w:rsidRPr="00CE081A">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2F8FC189" w14:textId="77777777" w:rsidR="00874597" w:rsidRPr="005A24F7" w:rsidRDefault="00874597" w:rsidP="00874597">
      <w:pPr>
        <w:rPr>
          <w:rFonts w:ascii="Arial" w:eastAsia="ＭＳ Ｐ明朝" w:hAnsi="Arial" w:cs="Arial"/>
        </w:rPr>
      </w:pPr>
    </w:p>
    <w:p w14:paraId="39008008" w14:textId="3988DFAC" w:rsidR="00E83BCD" w:rsidRPr="00FE7E14" w:rsidRDefault="00355CB9" w:rsidP="00814116">
      <w:pPr>
        <w:pStyle w:val="4"/>
      </w:pPr>
      <w:r w:rsidRPr="00FE7E14">
        <w:t>2.</w:t>
      </w:r>
      <w:r w:rsidR="00337DD0">
        <w:t>43</w:t>
      </w:r>
      <w:r w:rsidRPr="00FE7E14">
        <w:t>.5</w:t>
      </w:r>
      <w:r w:rsidRPr="00FE7E14">
        <w:t xml:space="preserve">　「聴覚および前庭障害</w:t>
      </w:r>
      <w:r w:rsidR="005B7B14" w:rsidRPr="005B7B14">
        <w:rPr>
          <w:rFonts w:hint="eastAsia"/>
        </w:rPr>
        <w:t>（</w:t>
      </w:r>
      <w:r w:rsidR="005B7B14" w:rsidRPr="005B7B14">
        <w:rPr>
          <w:rFonts w:hint="eastAsia"/>
        </w:rPr>
        <w:t>Hearing and vestibular disorders</w:t>
      </w:r>
      <w:r w:rsidR="005B7B14" w:rsidRPr="005B7B14">
        <w:rPr>
          <w:rFonts w:hint="eastAsia"/>
        </w:rPr>
        <w:t>）</w:t>
      </w:r>
      <w:r w:rsidRPr="00FE7E14">
        <w:t>（ＳＭＱ）」の参考資料リスト</w:t>
      </w:r>
    </w:p>
    <w:p w14:paraId="633C95E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Stedman’s Medical Dictionary, 27th edition, 2000</w:t>
      </w:r>
    </w:p>
    <w:p w14:paraId="264EFD48"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Merck Manual of Diagnosis and Therapy,17th edition, 1999</w:t>
      </w:r>
    </w:p>
    <w:p w14:paraId="3F578880"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 xml:space="preserve">Vestibular Disorders Association, </w:t>
      </w:r>
      <w:hyperlink r:id="rId31" w:history="1">
        <w:r w:rsidRPr="004A40D0">
          <w:rPr>
            <w:rStyle w:val="aa"/>
            <w:rFonts w:ascii="Arial" w:eastAsia="ＭＳ Ｐ明朝" w:hAnsi="Arial" w:cs="Arial"/>
          </w:rPr>
          <w:t>www.vestibular.org</w:t>
        </w:r>
      </w:hyperlink>
    </w:p>
    <w:p w14:paraId="1C1C6C1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Otorhino-Laryngology, James B Snow, Jr., 1979</w:t>
      </w:r>
    </w:p>
    <w:p w14:paraId="096AB2A7" w14:textId="795DAD73" w:rsidR="00E83BCD" w:rsidRPr="00CE081A" w:rsidRDefault="00874597" w:rsidP="00111A35">
      <w:pPr>
        <w:pStyle w:val="3"/>
        <w:rPr>
          <w:lang w:val="en-US"/>
        </w:rPr>
      </w:pPr>
      <w:bookmarkStart w:id="478" w:name="_2.41_「肝障害（Hepatic_disorders）（ＳＭＱ）」"/>
      <w:bookmarkEnd w:id="478"/>
      <w:r w:rsidRPr="00CE081A">
        <w:rPr>
          <w:lang w:val="en-US"/>
        </w:rPr>
        <w:br w:type="page"/>
      </w:r>
      <w:bookmarkStart w:id="479" w:name="_Toc252957610"/>
      <w:bookmarkStart w:id="480" w:name="_Toc252959989"/>
      <w:bookmarkStart w:id="481" w:name="_Toc78904319"/>
      <w:bookmarkStart w:id="482" w:name="_Toc95749447"/>
      <w:bookmarkStart w:id="483" w:name="_Hlk73723409"/>
      <w:r w:rsidR="00C029EA" w:rsidRPr="00CE081A">
        <w:rPr>
          <w:lang w:val="en-US"/>
        </w:rPr>
        <w:t>2.</w:t>
      </w:r>
      <w:r w:rsidR="00337DD0" w:rsidRPr="00CE081A">
        <w:rPr>
          <w:lang w:val="en-US"/>
        </w:rPr>
        <w:t>44</w:t>
      </w:r>
      <w:r w:rsidR="00AD6F73" w:rsidRPr="00CE081A">
        <w:rPr>
          <w:lang w:val="en-US"/>
        </w:rPr>
        <w:tab/>
      </w:r>
      <w:r w:rsidR="00AD6F73" w:rsidRPr="00092F3D">
        <w:rPr>
          <w:rFonts w:hAnsi="ＭＳ ゴシック" w:hint="eastAsia"/>
        </w:rPr>
        <w:t>「</w:t>
      </w:r>
      <w:r w:rsidR="00D215E1" w:rsidRPr="00092F3D">
        <w:rPr>
          <w:rFonts w:hAnsi="ＭＳ ゴシック" w:hint="eastAsia"/>
        </w:rPr>
        <w:t>肝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epatic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79"/>
      <w:bookmarkEnd w:id="480"/>
      <w:bookmarkEnd w:id="481"/>
      <w:bookmarkEnd w:id="482"/>
    </w:p>
    <w:p w14:paraId="5D54686A"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bookmarkEnd w:id="483"/>
    </w:p>
    <w:p w14:paraId="0A3689BF" w14:textId="77777777" w:rsidR="00874597" w:rsidRPr="005A24F7" w:rsidRDefault="00874597" w:rsidP="00874597">
      <w:pPr>
        <w:jc w:val="center"/>
        <w:rPr>
          <w:rFonts w:ascii="Arial" w:eastAsia="ＭＳ Ｐ明朝" w:hAnsi="Arial" w:cs="Arial"/>
          <w:b/>
          <w:sz w:val="22"/>
          <w:szCs w:val="22"/>
        </w:rPr>
      </w:pPr>
    </w:p>
    <w:p w14:paraId="694F12B1" w14:textId="19D40ED7" w:rsidR="00E83BCD" w:rsidRPr="00385B90" w:rsidRDefault="00355CB9" w:rsidP="00814116">
      <w:pPr>
        <w:pStyle w:val="4"/>
      </w:pPr>
      <w:bookmarkStart w:id="484" w:name="_Toc110251216"/>
      <w:bookmarkStart w:id="485" w:name="_Toc159224799"/>
      <w:r w:rsidRPr="00385B90">
        <w:t>2.</w:t>
      </w:r>
      <w:r w:rsidR="00337DD0">
        <w:t>44</w:t>
      </w:r>
      <w:r w:rsidRPr="00385B90">
        <w:t>.1</w:t>
      </w:r>
      <w:r w:rsidRPr="00385B90">
        <w:t xml:space="preserve">　定義</w:t>
      </w:r>
      <w:bookmarkEnd w:id="484"/>
      <w:bookmarkEnd w:id="485"/>
    </w:p>
    <w:p w14:paraId="198CF3E2" w14:textId="10342965" w:rsidR="00874597" w:rsidRPr="005A24F7" w:rsidRDefault="00874597" w:rsidP="00874597">
      <w:pPr>
        <w:rPr>
          <w:rFonts w:ascii="Arial" w:eastAsia="ＭＳ Ｐ明朝" w:hAnsi="Arial" w:cs="Arial"/>
        </w:rPr>
      </w:pPr>
      <w:r w:rsidRPr="005A24F7">
        <w:rPr>
          <w:rFonts w:ascii="Arial" w:eastAsia="ＭＳ Ｐ明朝" w:hAnsi="ＭＳ Ｐ明朝" w:cs="Arial"/>
        </w:rPr>
        <w:t>「肝障害</w:t>
      </w:r>
      <w:r w:rsidR="005B7B14" w:rsidRPr="000559FB">
        <w:rPr>
          <w:rFonts w:ascii="Arial" w:hAnsi="Arial" w:cs="Arial"/>
        </w:rPr>
        <w:t>（</w:t>
      </w:r>
      <w:r w:rsidR="005B7B14" w:rsidRPr="000559FB">
        <w:rPr>
          <w:rFonts w:ascii="Arial" w:hAnsi="Arial" w:cs="Arial"/>
        </w:rPr>
        <w:t>Hepatic disorders</w:t>
      </w:r>
      <w:r w:rsidR="005B7B14" w:rsidRPr="000559FB">
        <w:rPr>
          <w:rFonts w:ascii="Arial" w:hAnsi="Arial" w:cs="Arial"/>
        </w:rPr>
        <w:t>）</w:t>
      </w:r>
      <w:r w:rsidRPr="005A24F7">
        <w:rPr>
          <w:rFonts w:ascii="Arial" w:eastAsia="ＭＳ Ｐ明朝" w:hAnsi="ＭＳ Ｐ明朝" w:cs="Arial"/>
        </w:rPr>
        <w:t>（ＳＭＱ）」は、臓器システム全体に関係する事象を対象として含むため、比較的複雑である。下記が含まれている。</w:t>
      </w:r>
    </w:p>
    <w:p w14:paraId="4F74E7F0" w14:textId="77777777" w:rsidR="00874597" w:rsidRPr="005A24F7" w:rsidRDefault="00874597" w:rsidP="00E64D08">
      <w:pPr>
        <w:numPr>
          <w:ilvl w:val="0"/>
          <w:numId w:val="3"/>
        </w:numPr>
        <w:adjustRightInd/>
        <w:ind w:rightChars="-68" w:right="-143"/>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14:paraId="52F2BC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14:paraId="4546A8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14:paraId="42C1500F" w14:textId="77777777"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14:paraId="62B64E5C" w14:textId="77777777" w:rsidTr="00CE5F53">
        <w:tc>
          <w:tcPr>
            <w:tcW w:w="1701" w:type="dxa"/>
            <w:vAlign w:val="center"/>
          </w:tcPr>
          <w:p w14:paraId="0D29222C"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14:paraId="7E10B9D6"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14:paraId="1FAF862F" w14:textId="77777777" w:rsidTr="00E64D08">
        <w:tc>
          <w:tcPr>
            <w:tcW w:w="1701" w:type="dxa"/>
            <w:vAlign w:val="center"/>
          </w:tcPr>
          <w:p w14:paraId="06E916F0"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08</w:t>
            </w:r>
          </w:p>
        </w:tc>
        <w:tc>
          <w:tcPr>
            <w:tcW w:w="6520" w:type="dxa"/>
            <w:vAlign w:val="center"/>
          </w:tcPr>
          <w:p w14:paraId="37219DCD" w14:textId="129A291A" w:rsidR="00874597" w:rsidRPr="00954CCB" w:rsidRDefault="00C7454F" w:rsidP="00954CCB">
            <w:pPr>
              <w:spacing w:beforeLines="10" w:before="24" w:line="260" w:lineRule="exact"/>
              <w:rPr>
                <w:rFonts w:ascii="Arial" w:eastAsia="ＭＳ Ｐ明朝" w:hAnsi="Arial" w:cs="Arial"/>
                <w:i/>
              </w:rPr>
            </w:pPr>
            <w:r w:rsidRPr="00954CCB">
              <w:rPr>
                <w:rFonts w:ascii="Arial" w:eastAsia="ＭＳ Ｐ明朝" w:hAnsi="ＭＳ Ｐ明朝" w:cs="Arial" w:hint="eastAsia"/>
              </w:rPr>
              <w:t>「</w:t>
            </w:r>
            <w:r w:rsidR="00874597" w:rsidRPr="00954CCB">
              <w:rPr>
                <w:rFonts w:ascii="Arial" w:eastAsia="ＭＳ Ｐ明朝" w:hAnsi="ＭＳ Ｐ明朝" w:cs="Arial"/>
              </w:rPr>
              <w:t>肝臓関連臨床検査、徴候および症状</w:t>
            </w:r>
            <w:r w:rsidRPr="00954CCB">
              <w:rPr>
                <w:rFonts w:ascii="Arial" w:eastAsia="ＭＳ Ｐ明朝" w:hAnsi="ＭＳ Ｐ明朝" w:cs="Arial" w:hint="eastAsia"/>
              </w:rPr>
              <w:t>（</w:t>
            </w:r>
            <w:r w:rsidRPr="00954CCB">
              <w:rPr>
                <w:rFonts w:ascii="Arial" w:eastAsia="ＭＳ Ｐ明朝" w:hAnsi="ＭＳ Ｐ明朝" w:cs="Arial"/>
              </w:rPr>
              <w:t>Liver related investigations, signs and symptom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6D16AFB" w14:textId="77777777" w:rsidTr="00E64D08">
        <w:tc>
          <w:tcPr>
            <w:tcW w:w="1701" w:type="dxa"/>
            <w:vAlign w:val="center"/>
          </w:tcPr>
          <w:p w14:paraId="2BBB8235"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09</w:t>
            </w:r>
          </w:p>
        </w:tc>
        <w:tc>
          <w:tcPr>
            <w:tcW w:w="6520" w:type="dxa"/>
            <w:vAlign w:val="center"/>
          </w:tcPr>
          <w:p w14:paraId="537EE985" w14:textId="1EDF2F10"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に起因する胆汁うっ滞および黄疸</w:t>
            </w:r>
            <w:r w:rsidRPr="00954CCB">
              <w:rPr>
                <w:rFonts w:ascii="Arial" w:eastAsia="ＭＳ Ｐ明朝" w:hAnsi="ＭＳ Ｐ明朝" w:cs="Arial" w:hint="eastAsia"/>
              </w:rPr>
              <w:t>（</w:t>
            </w:r>
            <w:r w:rsidR="00B12BF9" w:rsidRPr="00954CCB">
              <w:rPr>
                <w:rFonts w:ascii="Arial" w:eastAsia="ＭＳ Ｐ明朝" w:hAnsi="ＭＳ Ｐ明朝" w:cs="Arial" w:hint="eastAsia"/>
              </w:rPr>
              <w:t>C</w:t>
            </w:r>
            <w:r w:rsidRPr="00954CCB">
              <w:rPr>
                <w:rFonts w:ascii="Arial" w:eastAsia="ＭＳ Ｐ明朝" w:hAnsi="ＭＳ Ｐ明朝" w:cs="Arial"/>
              </w:rPr>
              <w:t>holestasis and jaundice of hepatic origin</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DDE8780" w14:textId="77777777" w:rsidTr="00E64D08">
        <w:tc>
          <w:tcPr>
            <w:tcW w:w="1701" w:type="dxa"/>
            <w:vAlign w:val="center"/>
          </w:tcPr>
          <w:p w14:paraId="6B020CF4"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0</w:t>
            </w:r>
          </w:p>
        </w:tc>
        <w:tc>
          <w:tcPr>
            <w:tcW w:w="6520" w:type="dxa"/>
          </w:tcPr>
          <w:p w14:paraId="48B7CA73" w14:textId="23807722"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非感染性肝炎</w:t>
            </w:r>
            <w:r w:rsidRPr="00954CCB">
              <w:rPr>
                <w:rFonts w:ascii="Arial" w:eastAsia="ＭＳ Ｐ明朝" w:hAnsi="ＭＳ Ｐ明朝" w:cs="Arial" w:hint="eastAsia"/>
              </w:rPr>
              <w:t>（</w:t>
            </w:r>
            <w:r w:rsidRPr="00954CCB">
              <w:rPr>
                <w:rFonts w:ascii="Arial" w:eastAsia="ＭＳ Ｐ明朝" w:hAnsi="ＭＳ Ｐ明朝" w:cs="Arial"/>
              </w:rPr>
              <w:t>Hepatitis, non-infectiou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63656CBF" w14:textId="77777777" w:rsidTr="00E64D08">
        <w:tc>
          <w:tcPr>
            <w:tcW w:w="1701" w:type="dxa"/>
            <w:vAlign w:val="center"/>
          </w:tcPr>
          <w:p w14:paraId="6D011EA7"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1</w:t>
            </w:r>
          </w:p>
        </w:tc>
        <w:tc>
          <w:tcPr>
            <w:tcW w:w="6520" w:type="dxa"/>
          </w:tcPr>
          <w:p w14:paraId="5F01CEBF" w14:textId="138352CB"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悪性および詳細不明の肝新生物</w:t>
            </w:r>
            <w:r w:rsidRPr="00954CCB">
              <w:rPr>
                <w:rFonts w:ascii="Arial" w:eastAsia="ＭＳ Ｐ明朝" w:hAnsi="ＭＳ Ｐ明朝" w:cs="Arial" w:hint="eastAsia"/>
              </w:rPr>
              <w:t>（</w:t>
            </w:r>
            <w:r w:rsidRPr="00954CCB">
              <w:rPr>
                <w:rFonts w:ascii="Arial" w:eastAsia="ＭＳ Ｐ明朝" w:hAnsi="ＭＳ Ｐ明朝" w:cs="Arial"/>
              </w:rPr>
              <w:t>Liver neoplasms, malignant and unspecified</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CE081A" w14:paraId="054E87A0" w14:textId="77777777" w:rsidTr="00E64D08">
        <w:tc>
          <w:tcPr>
            <w:tcW w:w="1701" w:type="dxa"/>
            <w:vAlign w:val="center"/>
          </w:tcPr>
          <w:p w14:paraId="4509C2CA"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208</w:t>
            </w:r>
          </w:p>
        </w:tc>
        <w:tc>
          <w:tcPr>
            <w:tcW w:w="6520" w:type="dxa"/>
          </w:tcPr>
          <w:p w14:paraId="22828C56" w14:textId="38E2577D" w:rsidR="00874597" w:rsidRPr="00CE081A" w:rsidRDefault="00C7454F" w:rsidP="00954CCB">
            <w:pPr>
              <w:spacing w:beforeLines="10" w:before="24" w:line="260" w:lineRule="exact"/>
              <w:rPr>
                <w:rFonts w:ascii="Arial" w:eastAsia="ＭＳ Ｐ明朝" w:hAnsi="ＭＳ Ｐ明朝" w:cs="Arial"/>
                <w:lang w:val="fr-FR"/>
              </w:rPr>
            </w:pPr>
            <w:r w:rsidRPr="00954CCB">
              <w:rPr>
                <w:rFonts w:ascii="Arial" w:eastAsia="ＭＳ Ｐ明朝" w:hAnsi="ＭＳ Ｐ明朝" w:cs="Arial" w:hint="eastAsia"/>
              </w:rPr>
              <w:t>「</w:t>
            </w:r>
            <w:r w:rsidR="00874597" w:rsidRPr="00954CCB">
              <w:rPr>
                <w:rFonts w:ascii="Arial" w:eastAsia="ＭＳ Ｐ明朝" w:hAnsi="ＭＳ Ｐ明朝" w:cs="Arial"/>
              </w:rPr>
              <w:t>悪性肝臓腫瘍</w:t>
            </w:r>
            <w:r w:rsidRPr="00CE081A">
              <w:rPr>
                <w:rFonts w:ascii="Arial" w:eastAsia="ＭＳ Ｐ明朝" w:hAnsi="ＭＳ Ｐ明朝" w:cs="Arial" w:hint="eastAsia"/>
                <w:lang w:val="fr-FR"/>
              </w:rPr>
              <w:t>（</w:t>
            </w:r>
            <w:r w:rsidRPr="00CE081A">
              <w:rPr>
                <w:rFonts w:ascii="Arial" w:eastAsia="ＭＳ Ｐ明朝" w:hAnsi="ＭＳ Ｐ明朝" w:cs="Arial"/>
                <w:lang w:val="fr-FR"/>
              </w:rPr>
              <w:t>Liver malignant tumours</w:t>
            </w:r>
            <w:r w:rsidRPr="00CE081A">
              <w:rPr>
                <w:rFonts w:ascii="Arial" w:eastAsia="ＭＳ Ｐ明朝" w:hAnsi="ＭＳ Ｐ明朝" w:cs="Arial" w:hint="eastAsia"/>
                <w:lang w:val="fr-FR"/>
              </w:rPr>
              <w:t>）</w:t>
            </w:r>
            <w:r w:rsidR="00874597" w:rsidRPr="00CE081A">
              <w:rPr>
                <w:rFonts w:ascii="Arial" w:eastAsia="ＭＳ Ｐ明朝" w:hAnsi="ＭＳ Ｐ明朝" w:cs="Arial"/>
                <w:lang w:val="fr-FR"/>
              </w:rPr>
              <w:t>（ＳＭＱ）</w:t>
            </w:r>
            <w:r w:rsidRPr="00954CCB">
              <w:rPr>
                <w:rFonts w:ascii="Arial" w:eastAsia="ＭＳ Ｐ明朝" w:hAnsi="ＭＳ Ｐ明朝" w:cs="Arial" w:hint="eastAsia"/>
              </w:rPr>
              <w:t>」</w:t>
            </w:r>
          </w:p>
        </w:tc>
      </w:tr>
      <w:tr w:rsidR="00874597" w:rsidRPr="005A24F7" w14:paraId="0028A1C5" w14:textId="77777777" w:rsidTr="00E64D08">
        <w:tc>
          <w:tcPr>
            <w:tcW w:w="1701" w:type="dxa"/>
            <w:vAlign w:val="center"/>
          </w:tcPr>
          <w:p w14:paraId="30B5CA6F"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209</w:t>
            </w:r>
          </w:p>
        </w:tc>
        <w:tc>
          <w:tcPr>
            <w:tcW w:w="6520" w:type="dxa"/>
          </w:tcPr>
          <w:p w14:paraId="4923DED6" w14:textId="47AF446A"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5D5805" w:rsidRPr="00954CCB">
              <w:rPr>
                <w:rFonts w:ascii="Arial" w:eastAsia="ＭＳ Ｐ明朝" w:hAnsi="ＭＳ Ｐ明朝" w:cs="Arial"/>
              </w:rPr>
              <w:t>悪性度</w:t>
            </w:r>
            <w:r w:rsidR="00874597" w:rsidRPr="00954CCB">
              <w:rPr>
                <w:rFonts w:ascii="Arial" w:eastAsia="ＭＳ Ｐ明朝" w:hAnsi="ＭＳ Ｐ明朝" w:cs="Arial"/>
              </w:rPr>
              <w:t>不明の肝臓腫瘍</w:t>
            </w:r>
            <w:r w:rsidRPr="00954CCB">
              <w:rPr>
                <w:rFonts w:ascii="Arial" w:eastAsia="ＭＳ Ｐ明朝" w:hAnsi="ＭＳ Ｐ明朝" w:cs="Arial" w:hint="eastAsia"/>
              </w:rPr>
              <w:t>（</w:t>
            </w:r>
            <w:r w:rsidRPr="00954CCB">
              <w:rPr>
                <w:rFonts w:ascii="Arial" w:eastAsia="ＭＳ Ｐ明朝" w:hAnsi="ＭＳ Ｐ明朝" w:cs="Arial"/>
              </w:rPr>
              <w:t>Liver tumours of unspecified malignancy</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AE735B2" w14:textId="77777777" w:rsidTr="00E64D08">
        <w:tc>
          <w:tcPr>
            <w:tcW w:w="1701" w:type="dxa"/>
            <w:vAlign w:val="center"/>
          </w:tcPr>
          <w:p w14:paraId="31D2B6DE"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2</w:t>
            </w:r>
          </w:p>
        </w:tc>
        <w:tc>
          <w:tcPr>
            <w:tcW w:w="6520" w:type="dxa"/>
          </w:tcPr>
          <w:p w14:paraId="7BBE343E" w14:textId="06FB13DC"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良性肝新生物（嚢胞およびポリープを含む）</w:t>
            </w:r>
            <w:r w:rsidRPr="00954CCB">
              <w:rPr>
                <w:rFonts w:ascii="Arial" w:eastAsia="ＭＳ Ｐ明朝" w:hAnsi="ＭＳ Ｐ明朝" w:cs="Arial" w:hint="eastAsia"/>
              </w:rPr>
              <w:t>（</w:t>
            </w:r>
            <w:r w:rsidRPr="00954CCB">
              <w:rPr>
                <w:rFonts w:ascii="Arial" w:eastAsia="ＭＳ Ｐ明朝" w:hAnsi="ＭＳ Ｐ明朝" w:cs="Arial"/>
              </w:rPr>
              <w:t>Liver neoplasms, benign (incl cysts and polyp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7399817" w14:textId="77777777" w:rsidTr="00E64D08">
        <w:tc>
          <w:tcPr>
            <w:tcW w:w="1701" w:type="dxa"/>
            <w:vAlign w:val="center"/>
          </w:tcPr>
          <w:p w14:paraId="2303BB38"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3</w:t>
            </w:r>
          </w:p>
        </w:tc>
        <w:tc>
          <w:tcPr>
            <w:tcW w:w="6520" w:type="dxa"/>
          </w:tcPr>
          <w:p w14:paraId="613206BE" w14:textId="6B8B7430"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不全、肝線維症、肝硬変およびその他の肝細胞障害</w:t>
            </w:r>
            <w:r w:rsidRPr="00954CCB">
              <w:rPr>
                <w:rFonts w:ascii="Arial" w:eastAsia="ＭＳ Ｐ明朝" w:hAnsi="ＭＳ Ｐ明朝" w:cs="Arial" w:hint="eastAsia"/>
              </w:rPr>
              <w:t>（</w:t>
            </w:r>
            <w:r w:rsidRPr="00954CCB">
              <w:rPr>
                <w:rFonts w:ascii="Arial" w:eastAsia="ＭＳ Ｐ明朝" w:hAnsi="ＭＳ Ｐ明朝" w:cs="Arial"/>
              </w:rPr>
              <w:t>Hepatic failure, fibrosis and cirrhosis and other liver damage-related condition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78986C7" w14:textId="77777777" w:rsidTr="00E64D08">
        <w:tc>
          <w:tcPr>
            <w:tcW w:w="1701" w:type="dxa"/>
            <w:vAlign w:val="center"/>
          </w:tcPr>
          <w:p w14:paraId="578C87DD"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4</w:t>
            </w:r>
          </w:p>
        </w:tc>
        <w:tc>
          <w:tcPr>
            <w:tcW w:w="6520" w:type="dxa"/>
          </w:tcPr>
          <w:p w14:paraId="45451D80" w14:textId="5CF0F179"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の先天性、家族性、新生児および遺伝性障害</w:t>
            </w:r>
            <w:r w:rsidRPr="00954CCB">
              <w:rPr>
                <w:rFonts w:ascii="Arial" w:eastAsia="ＭＳ Ｐ明朝" w:hAnsi="ＭＳ Ｐ明朝" w:cs="Arial" w:hint="eastAsia"/>
              </w:rPr>
              <w:t>（</w:t>
            </w:r>
            <w:r w:rsidRPr="00954CCB">
              <w:rPr>
                <w:rFonts w:ascii="Arial" w:eastAsia="ＭＳ Ｐ明朝" w:hAnsi="ＭＳ Ｐ明朝" w:cs="Arial"/>
              </w:rPr>
              <w:t>Congenital, familial, neonatal and genetic disorders of the liver</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315DDB7" w14:textId="77777777" w:rsidTr="00E64D08">
        <w:tc>
          <w:tcPr>
            <w:tcW w:w="1701" w:type="dxa"/>
            <w:vAlign w:val="center"/>
          </w:tcPr>
          <w:p w14:paraId="42043A83"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5</w:t>
            </w:r>
          </w:p>
        </w:tc>
        <w:tc>
          <w:tcPr>
            <w:tcW w:w="6520" w:type="dxa"/>
          </w:tcPr>
          <w:p w14:paraId="3745929A" w14:textId="1D4C8051"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に関連する凝固および出血障害</w:t>
            </w:r>
            <w:r w:rsidRPr="00954CCB">
              <w:rPr>
                <w:rFonts w:ascii="Arial" w:eastAsia="ＭＳ Ｐ明朝" w:hAnsi="ＭＳ Ｐ明朝" w:cs="Arial" w:hint="eastAsia"/>
              </w:rPr>
              <w:t>（</w:t>
            </w:r>
            <w:r w:rsidRPr="00954CCB">
              <w:rPr>
                <w:rFonts w:ascii="Arial" w:eastAsia="ＭＳ Ｐ明朝" w:hAnsi="ＭＳ Ｐ明朝" w:cs="Arial"/>
              </w:rPr>
              <w:t>Liver-related coagulation and bleeding disturbance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3A1E2AF8" w14:textId="77777777" w:rsidTr="00E64D08">
        <w:tc>
          <w:tcPr>
            <w:tcW w:w="1701" w:type="dxa"/>
            <w:vAlign w:val="center"/>
          </w:tcPr>
          <w:p w14:paraId="78E758B2"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6</w:t>
            </w:r>
          </w:p>
        </w:tc>
        <w:tc>
          <w:tcPr>
            <w:tcW w:w="6520" w:type="dxa"/>
          </w:tcPr>
          <w:p w14:paraId="5E428CBE" w14:textId="71AE1901"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感染</w:t>
            </w:r>
            <w:r w:rsidRPr="00954CCB">
              <w:rPr>
                <w:rFonts w:ascii="Arial" w:eastAsia="ＭＳ Ｐ明朝" w:hAnsi="ＭＳ Ｐ明朝" w:cs="Arial" w:hint="eastAsia"/>
              </w:rPr>
              <w:t>（</w:t>
            </w:r>
            <w:r w:rsidRPr="00954CCB">
              <w:rPr>
                <w:rFonts w:ascii="Arial" w:eastAsia="ＭＳ Ｐ明朝" w:hAnsi="ＭＳ Ｐ明朝" w:cs="Arial"/>
              </w:rPr>
              <w:t>Liver infection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E07835F" w14:textId="77777777" w:rsidTr="00E64D08">
        <w:tc>
          <w:tcPr>
            <w:tcW w:w="1701" w:type="dxa"/>
            <w:vAlign w:val="center"/>
          </w:tcPr>
          <w:p w14:paraId="32632CAF"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7</w:t>
            </w:r>
          </w:p>
        </w:tc>
        <w:tc>
          <w:tcPr>
            <w:tcW w:w="6520" w:type="dxa"/>
          </w:tcPr>
          <w:p w14:paraId="21B5FF15" w14:textId="4F390C77"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明確にアルコール関連と報告された肝障害</w:t>
            </w:r>
            <w:r w:rsidRPr="00954CCB">
              <w:rPr>
                <w:rFonts w:ascii="Arial" w:eastAsia="ＭＳ Ｐ明朝" w:hAnsi="ＭＳ Ｐ明朝" w:cs="Arial" w:hint="eastAsia"/>
              </w:rPr>
              <w:t>（</w:t>
            </w:r>
            <w:r w:rsidRPr="00954CCB">
              <w:rPr>
                <w:rFonts w:ascii="Arial" w:eastAsia="ＭＳ Ｐ明朝" w:hAnsi="ＭＳ Ｐ明朝" w:cs="Arial"/>
              </w:rPr>
              <w:t>Hepatic disorders specifically reported as alcohol-related</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37323CC" w14:textId="77777777" w:rsidTr="00E64D08">
        <w:tc>
          <w:tcPr>
            <w:tcW w:w="1701" w:type="dxa"/>
            <w:vAlign w:val="center"/>
          </w:tcPr>
          <w:p w14:paraId="6147BCEF"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8</w:t>
            </w:r>
          </w:p>
        </w:tc>
        <w:tc>
          <w:tcPr>
            <w:tcW w:w="6520" w:type="dxa"/>
          </w:tcPr>
          <w:p w14:paraId="18280C78" w14:textId="3B2B5C5B"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妊娠関連の肝障害</w:t>
            </w:r>
            <w:r w:rsidRPr="00954CCB">
              <w:rPr>
                <w:rFonts w:ascii="Arial" w:eastAsia="ＭＳ Ｐ明朝" w:hAnsi="ＭＳ Ｐ明朝" w:cs="Arial" w:hint="eastAsia"/>
              </w:rPr>
              <w:t>（</w:t>
            </w:r>
            <w:r w:rsidRPr="00954CCB">
              <w:rPr>
                <w:rFonts w:ascii="Arial" w:eastAsia="ＭＳ Ｐ明朝" w:hAnsi="ＭＳ Ｐ明朝" w:cs="Arial"/>
              </w:rPr>
              <w:t>Pregnancy-related hepatic disorder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bl>
    <w:p w14:paraId="0331188A" w14:textId="2932B005" w:rsidR="00874597" w:rsidRPr="005A24F7" w:rsidRDefault="00874597" w:rsidP="0080494B">
      <w:pPr>
        <w:spacing w:beforeLines="50" w:before="120"/>
        <w:jc w:val="center"/>
        <w:rPr>
          <w:rFonts w:ascii="Arial" w:eastAsia="ＭＳ Ｐ明朝" w:hAnsi="Arial" w:cs="Arial"/>
          <w:b/>
        </w:rPr>
      </w:pPr>
      <w:bookmarkStart w:id="486" w:name="_Toc140297968"/>
      <w:r w:rsidRPr="005A24F7">
        <w:rPr>
          <w:rFonts w:ascii="Arial" w:eastAsia="ＭＳ Ｐ明朝" w:hAnsi="ＭＳ Ｐ明朝" w:cs="Arial"/>
          <w:b/>
        </w:rPr>
        <w:t>表</w:t>
      </w:r>
      <w:r w:rsidRPr="005A24F7">
        <w:rPr>
          <w:rFonts w:ascii="Arial" w:eastAsia="ＭＳ Ｐ明朝" w:hAnsi="Arial" w:cs="Arial"/>
          <w:b/>
        </w:rPr>
        <w:t>2-</w:t>
      </w:r>
      <w:r w:rsidR="001108F0">
        <w:rPr>
          <w:rFonts w:ascii="Arial" w:eastAsia="ＭＳ Ｐ明朝" w:hAnsi="Arial" w:cs="Arial" w:hint="eastAsia"/>
          <w:b/>
        </w:rPr>
        <w:t>3</w:t>
      </w:r>
      <w:r w:rsidR="000559FB">
        <w:rPr>
          <w:rFonts w:ascii="Arial" w:eastAsia="ＭＳ Ｐ明朝" w:hAnsi="Arial" w:cs="Arial" w:hint="eastAsia"/>
          <w:b/>
        </w:rPr>
        <w:t>「</w:t>
      </w:r>
      <w:r w:rsidRPr="005A24F7">
        <w:rPr>
          <w:rFonts w:ascii="Arial" w:eastAsia="ＭＳ Ｐ明朝" w:hAnsi="ＭＳ Ｐ明朝" w:cs="Arial"/>
          <w:b/>
        </w:rPr>
        <w:t>肝障害</w:t>
      </w:r>
      <w:r w:rsidR="000559FB" w:rsidRPr="00634482">
        <w:rPr>
          <w:rFonts w:ascii="Arial" w:hAnsi="Arial" w:cs="Arial"/>
          <w:b/>
          <w:bCs/>
        </w:rPr>
        <w:t>（</w:t>
      </w:r>
      <w:r w:rsidR="000559FB" w:rsidRPr="00634482">
        <w:rPr>
          <w:rFonts w:ascii="Arial" w:hAnsi="Arial" w:cs="Arial"/>
          <w:b/>
          <w:bCs/>
        </w:rPr>
        <w:t>Hepatic disorders</w:t>
      </w:r>
      <w:r w:rsidR="000559FB" w:rsidRPr="00634482">
        <w:rPr>
          <w:rFonts w:ascii="Arial" w:hAnsi="Arial" w:cs="Arial"/>
          <w:b/>
          <w:bCs/>
        </w:rPr>
        <w:t>）</w:t>
      </w:r>
      <w:r w:rsidRPr="005A24F7">
        <w:rPr>
          <w:rFonts w:ascii="Arial" w:eastAsia="ＭＳ Ｐ明朝" w:hAnsi="ＭＳ Ｐ明朝" w:cs="Arial"/>
          <w:b/>
        </w:rPr>
        <w:t>（ＳＭＱ）</w:t>
      </w:r>
      <w:r w:rsidR="000559FB">
        <w:rPr>
          <w:rFonts w:ascii="Arial" w:eastAsia="ＭＳ Ｐ明朝" w:hAnsi="ＭＳ Ｐ明朝" w:cs="Arial" w:hint="eastAsia"/>
          <w:b/>
        </w:rPr>
        <w:t>」</w:t>
      </w:r>
      <w:r w:rsidRPr="005A24F7">
        <w:rPr>
          <w:rFonts w:ascii="Arial" w:eastAsia="ＭＳ Ｐ明朝" w:hAnsi="ＭＳ Ｐ明朝" w:cs="Arial"/>
          <w:b/>
        </w:rPr>
        <w:t>のトピック</w:t>
      </w:r>
      <w:bookmarkEnd w:id="486"/>
    </w:p>
    <w:p w14:paraId="0D8707EE" w14:textId="77777777" w:rsidR="00874597" w:rsidRPr="005A24F7" w:rsidRDefault="00874597" w:rsidP="00874597">
      <w:pPr>
        <w:rPr>
          <w:rFonts w:ascii="Arial" w:eastAsia="ＭＳ Ｐ明朝" w:hAnsi="Arial" w:cs="Arial"/>
          <w:b/>
        </w:rPr>
      </w:pPr>
    </w:p>
    <w:p w14:paraId="1047E5D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14:paraId="314A4D2A" w14:textId="77777777" w:rsidR="00874597" w:rsidRPr="005A24F7" w:rsidRDefault="00874597" w:rsidP="00874597">
      <w:pPr>
        <w:rPr>
          <w:rFonts w:ascii="Arial" w:eastAsia="ＭＳ Ｐ明朝" w:hAnsi="Arial" w:cs="Arial"/>
        </w:rPr>
      </w:pPr>
    </w:p>
    <w:p w14:paraId="0A7F2418" w14:textId="7749FD88" w:rsidR="00E83BCD" w:rsidRPr="00385B90" w:rsidRDefault="00355CB9" w:rsidP="00814116">
      <w:pPr>
        <w:pStyle w:val="4"/>
      </w:pPr>
      <w:bookmarkStart w:id="487" w:name="_Toc110251217"/>
      <w:bookmarkStart w:id="488" w:name="_Toc159224800"/>
      <w:bookmarkStart w:id="489" w:name="_Hlk73723676"/>
      <w:r w:rsidRPr="00385B90">
        <w:t>2.</w:t>
      </w:r>
      <w:r w:rsidR="00337DD0">
        <w:t>44</w:t>
      </w:r>
      <w:r w:rsidRPr="00385B90">
        <w:t>.2</w:t>
      </w:r>
      <w:r w:rsidRPr="00385B90">
        <w:t xml:space="preserve">　包含／除外基準</w:t>
      </w:r>
      <w:bookmarkEnd w:id="487"/>
      <w:bookmarkEnd w:id="488"/>
    </w:p>
    <w:p w14:paraId="4A986C68" w14:textId="3C24D20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w:t>
      </w:r>
      <w:r w:rsidR="005B7B14" w:rsidRPr="000559FB">
        <w:rPr>
          <w:rFonts w:ascii="Arial" w:hAnsi="Arial" w:cs="Arial"/>
        </w:rPr>
        <w:t>（</w:t>
      </w:r>
      <w:r w:rsidR="005B7B14" w:rsidRPr="000559FB">
        <w:rPr>
          <w:rFonts w:ascii="Arial" w:hAnsi="Arial" w:cs="Arial"/>
        </w:rPr>
        <w:t>Hepatic disorders</w:t>
      </w:r>
      <w:r w:rsidR="005B7B14" w:rsidRPr="00324717">
        <w:rPr>
          <w:rFonts w:ascii="Arial" w:hAnsi="Arial" w:cs="Arial"/>
        </w:rPr>
        <w:t>）</w:t>
      </w:r>
      <w:r w:rsidRPr="005A24F7">
        <w:rPr>
          <w:rFonts w:ascii="Arial" w:eastAsia="ＭＳ Ｐ明朝" w:hAnsi="ＭＳ Ｐ明朝" w:cs="Arial"/>
          <w:szCs w:val="22"/>
        </w:rPr>
        <w:t>（ＳＭＱ）」の目的は、全ての肝臓関連用語を包含することである。</w:t>
      </w:r>
    </w:p>
    <w:p w14:paraId="5483BAC1" w14:textId="7FA5A939" w:rsidR="00874597" w:rsidRPr="005A24F7" w:rsidRDefault="00874597" w:rsidP="008B0A6B">
      <w:pPr>
        <w:numPr>
          <w:ilvl w:val="0"/>
          <w:numId w:val="3"/>
        </w:numPr>
        <w:adjustRightInd/>
        <w:textAlignment w:val="auto"/>
        <w:rPr>
          <w:rFonts w:ascii="Arial" w:eastAsia="ＭＳ Ｐ明朝" w:hAnsi="Arial" w:cs="Arial"/>
          <w:szCs w:val="22"/>
        </w:rPr>
      </w:pPr>
      <w:r w:rsidRPr="00926F8D">
        <w:rPr>
          <w:rFonts w:ascii="Arial" w:eastAsia="ＭＳ Ｐ明朝" w:hAnsi="ＭＳ Ｐ明朝" w:cs="Arial"/>
          <w:b/>
          <w:szCs w:val="22"/>
        </w:rPr>
        <w:t>「肝障害</w:t>
      </w:r>
      <w:r w:rsidR="00677BCC" w:rsidRPr="00612BCF">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Hepatic disorders</w:t>
      </w:r>
      <w:r w:rsidR="00677BCC" w:rsidRPr="00612BCF">
        <w:rPr>
          <w:rFonts w:ascii="ＭＳ Ｐゴシック" w:eastAsia="ＭＳ Ｐゴシック" w:hAnsi="ＭＳ Ｐゴシック" w:cs="Arial" w:hint="eastAsia"/>
          <w:b/>
          <w:szCs w:val="22"/>
        </w:rPr>
        <w:t>）</w:t>
      </w:r>
      <w:r w:rsidRPr="00926F8D">
        <w:rPr>
          <w:rFonts w:ascii="Arial" w:eastAsia="ＭＳ Ｐ明朝" w:hAnsi="ＭＳ Ｐ明朝" w:cs="Arial"/>
          <w:b/>
          <w:szCs w:val="22"/>
        </w:rPr>
        <w:t>（ＳＭＱ）」</w:t>
      </w:r>
      <w:r w:rsidRPr="005A24F7">
        <w:rPr>
          <w:rFonts w:ascii="Arial" w:eastAsia="ＭＳ Ｐ明朝" w:hAnsi="ＭＳ Ｐ明朝" w:cs="Arial"/>
          <w:szCs w:val="22"/>
        </w:rPr>
        <w:t>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14:paraId="5CA06A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肝炎</w:t>
      </w:r>
      <w:r w:rsidRPr="005A24F7">
        <w:rPr>
          <w:rFonts w:ascii="Arial" w:eastAsia="ＭＳ Ｐ明朝" w:hAnsi="Arial" w:cs="Arial"/>
          <w:szCs w:val="22"/>
        </w:rPr>
        <w:t>”</w:t>
      </w:r>
      <w:r w:rsidR="00F81A8F">
        <w:rPr>
          <w:rFonts w:ascii="Arial" w:eastAsia="ＭＳ Ｐ明朝" w:hAnsi="Arial" w:cs="Arial"/>
          <w:szCs w:val="22"/>
        </w:rPr>
        <w:t xml:space="preserve"> </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14:paraId="111B3DA1" w14:textId="6C9049C8" w:rsidR="00874597" w:rsidRPr="005A24F7" w:rsidRDefault="00874597" w:rsidP="008B0A6B">
      <w:pPr>
        <w:numPr>
          <w:ilvl w:val="0"/>
          <w:numId w:val="3"/>
        </w:numPr>
        <w:adjustRightInd/>
        <w:textAlignment w:val="auto"/>
        <w:rPr>
          <w:rFonts w:ascii="Arial" w:eastAsia="ＭＳ Ｐ明朝" w:hAnsi="Arial" w:cs="Arial"/>
          <w:szCs w:val="22"/>
        </w:rPr>
      </w:pPr>
      <w:r w:rsidRPr="0073466D">
        <w:rPr>
          <w:rFonts w:ascii="Arial" w:eastAsia="ＭＳ Ｐ明朝" w:hAnsi="ＭＳ Ｐ明朝" w:cs="Arial"/>
          <w:b/>
          <w:szCs w:val="22"/>
        </w:rPr>
        <w:t>「肝臓関連臨床検査、徴候および症状</w:t>
      </w:r>
      <w:r w:rsidR="00677BCC" w:rsidRPr="005D6C68">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Liver related investigations, signs and symptoms</w:t>
      </w:r>
      <w:r w:rsidR="00677BCC" w:rsidRPr="005D6C68">
        <w:rPr>
          <w:rFonts w:ascii="ＭＳ Ｐゴシック" w:eastAsia="ＭＳ Ｐゴシック" w:hAnsi="ＭＳ Ｐゴシック" w:cs="Arial" w:hint="eastAsia"/>
          <w:b/>
          <w:szCs w:val="22"/>
        </w:rPr>
        <w:t>）</w:t>
      </w:r>
      <w:r w:rsidRPr="0073466D">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investigations</w:t>
      </w:r>
      <w:r w:rsidR="00A62407">
        <w:rPr>
          <w:rFonts w:ascii="Arial" w:eastAsia="ＭＳ Ｐ明朝" w:hAnsi="ＭＳ Ｐ明朝" w:cs="Arial"/>
          <w:szCs w:val="22"/>
        </w:rPr>
        <w:t>）</w:t>
      </w:r>
      <w:r w:rsidRPr="005A24F7">
        <w:rPr>
          <w:rFonts w:ascii="Arial" w:eastAsia="ＭＳ Ｐ明朝" w:hAnsi="ＭＳ Ｐ明朝" w:cs="Arial"/>
          <w:szCs w:val="22"/>
        </w:rPr>
        <w:t>」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w:t>
      </w:r>
      <w:r w:rsidR="00A62407" w:rsidRPr="00A62407">
        <w:rPr>
          <w:rFonts w:ascii="Arial" w:eastAsia="ＭＳ Ｐ明朝" w:hAnsi="ＭＳ Ｐ明朝" w:cs="Arial" w:hint="eastAsia"/>
          <w:szCs w:val="22"/>
        </w:rPr>
        <w:t>肝胆道系徴候および症状</w:t>
      </w:r>
      <w:r w:rsidR="009A7652">
        <w:rPr>
          <w:rFonts w:ascii="Arial" w:eastAsia="ＭＳ Ｐ明朝" w:hAnsi="ＭＳ Ｐ明朝" w:cs="Arial" w:hint="eastAsia"/>
          <w:szCs w:val="22"/>
        </w:rPr>
        <w:t>（</w:t>
      </w:r>
      <w:r w:rsidR="00A62407" w:rsidRPr="00A62407">
        <w:rPr>
          <w:rFonts w:ascii="Arial" w:eastAsia="ＭＳ Ｐ明朝" w:hAnsi="ＭＳ Ｐ明朝" w:cs="Arial" w:hint="eastAsia"/>
          <w:szCs w:val="22"/>
        </w:rPr>
        <w:t>Hepatobiliary signs and symptoms</w:t>
      </w:r>
      <w:r w:rsidR="009A7652">
        <w:rPr>
          <w:rFonts w:ascii="Arial" w:eastAsia="ＭＳ Ｐ明朝" w:hAnsi="ＭＳ Ｐ明朝" w:cs="Arial" w:hint="eastAsia"/>
          <w:szCs w:val="22"/>
        </w:rPr>
        <w:t>）</w:t>
      </w:r>
      <w:r w:rsidRPr="005A24F7">
        <w:rPr>
          <w:rFonts w:ascii="Arial" w:eastAsia="ＭＳ Ｐ明朝" w:hAnsi="ＭＳ Ｐ明朝" w:cs="Arial"/>
          <w:szCs w:val="22"/>
        </w:rPr>
        <w:t>」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14:paraId="5D1816AA" w14:textId="2AF2CB8E" w:rsidR="00874597" w:rsidRPr="005A24F7" w:rsidRDefault="00874597" w:rsidP="008B0A6B">
      <w:pPr>
        <w:numPr>
          <w:ilvl w:val="0"/>
          <w:numId w:val="3"/>
        </w:numPr>
        <w:adjustRightInd/>
        <w:textAlignment w:val="auto"/>
        <w:rPr>
          <w:rFonts w:ascii="Arial" w:eastAsia="ＭＳ Ｐ明朝" w:hAnsi="Arial" w:cs="Arial"/>
          <w:szCs w:val="22"/>
        </w:rPr>
      </w:pPr>
      <w:r w:rsidRPr="005D6C68">
        <w:rPr>
          <w:rFonts w:ascii="Arial" w:eastAsia="ＭＳ Ｐ明朝" w:hAnsi="ＭＳ Ｐ明朝" w:cs="Arial"/>
          <w:b/>
          <w:szCs w:val="22"/>
        </w:rPr>
        <w:t>「</w:t>
      </w:r>
      <w:r w:rsidR="00842CCC" w:rsidRPr="005D6C68">
        <w:rPr>
          <w:rFonts w:ascii="Arial" w:eastAsia="ＭＳ Ｐ明朝" w:hAnsi="ＭＳ Ｐ明朝" w:cs="Arial" w:hint="eastAsia"/>
          <w:b/>
          <w:szCs w:val="22"/>
        </w:rPr>
        <w:t>肝臓に起因する胆汁うっ滞および黄疸</w:t>
      </w:r>
      <w:r w:rsidR="00677BCC" w:rsidRPr="00612BCF">
        <w:rPr>
          <w:rFonts w:ascii="ＭＳ Ｐゴシック" w:eastAsia="ＭＳ Ｐ明朝" w:hAnsi="ＭＳ Ｐゴシック" w:cs="Arial" w:hint="eastAsia"/>
          <w:b/>
          <w:szCs w:val="22"/>
        </w:rPr>
        <w:t>（</w:t>
      </w:r>
      <w:r w:rsidR="00677BCC" w:rsidRPr="001B74C7">
        <w:rPr>
          <w:rFonts w:ascii="Arial" w:eastAsia="ＭＳ Ｐゴシック" w:hAnsi="Arial" w:cs="Arial"/>
          <w:b/>
          <w:szCs w:val="22"/>
        </w:rPr>
        <w:t>Cholestasis and jaundice of hepatic origin</w:t>
      </w:r>
      <w:r w:rsidR="00677BCC" w:rsidRPr="00612BCF">
        <w:rPr>
          <w:rFonts w:ascii="ＭＳ Ｐゴシック" w:eastAsia="ＭＳ Ｐ明朝" w:hAnsi="ＭＳ Ｐゴシック" w:cs="Arial" w:hint="eastAsia"/>
          <w:b/>
          <w:szCs w:val="22"/>
        </w:rPr>
        <w:t>）</w:t>
      </w:r>
      <w:r w:rsidRPr="005D6C68">
        <w:rPr>
          <w:rFonts w:ascii="Arial" w:eastAsia="ＭＳ Ｐ明朝" w:hAnsi="ＭＳ Ｐ明朝" w:cs="Arial"/>
          <w:b/>
          <w:szCs w:val="22"/>
        </w:rPr>
        <w:t>（ＳＭＱ）」</w:t>
      </w:r>
      <w:r w:rsidRPr="005A24F7">
        <w:rPr>
          <w:rFonts w:ascii="Arial" w:eastAsia="ＭＳ Ｐ明朝" w:hAnsi="ＭＳ Ｐ明朝" w:cs="Arial"/>
          <w:szCs w:val="22"/>
        </w:rPr>
        <w:t>：この検索には肝臓に起因する黄疸と胆汁うっ帯に関連するすべての用語が含まれており、従って、</w:t>
      </w:r>
      <w:r w:rsidR="00677BCC">
        <w:rPr>
          <w:rFonts w:ascii="Arial" w:eastAsia="ＭＳ Ｐ明朝" w:hAnsi="ＭＳ Ｐ明朝" w:cs="Arial" w:hint="eastAsia"/>
          <w:szCs w:val="22"/>
        </w:rPr>
        <w:t>肝外</w:t>
      </w:r>
      <w:r w:rsidRPr="005A24F7">
        <w:rPr>
          <w:rFonts w:ascii="Arial" w:eastAsia="ＭＳ Ｐ明朝" w:hAnsi="ＭＳ Ｐ明朝" w:cs="Arial"/>
          <w:szCs w:val="22"/>
        </w:rPr>
        <w:t>状態</w:t>
      </w:r>
      <w:r w:rsidR="00420B9B">
        <w:rPr>
          <w:rFonts w:ascii="Arial" w:eastAsia="ＭＳ Ｐ明朝" w:hAnsi="ＭＳ Ｐ明朝" w:cs="Arial"/>
          <w:szCs w:val="22"/>
        </w:rPr>
        <w:t>（</w:t>
      </w:r>
      <w:r w:rsidR="00420B9B">
        <w:rPr>
          <w:rFonts w:ascii="Arial" w:eastAsia="ＭＳ Ｐ明朝" w:hAnsi="ＭＳ Ｐ明朝" w:cs="Arial" w:hint="eastAsia"/>
          <w:szCs w:val="22"/>
        </w:rPr>
        <w:t>exstrahepatc conditions</w:t>
      </w:r>
      <w:r w:rsidR="00420B9B">
        <w:rPr>
          <w:rFonts w:ascii="Arial" w:eastAsia="ＭＳ Ｐ明朝" w:hAnsi="ＭＳ Ｐ明朝" w:cs="Arial"/>
          <w:szCs w:val="22"/>
        </w:rPr>
        <w:t>）</w:t>
      </w:r>
      <w:r w:rsidRPr="005A24F7">
        <w:rPr>
          <w:rFonts w:ascii="Arial" w:eastAsia="ＭＳ Ｐ明朝" w:hAnsi="ＭＳ Ｐ明朝" w:cs="Arial"/>
          <w:szCs w:val="22"/>
        </w:rPr>
        <w:t>に起因する黄疸は除外されている。様々な他の病因は除外されている。</w:t>
      </w:r>
    </w:p>
    <w:p w14:paraId="002A550C" w14:textId="3145F16E" w:rsidR="00874597" w:rsidRPr="005A24F7"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悪性および詳細不明</w:t>
      </w:r>
      <w:r w:rsidR="00842CCC" w:rsidRPr="00CC1E85">
        <w:rPr>
          <w:rFonts w:ascii="Arial" w:eastAsia="ＭＳ Ｐ明朝" w:hAnsi="ＭＳ Ｐ明朝" w:cs="Arial" w:hint="eastAsia"/>
          <w:b/>
          <w:szCs w:val="22"/>
        </w:rPr>
        <w:t>の</w:t>
      </w:r>
      <w:r w:rsidRPr="00CC1E85">
        <w:rPr>
          <w:rFonts w:ascii="Arial" w:eastAsia="ＭＳ Ｐ明朝" w:hAnsi="ＭＳ Ｐ明朝" w:cs="Arial"/>
          <w:b/>
          <w:szCs w:val="22"/>
        </w:rPr>
        <w:t>肝新生物</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Liver neoplasms, malignant and unspecified</w:t>
      </w:r>
      <w:r w:rsidR="00677BCC" w:rsidRPr="00612BCF">
        <w:rPr>
          <w:rFonts w:ascii="ＭＳ Ｐゴシック" w:eastAsia="ＭＳ Ｐ明朝" w:hAnsi="ＭＳ Ｐゴシック" w:cs="Arial"/>
          <w:b/>
          <w:szCs w:val="22"/>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w:t>
      </w:r>
      <w:r w:rsidRPr="00C667DD">
        <w:rPr>
          <w:rFonts w:ascii="Arial" w:eastAsia="ＭＳ Ｐ明朝" w:hAnsi="ＭＳ Ｐ明朝" w:cs="Arial"/>
          <w:szCs w:val="22"/>
        </w:rPr>
        <w:t>含む）</w:t>
      </w:r>
      <w:r w:rsidR="003E024E" w:rsidRPr="00C667DD">
        <w:rPr>
          <w:rFonts w:ascii="Arial" w:eastAsia="ＭＳ Ｐ明朝" w:hAnsi="ＭＳ Ｐ明朝" w:cs="Arial" w:hint="eastAsia"/>
          <w:szCs w:val="22"/>
        </w:rPr>
        <w:t>（</w:t>
      </w:r>
      <w:r w:rsidR="003E024E" w:rsidRPr="00C667DD">
        <w:rPr>
          <w:rFonts w:ascii="Arial" w:eastAsia="ＭＳ Ｐ明朝" w:hAnsi="ＭＳ Ｐ明朝" w:cs="Arial"/>
          <w:szCs w:val="22"/>
        </w:rPr>
        <w:t>Neoplasms benign, malignant and unspecified (incl cysts and polyps)</w:t>
      </w:r>
      <w:r w:rsidR="003E024E" w:rsidRPr="00C667DD">
        <w:rPr>
          <w:rFonts w:ascii="Arial" w:eastAsia="ＭＳ Ｐ明朝" w:hAnsi="ＭＳ Ｐ明朝" w:cs="Arial" w:hint="eastAsia"/>
          <w:szCs w:val="22"/>
        </w:rPr>
        <w:t>）</w:t>
      </w:r>
      <w:r w:rsidRPr="00C667DD">
        <w:rPr>
          <w:rFonts w:ascii="Arial" w:eastAsia="ＭＳ Ｐ明朝" w:hAnsi="ＭＳ Ｐ明朝" w:cs="Arial"/>
          <w:szCs w:val="22"/>
        </w:rPr>
        <w:t>」の下の</w:t>
      </w:r>
      <w:r w:rsidRPr="00C667DD">
        <w:rPr>
          <w:rFonts w:ascii="Arial" w:eastAsia="ＭＳ Ｐ明朝" w:hAnsi="Arial" w:cs="Arial"/>
          <w:szCs w:val="22"/>
        </w:rPr>
        <w:t>H</w:t>
      </w:r>
      <w:r w:rsidRPr="005A24F7">
        <w:rPr>
          <w:rFonts w:ascii="Arial" w:eastAsia="ＭＳ Ｐ明朝" w:hAnsi="Arial" w:cs="Arial"/>
          <w:szCs w:val="22"/>
        </w:rPr>
        <w:t>LGT</w:t>
      </w:r>
      <w:r w:rsidRPr="005A24F7">
        <w:rPr>
          <w:rFonts w:ascii="Arial" w:eastAsia="ＭＳ Ｐ明朝" w:hAnsi="ＭＳ Ｐ明朝" w:cs="Arial"/>
          <w:szCs w:val="22"/>
        </w:rPr>
        <w:t>「悪性および詳細不明の肝胆道系新生物</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neoplasms malignant and unspecified</w:t>
      </w:r>
      <w:r w:rsidR="00A62407">
        <w:rPr>
          <w:rFonts w:ascii="Arial" w:eastAsia="ＭＳ Ｐ明朝" w:hAnsi="ＭＳ Ｐ明朝" w:cs="Arial"/>
          <w:szCs w:val="22"/>
        </w:rPr>
        <w:t>）</w:t>
      </w:r>
      <w:r w:rsidRPr="005A24F7">
        <w:rPr>
          <w:rFonts w:ascii="Arial" w:eastAsia="ＭＳ Ｐ明朝" w:hAnsi="ＭＳ Ｐ明朝" w:cs="Arial"/>
          <w:szCs w:val="22"/>
        </w:rPr>
        <w:t>」に属している。肝臓への</w:t>
      </w:r>
      <w:r w:rsidR="00893846">
        <w:rPr>
          <w:rFonts w:ascii="Arial" w:eastAsia="ＭＳ Ｐ明朝" w:hAnsi="ＭＳ Ｐ明朝" w:cs="Arial" w:hint="eastAsia"/>
          <w:szCs w:val="22"/>
        </w:rPr>
        <w:t>遠隔</w:t>
      </w:r>
      <w:r w:rsidRPr="005A24F7">
        <w:rPr>
          <w:rFonts w:ascii="Arial" w:eastAsia="ＭＳ Ｐ明朝" w:hAnsi="ＭＳ Ｐ明朝" w:cs="Arial"/>
          <w:szCs w:val="22"/>
        </w:rPr>
        <w:t>転移腫瘍</w:t>
      </w:r>
      <w:r w:rsidR="00893846">
        <w:rPr>
          <w:rFonts w:ascii="Arial" w:eastAsia="ＭＳ Ｐ明朝" w:hAnsi="ＭＳ Ｐ明朝" w:cs="Arial"/>
          <w:szCs w:val="22"/>
        </w:rPr>
        <w:t>（</w:t>
      </w:r>
      <w:r w:rsidR="00893846">
        <w:rPr>
          <w:rFonts w:ascii="Arial" w:eastAsia="ＭＳ Ｐ明朝" w:hAnsi="ＭＳ Ｐ明朝" w:cs="Arial" w:hint="eastAsia"/>
          <w:szCs w:val="22"/>
        </w:rPr>
        <w:t>Metastatic</w:t>
      </w:r>
      <w:r w:rsidR="00893846">
        <w:rPr>
          <w:rFonts w:ascii="Arial" w:eastAsia="ＭＳ Ｐ明朝" w:hAnsi="ＭＳ Ｐ明朝" w:cs="Arial"/>
          <w:szCs w:val="22"/>
        </w:rPr>
        <w:t xml:space="preserve"> tumors</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730D664D" w14:textId="65F05CF9" w:rsidR="00874597" w:rsidRPr="00C667DD"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良性肝新生物</w:t>
      </w:r>
      <w:r w:rsidRPr="00CC1E85">
        <w:rPr>
          <w:rFonts w:ascii="Arial" w:eastAsia="ＭＳ Ｐ明朝" w:hAnsi="ＭＳ Ｐ明朝" w:cs="Arial"/>
          <w:b/>
        </w:rPr>
        <w:t>（嚢胞およびポリープを含む）</w:t>
      </w:r>
      <w:r w:rsidR="00677BCC" w:rsidRPr="00612BCF">
        <w:rPr>
          <w:rFonts w:ascii="ＭＳ Ｐゴシック" w:eastAsia="ＭＳ Ｐ明朝" w:hAnsi="ＭＳ Ｐゴシック" w:cs="Arial"/>
          <w:b/>
        </w:rPr>
        <w:t>（</w:t>
      </w:r>
      <w:r w:rsidR="00677BCC" w:rsidRPr="001B74C7">
        <w:rPr>
          <w:rFonts w:ascii="Arial" w:eastAsia="ＭＳ Ｐゴシック" w:hAnsi="Arial" w:cs="Arial"/>
          <w:b/>
          <w:szCs w:val="22"/>
        </w:rPr>
        <w:t>Liver neoplasms, benign (incl cysts and polyps</w:t>
      </w:r>
      <w:r w:rsidR="00677BCC" w:rsidRPr="00612BCF">
        <w:rPr>
          <w:rFonts w:ascii="ＭＳ Ｐゴシック" w:eastAsia="ＭＳ Ｐ明朝" w:hAnsi="ＭＳ Ｐゴシック" w:cs="Arial"/>
          <w:b/>
        </w:rPr>
        <w:t>)</w:t>
      </w:r>
      <w:r w:rsidR="00677BCC" w:rsidRPr="00612BCF">
        <w:rPr>
          <w:rFonts w:ascii="ＭＳ Ｐゴシック" w:eastAsia="ＭＳ Ｐ明朝" w:hAnsi="ＭＳ Ｐゴシック" w:cs="Arial"/>
          <w:b/>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w:t>
      </w:r>
      <w:r w:rsidRPr="00C667DD">
        <w:rPr>
          <w:rFonts w:ascii="Arial" w:eastAsia="ＭＳ Ｐ明朝" w:hAnsi="ＭＳ Ｐ明朝" w:cs="Arial"/>
          <w:szCs w:val="22"/>
        </w:rPr>
        <w:t>む）</w:t>
      </w:r>
      <w:r w:rsidR="003E024E" w:rsidRPr="00C667DD">
        <w:rPr>
          <w:rFonts w:ascii="Arial" w:eastAsia="ＭＳ Ｐ明朝" w:hAnsi="ＭＳ Ｐ明朝" w:cs="Arial" w:hint="eastAsia"/>
          <w:szCs w:val="22"/>
        </w:rPr>
        <w:t>（</w:t>
      </w:r>
      <w:r w:rsidR="003E024E" w:rsidRPr="00C667DD">
        <w:rPr>
          <w:rFonts w:ascii="Arial" w:eastAsia="ＭＳ Ｐ明朝" w:hAnsi="ＭＳ Ｐ明朝" w:cs="Arial"/>
          <w:szCs w:val="22"/>
        </w:rPr>
        <w:t>Neoplasms benign, malignant and unspecified (incl cysts and polyps)</w:t>
      </w:r>
      <w:r w:rsidR="003E024E" w:rsidRPr="00C667DD">
        <w:rPr>
          <w:rFonts w:ascii="Arial" w:eastAsia="ＭＳ Ｐ明朝" w:hAnsi="ＭＳ Ｐ明朝" w:cs="Arial" w:hint="eastAsia"/>
          <w:szCs w:val="22"/>
        </w:rPr>
        <w:t>）</w:t>
      </w:r>
      <w:r w:rsidRPr="00C667DD">
        <w:rPr>
          <w:rFonts w:ascii="Arial" w:eastAsia="ＭＳ Ｐ明朝" w:hAnsi="ＭＳ Ｐ明朝" w:cs="Arial"/>
          <w:szCs w:val="22"/>
        </w:rPr>
        <w:t>」の下にある。</w:t>
      </w:r>
    </w:p>
    <w:p w14:paraId="33BE6D9F" w14:textId="03895FC6" w:rsidR="00C4616F" w:rsidRPr="00324717" w:rsidRDefault="00874597" w:rsidP="00C4616F">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w:t>
      </w:r>
      <w:r w:rsidR="00C7454F" w:rsidRPr="00C7454F">
        <w:rPr>
          <w:rFonts w:ascii="Arial" w:eastAsia="ＭＳ Ｐ明朝" w:hAnsi="ＭＳ Ｐ明朝" w:cs="Arial" w:hint="eastAsia"/>
          <w:szCs w:val="22"/>
        </w:rPr>
        <w:t>（</w:t>
      </w:r>
      <w:r w:rsidR="00C7454F" w:rsidRPr="00C7454F">
        <w:rPr>
          <w:rFonts w:ascii="Arial" w:eastAsia="ＭＳ Ｐ明朝" w:hAnsi="ＭＳ Ｐ明朝" w:cs="Arial" w:hint="eastAsia"/>
          <w:szCs w:val="22"/>
        </w:rPr>
        <w:t>Hepatitis, non-infectious</w:t>
      </w:r>
      <w:r w:rsidR="00C7454F" w:rsidRPr="00C7454F">
        <w:rPr>
          <w:rFonts w:ascii="Arial" w:eastAsia="ＭＳ Ｐ明朝" w:hAnsi="ＭＳ Ｐ明朝" w:cs="Arial" w:hint="eastAsia"/>
          <w:szCs w:val="22"/>
        </w:rPr>
        <w:t>）</w:t>
      </w:r>
      <w:r w:rsidRPr="005A24F7">
        <w:rPr>
          <w:rFonts w:ascii="Arial" w:eastAsia="ＭＳ Ｐ明朝" w:hAnsi="ＭＳ Ｐ明朝" w:cs="Arial"/>
          <w:szCs w:val="22"/>
        </w:rPr>
        <w:t>（ＳＭＱ）」と組み合わせて利用する。</w:t>
      </w:r>
    </w:p>
    <w:p w14:paraId="5B3A00E7" w14:textId="60D40D00" w:rsidR="00C4616F" w:rsidRPr="00C4616F" w:rsidRDefault="00C4616F" w:rsidP="00324717">
      <w:pPr>
        <w:adjustRightInd/>
        <w:ind w:leftChars="201" w:left="1274" w:hanging="852"/>
        <w:textAlignment w:val="auto"/>
        <w:rPr>
          <w:rFonts w:ascii="Arial" w:eastAsia="ＭＳ Ｐ明朝" w:hAnsi="Arial" w:cs="Arial"/>
          <w:szCs w:val="22"/>
        </w:rPr>
      </w:pPr>
      <w:r>
        <w:rPr>
          <w:rFonts w:ascii="Arial" w:eastAsia="ＭＳ Ｐ明朝" w:hAnsi="ＭＳ Ｐ明朝" w:cs="Arial" w:hint="eastAsia"/>
          <w:b/>
          <w:szCs w:val="22"/>
        </w:rPr>
        <w:t>JMO</w:t>
      </w:r>
      <w:r>
        <w:rPr>
          <w:rFonts w:ascii="Arial" w:eastAsia="ＭＳ Ｐ明朝" w:hAnsi="ＭＳ Ｐ明朝" w:cs="Arial" w:hint="eastAsia"/>
          <w:b/>
          <w:szCs w:val="22"/>
        </w:rPr>
        <w:t>注：</w:t>
      </w:r>
      <w:r w:rsidRPr="00C4616F">
        <w:rPr>
          <w:rFonts w:ascii="Arial" w:eastAsia="ＭＳ Ｐ明朝" w:hAnsi="ＭＳ Ｐ明朝" w:cs="Arial" w:hint="eastAsia"/>
          <w:b/>
          <w:szCs w:val="22"/>
        </w:rPr>
        <w:t>この</w:t>
      </w:r>
      <w:r w:rsidRPr="00C4616F">
        <w:rPr>
          <w:rFonts w:ascii="Arial" w:eastAsia="ＭＳ Ｐ明朝" w:hAnsi="ＭＳ Ｐ明朝" w:cs="Arial" w:hint="eastAsia"/>
          <w:b/>
          <w:szCs w:val="22"/>
        </w:rPr>
        <w:t>SMQ</w:t>
      </w:r>
      <w:r w:rsidRPr="00C4616F">
        <w:rPr>
          <w:rFonts w:ascii="Arial" w:eastAsia="ＭＳ Ｐ明朝" w:hAnsi="ＭＳ Ｐ明朝" w:cs="Arial" w:hint="eastAsia"/>
          <w:b/>
          <w:szCs w:val="22"/>
        </w:rPr>
        <w:t>には</w:t>
      </w:r>
      <w:r w:rsidRPr="00C4616F">
        <w:rPr>
          <w:rFonts w:ascii="Arial" w:eastAsia="ＭＳ Ｐ明朝" w:hAnsi="ＭＳ Ｐ明朝" w:cs="Arial" w:hint="eastAsia"/>
          <w:b/>
          <w:szCs w:val="22"/>
        </w:rPr>
        <w:t>PT</w:t>
      </w:r>
      <w:r w:rsidRPr="00C4616F">
        <w:rPr>
          <w:rFonts w:ascii="Arial" w:eastAsia="ＭＳ Ｐ明朝" w:hAnsi="ＭＳ Ｐ明朝" w:cs="Arial" w:hint="eastAsia"/>
          <w:b/>
          <w:szCs w:val="22"/>
        </w:rPr>
        <w:t>「心臓性肝硬変（</w:t>
      </w:r>
      <w:r w:rsidRPr="00C4616F">
        <w:rPr>
          <w:rFonts w:ascii="Arial" w:eastAsia="ＭＳ Ｐ明朝" w:hAnsi="ＭＳ Ｐ明朝" w:cs="Arial" w:hint="eastAsia"/>
          <w:b/>
          <w:szCs w:val="22"/>
        </w:rPr>
        <w:t>Cardiac cirrhosis</w:t>
      </w:r>
      <w:r w:rsidRPr="00C4616F">
        <w:rPr>
          <w:rFonts w:ascii="Arial" w:eastAsia="ＭＳ Ｐ明朝" w:hAnsi="ＭＳ Ｐ明朝" w:cs="Arial" w:hint="eastAsia"/>
          <w:b/>
          <w:szCs w:val="22"/>
        </w:rPr>
        <w:t>）」は含まれていない。</w:t>
      </w:r>
      <w:r>
        <w:rPr>
          <w:rFonts w:ascii="Arial" w:eastAsia="ＭＳ Ｐ明朝" w:hAnsi="ＭＳ Ｐ明朝" w:cs="Arial" w:hint="eastAsia"/>
          <w:b/>
          <w:szCs w:val="22"/>
        </w:rPr>
        <w:t>ユーザーは必要に応じて、</w:t>
      </w:r>
      <w:r w:rsidRPr="00C4616F">
        <w:rPr>
          <w:rFonts w:ascii="Arial" w:eastAsia="ＭＳ Ｐ明朝" w:hAnsi="ＭＳ Ｐ明朝" w:cs="Arial" w:hint="eastAsia"/>
          <w:b/>
          <w:szCs w:val="22"/>
        </w:rPr>
        <w:t>PT</w:t>
      </w:r>
      <w:r w:rsidRPr="00C4616F">
        <w:rPr>
          <w:rFonts w:ascii="Arial" w:eastAsia="ＭＳ Ｐ明朝" w:hAnsi="ＭＳ Ｐ明朝" w:cs="Arial" w:hint="eastAsia"/>
          <w:b/>
          <w:szCs w:val="22"/>
        </w:rPr>
        <w:t>「心臓性肝硬変（</w:t>
      </w:r>
      <w:r w:rsidRPr="00C4616F">
        <w:rPr>
          <w:rFonts w:ascii="Arial" w:eastAsia="ＭＳ Ｐ明朝" w:hAnsi="ＭＳ Ｐ明朝" w:cs="Arial" w:hint="eastAsia"/>
          <w:b/>
          <w:szCs w:val="22"/>
        </w:rPr>
        <w:t>Cardiac cirrhosis</w:t>
      </w:r>
      <w:r w:rsidRPr="00C4616F">
        <w:rPr>
          <w:rFonts w:ascii="Arial" w:eastAsia="ＭＳ Ｐ明朝" w:hAnsi="ＭＳ Ｐ明朝" w:cs="Arial" w:hint="eastAsia"/>
          <w:b/>
          <w:szCs w:val="22"/>
        </w:rPr>
        <w:t>）」</w:t>
      </w:r>
      <w:r>
        <w:rPr>
          <w:rFonts w:ascii="Arial" w:eastAsia="ＭＳ Ｐ明朝" w:hAnsi="ＭＳ Ｐ明朝" w:cs="Arial" w:hint="eastAsia"/>
          <w:b/>
          <w:szCs w:val="22"/>
        </w:rPr>
        <w:t>を含めることを考慮する</w:t>
      </w:r>
    </w:p>
    <w:p w14:paraId="6B91D360" w14:textId="264BE7B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w:t>
      </w:r>
      <w:r w:rsidRPr="005D2512">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00ED19F5">
        <w:rPr>
          <w:rFonts w:ascii="Arial" w:eastAsia="ＭＳ Ｐ明朝" w:hAnsi="ＭＳ Ｐ明朝" w:cs="Arial" w:hint="eastAsia"/>
          <w:szCs w:val="22"/>
        </w:rPr>
        <w:t>（</w:t>
      </w:r>
      <w:r w:rsidR="00ED19F5" w:rsidRPr="00F646EC">
        <w:rPr>
          <w:rFonts w:cs="Arial"/>
          <w:szCs w:val="24"/>
        </w:rPr>
        <w:t>liver injury</w:t>
      </w:r>
      <w:r w:rsidR="00ED19F5">
        <w:rPr>
          <w:rFonts w:ascii="Arial" w:eastAsia="ＭＳ Ｐ明朝" w:hAnsi="ＭＳ Ｐ明朝" w:cs="Arial" w:hint="eastAsia"/>
          <w:szCs w:val="22"/>
        </w:rPr>
        <w:t>）</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損傷であるかを決定する必要がある。</w:t>
      </w:r>
    </w:p>
    <w:p w14:paraId="5466F59F" w14:textId="2E8B287C" w:rsidR="00874597" w:rsidRPr="005A24F7" w:rsidRDefault="00874597" w:rsidP="008263F1">
      <w:pPr>
        <w:numPr>
          <w:ilvl w:val="0"/>
          <w:numId w:val="3"/>
        </w:numPr>
        <w:adjustRightInd/>
        <w:ind w:rightChars="-68" w:right="-143"/>
        <w:textAlignment w:val="auto"/>
        <w:rPr>
          <w:rFonts w:ascii="Arial" w:eastAsia="ＭＳ Ｐ明朝" w:hAnsi="Arial" w:cs="Arial"/>
          <w:szCs w:val="22"/>
        </w:rPr>
      </w:pPr>
      <w:r w:rsidRPr="005D2512">
        <w:rPr>
          <w:rFonts w:ascii="Arial" w:eastAsia="ＭＳ Ｐ明朝" w:hAnsi="ＭＳ Ｐ明朝" w:cs="Arial"/>
          <w:b/>
          <w:szCs w:val="22"/>
        </w:rPr>
        <w:t>「肝臓に関連する凝固および出血障害</w:t>
      </w:r>
      <w:r w:rsidR="00677BCC" w:rsidRPr="00612BCF">
        <w:rPr>
          <w:rFonts w:ascii="ＭＳ Ｐゴシック" w:eastAsia="ＭＳ Ｐ明朝" w:hAnsi="ＭＳ Ｐゴシック" w:cs="Arial"/>
          <w:b/>
          <w:szCs w:val="22"/>
        </w:rPr>
        <w:t>（</w:t>
      </w:r>
      <w:r w:rsidR="00677BCC" w:rsidRPr="001B74C7">
        <w:rPr>
          <w:rFonts w:ascii="Arial" w:eastAsia="ＭＳ Ｐ明朝" w:hAnsi="ＭＳ Ｐ明朝" w:cs="Arial"/>
          <w:b/>
          <w:szCs w:val="22"/>
        </w:rPr>
        <w:t>Liver-related coagulation and bleeding disturbance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14:paraId="0CE9B666" w14:textId="2B9CDD69"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明確にアルコール関連と報告された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disorders specifically reported as alcohol-related</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14:paraId="7D070E2A" w14:textId="28271C53"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妊娠関連の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Pregnancy-related hepatic disorder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008D43EB">
        <w:rPr>
          <w:rFonts w:ascii="Arial" w:eastAsia="ＭＳ Ｐ明朝" w:hAnsi="ＭＳ Ｐ明朝" w:cs="Arial"/>
          <w:szCs w:val="22"/>
        </w:rPr>
        <w:t>SMQ</w:t>
      </w:r>
      <w:r w:rsidR="008D43EB">
        <w:rPr>
          <w:rFonts w:ascii="Arial" w:eastAsia="ＭＳ Ｐ明朝" w:hAnsi="ＭＳ Ｐ明朝" w:cs="Arial"/>
          <w:szCs w:val="22"/>
        </w:rPr>
        <w:t>の検索</w:t>
      </w:r>
      <w:r w:rsidRPr="005A24F7">
        <w:rPr>
          <w:rFonts w:ascii="Arial" w:eastAsia="ＭＳ Ｐ明朝" w:hAnsi="ＭＳ Ｐ明朝" w:cs="Arial"/>
          <w:szCs w:val="22"/>
        </w:rPr>
        <w:t>には妊娠に関連</w:t>
      </w:r>
      <w:r w:rsidR="008D43EB">
        <w:rPr>
          <w:rFonts w:ascii="Arial" w:eastAsia="ＭＳ Ｐ明朝" w:hAnsi="ＭＳ Ｐ明朝" w:cs="Arial"/>
          <w:szCs w:val="22"/>
        </w:rPr>
        <w:t>する</w:t>
      </w:r>
      <w:r w:rsidRPr="005A24F7">
        <w:rPr>
          <w:rFonts w:ascii="Arial" w:eastAsia="ＭＳ Ｐ明朝" w:hAnsi="ＭＳ Ｐ明朝" w:cs="Arial"/>
          <w:szCs w:val="22"/>
        </w:rPr>
        <w:t>障害</w:t>
      </w:r>
      <w:r w:rsidR="008D43EB">
        <w:rPr>
          <w:rFonts w:ascii="Arial" w:eastAsia="ＭＳ Ｐ明朝" w:hAnsi="ＭＳ Ｐ明朝" w:cs="Arial"/>
          <w:szCs w:val="22"/>
        </w:rPr>
        <w:t>に係る具体的な</w:t>
      </w:r>
      <w:r w:rsidRPr="005A24F7">
        <w:rPr>
          <w:rFonts w:ascii="Arial" w:eastAsia="ＭＳ Ｐ明朝" w:hAnsi="ＭＳ Ｐ明朝" w:cs="Arial"/>
          <w:szCs w:val="22"/>
        </w:rPr>
        <w:t>用語が含まれている。それら</w:t>
      </w:r>
      <w:r w:rsidR="008D43EB">
        <w:rPr>
          <w:rFonts w:ascii="Arial" w:eastAsia="ＭＳ Ｐ明朝" w:hAnsi="ＭＳ Ｐ明朝" w:cs="Arial"/>
          <w:szCs w:val="22"/>
        </w:rPr>
        <w:t>用語</w:t>
      </w:r>
      <w:r w:rsidRPr="005A24F7">
        <w:rPr>
          <w:rFonts w:ascii="Arial" w:eastAsia="ＭＳ Ｐ明朝" w:hAnsi="ＭＳ Ｐ明朝" w:cs="Arial"/>
          <w:szCs w:val="22"/>
        </w:rPr>
        <w:t>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薬剤起因性の肝損傷を探索する際は</w:t>
      </w:r>
      <w:r w:rsidR="008D43EB">
        <w:rPr>
          <w:rFonts w:ascii="Arial" w:eastAsia="ＭＳ Ｐ明朝" w:hAnsi="ＭＳ Ｐ明朝" w:cs="Arial"/>
          <w:szCs w:val="22"/>
        </w:rPr>
        <w:t>、</w:t>
      </w:r>
      <w:r w:rsidRPr="005A24F7">
        <w:rPr>
          <w:rFonts w:ascii="Arial" w:eastAsia="ＭＳ Ｐ明朝" w:hAnsi="ＭＳ Ｐ明朝" w:cs="Arial"/>
          <w:szCs w:val="22"/>
        </w:rPr>
        <w:t>通常</w:t>
      </w:r>
      <w:r w:rsidR="008D43EB">
        <w:rPr>
          <w:rFonts w:ascii="Arial" w:eastAsia="ＭＳ Ｐ明朝" w:hAnsi="ＭＳ Ｐ明朝" w:cs="Arial"/>
          <w:szCs w:val="22"/>
        </w:rPr>
        <w:t>これら用語を</w:t>
      </w:r>
      <w:r w:rsidRPr="005A24F7">
        <w:rPr>
          <w:rFonts w:ascii="Arial" w:eastAsia="ＭＳ Ｐ明朝" w:hAnsi="ＭＳ Ｐ明朝" w:cs="Arial"/>
          <w:szCs w:val="22"/>
        </w:rPr>
        <w:t>検索</w:t>
      </w:r>
      <w:r w:rsidR="008D43EB">
        <w:rPr>
          <w:rFonts w:ascii="Arial" w:eastAsia="ＭＳ Ｐ明朝" w:hAnsi="ＭＳ Ｐ明朝" w:cs="Arial"/>
          <w:szCs w:val="22"/>
        </w:rPr>
        <w:t>しない</w:t>
      </w:r>
      <w:r w:rsidRPr="005A24F7">
        <w:rPr>
          <w:rFonts w:ascii="Arial" w:eastAsia="ＭＳ Ｐ明朝" w:hAnsi="ＭＳ Ｐ明朝" w:cs="Arial"/>
          <w:szCs w:val="22"/>
        </w:rPr>
        <w:t>からである。</w:t>
      </w:r>
    </w:p>
    <w:p w14:paraId="12B75A6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嚢および胆管の障害にのみ関連する用語は除外されている。</w:t>
      </w:r>
    </w:p>
    <w:p w14:paraId="1F1489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を伴わない検査用語あるいは正常な結果を示す検査用語は除外されている。</w:t>
      </w:r>
    </w:p>
    <w:p w14:paraId="0C6949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14:paraId="3E3E95A0" w14:textId="77777777" w:rsidR="00874597" w:rsidRPr="005A24F7" w:rsidRDefault="00874597" w:rsidP="00657059">
      <w:pPr>
        <w:tabs>
          <w:tab w:val="num" w:pos="420"/>
        </w:tabs>
        <w:ind w:left="420" w:hangingChars="200" w:hanging="420"/>
        <w:rPr>
          <w:rFonts w:ascii="Arial" w:eastAsia="ＭＳ Ｐ明朝" w:hAnsi="Arial" w:cs="Arial"/>
        </w:rPr>
      </w:pPr>
    </w:p>
    <w:p w14:paraId="1CC293F2" w14:textId="6DED6CE1" w:rsidR="001108F0" w:rsidRPr="00E74B01" w:rsidRDefault="0023701F" w:rsidP="007313FD">
      <w:pPr>
        <w:ind w:left="1021" w:hangingChars="486" w:hanging="1021"/>
        <w:jc w:val="left"/>
        <w:rPr>
          <w:rFonts w:ascii="Arial" w:eastAsia="ＭＳ Ｐ明朝" w:hAnsi="Arial" w:cs="Arial"/>
        </w:rPr>
      </w:pPr>
      <w:bookmarkStart w:id="490" w:name="_Hlk73723723"/>
      <w:bookmarkEnd w:id="489"/>
      <w:r>
        <w:rPr>
          <w:rFonts w:ascii="Arial" w:eastAsia="ＭＳ Ｐ明朝" w:hAnsi="ＭＳ Ｐ明朝" w:cs="Arial"/>
        </w:rPr>
        <w:t>JMO</w:t>
      </w:r>
      <w:r>
        <w:rPr>
          <w:rFonts w:ascii="Arial" w:eastAsia="ＭＳ Ｐ明朝" w:hAnsi="ＭＳ Ｐ明朝" w:cs="Arial"/>
        </w:rPr>
        <w:t>注：</w:t>
      </w:r>
      <w:r w:rsidR="007313FD">
        <w:rPr>
          <w:rFonts w:ascii="Arial" w:eastAsia="ＭＳ Ｐ明朝" w:hAnsi="ＭＳ Ｐ明朝" w:cs="Arial" w:hint="eastAsia"/>
        </w:rPr>
        <w:t xml:space="preserve"> </w:t>
      </w:r>
      <w:r w:rsidR="007313FD">
        <w:rPr>
          <w:rFonts w:ascii="Arial" w:eastAsia="ＭＳ Ｐ明朝" w:hAnsi="ＭＳ Ｐ明朝" w:cs="Arial" w:hint="eastAsia"/>
        </w:rPr>
        <w:t>・</w:t>
      </w:r>
      <w:r w:rsidR="001108F0" w:rsidRPr="00E74B01">
        <w:rPr>
          <w:rFonts w:ascii="Arial" w:eastAsia="ＭＳ Ｐ明朝" w:hAnsi="Arial" w:cs="Arial" w:hint="eastAsia"/>
        </w:rPr>
        <w:t>バージョン</w:t>
      </w:r>
      <w:r w:rsidR="001108F0" w:rsidRPr="00E74B01">
        <w:rPr>
          <w:rFonts w:ascii="Arial" w:eastAsia="ＭＳ Ｐ明朝" w:hAnsi="Arial" w:cs="Arial"/>
        </w:rPr>
        <w:t>12.1</w:t>
      </w:r>
      <w:r w:rsidR="001108F0" w:rsidRPr="00E74B01">
        <w:rPr>
          <w:rFonts w:ascii="Arial" w:eastAsia="ＭＳ Ｐ明朝" w:hAnsi="Arial" w:cs="Arial" w:hint="eastAsia"/>
        </w:rPr>
        <w:t>で広域検索用語のみで構成されていた下記のサブ</w:t>
      </w:r>
      <w:r w:rsidR="001108F0" w:rsidRPr="00E74B01">
        <w:rPr>
          <w:rFonts w:ascii="Arial" w:eastAsia="ＭＳ Ｐ明朝" w:hAnsi="Arial" w:cs="Arial"/>
        </w:rPr>
        <w:t>SMQ</w:t>
      </w:r>
      <w:r w:rsidR="001108F0" w:rsidRPr="00E74B01">
        <w:rPr>
          <w:rFonts w:ascii="Arial" w:eastAsia="ＭＳ Ｐ明朝" w:hAnsi="Arial" w:cs="Arial" w:hint="eastAsia"/>
        </w:rPr>
        <w:t>は、狭域と広域の両</w:t>
      </w:r>
      <w:r w:rsidR="000D3BB4">
        <w:rPr>
          <w:rFonts w:ascii="Arial" w:eastAsia="ＭＳ Ｐ明朝" w:hAnsi="Arial" w:cs="Arial" w:hint="eastAsia"/>
        </w:rPr>
        <w:t>方の</w:t>
      </w:r>
      <w:r w:rsidR="001108F0" w:rsidRPr="00E74B01">
        <w:rPr>
          <w:rFonts w:ascii="Arial" w:eastAsia="ＭＳ Ｐ明朝" w:hAnsi="Arial" w:cs="Arial" w:hint="eastAsia"/>
        </w:rPr>
        <w:t>検索用語を持つように修正された。</w:t>
      </w:r>
    </w:p>
    <w:p w14:paraId="3250DEE1" w14:textId="3E3FF424" w:rsidR="001108F0" w:rsidRPr="009E69E8" w:rsidRDefault="00AA63A4" w:rsidP="007313FD">
      <w:pPr>
        <w:ind w:firstLineChars="472" w:firstLine="991"/>
        <w:jc w:val="left"/>
        <w:rPr>
          <w:rFonts w:ascii="Arial" w:eastAsia="ＭＳ Ｐ明朝" w:hAnsi="ＭＳ Ｐ明朝" w:cs="Arial"/>
        </w:rPr>
      </w:pPr>
      <w:r>
        <w:rPr>
          <w:rFonts w:ascii="Arial" w:eastAsia="ＭＳ Ｐ明朝" w:hAnsi="ＭＳ Ｐ明朝" w:cs="Arial" w:hint="eastAsia"/>
        </w:rPr>
        <w:t>＜</w:t>
      </w:r>
      <w:r w:rsidR="001108F0" w:rsidRPr="001108F0">
        <w:rPr>
          <w:rFonts w:ascii="Arial" w:eastAsia="ＭＳ Ｐ明朝" w:hAnsi="ＭＳ Ｐ明朝" w:cs="Arial" w:hint="eastAsia"/>
        </w:rPr>
        <w:t>狭域と広域の両検索用語を持つように修正さ</w:t>
      </w:r>
      <w:r w:rsidR="001108F0" w:rsidRPr="009E69E8">
        <w:rPr>
          <w:rFonts w:ascii="Arial" w:eastAsia="ＭＳ Ｐ明朝" w:hAnsi="ＭＳ Ｐ明朝" w:cs="Arial" w:hint="eastAsia"/>
        </w:rPr>
        <w:t>れたサブ</w:t>
      </w:r>
      <w:r w:rsidR="001108F0" w:rsidRPr="009E69E8">
        <w:rPr>
          <w:rFonts w:ascii="Arial" w:eastAsia="ＭＳ Ｐ明朝" w:hAnsi="ＭＳ Ｐ明朝" w:cs="Arial" w:hint="eastAsia"/>
        </w:rPr>
        <w:t>SMQ</w:t>
      </w:r>
      <w:r w:rsidRPr="009E69E8">
        <w:rPr>
          <w:rFonts w:ascii="Arial" w:eastAsia="ＭＳ Ｐ明朝" w:hAnsi="ＭＳ Ｐ明朝" w:cs="Arial" w:hint="eastAsia"/>
        </w:rPr>
        <w:t>＞</w:t>
      </w:r>
    </w:p>
    <w:p w14:paraId="63833554" w14:textId="32B47346"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の先天性、家族性、新生児および遺伝性障害</w:t>
      </w:r>
      <w:r w:rsidR="00ED19F5" w:rsidRPr="009E69E8">
        <w:rPr>
          <w:rFonts w:ascii="Arial" w:eastAsia="ＭＳ Ｐ明朝" w:hAnsi="ＭＳ Ｐ明朝" w:cs="Arial" w:hint="eastAsia"/>
        </w:rPr>
        <w:t>（</w:t>
      </w:r>
      <w:r w:rsidR="00ED19F5" w:rsidRPr="009E69E8">
        <w:rPr>
          <w:rFonts w:ascii="Arial" w:eastAsia="ＭＳ Ｐ明朝" w:hAnsi="ＭＳ Ｐ明朝" w:cs="Arial"/>
        </w:rPr>
        <w:t>Congenital, familial, neonatal and genetic disorders of the liver</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3BA1D552" w14:textId="6C041430"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感染</w:t>
      </w:r>
      <w:r w:rsidR="00ED19F5" w:rsidRPr="009E69E8">
        <w:rPr>
          <w:rFonts w:ascii="Arial" w:eastAsia="ＭＳ Ｐ明朝" w:hAnsi="ＭＳ Ｐ明朝" w:cs="Arial" w:hint="eastAsia"/>
        </w:rPr>
        <w:t>（</w:t>
      </w:r>
      <w:r w:rsidR="00ED19F5" w:rsidRPr="009E69E8">
        <w:rPr>
          <w:rFonts w:ascii="Arial" w:eastAsia="ＭＳ Ｐ明朝" w:hAnsi="ＭＳ Ｐ明朝" w:cs="Arial" w:hint="eastAsia"/>
        </w:rPr>
        <w:t>Liver infection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4A8183A7" w14:textId="67637968"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に起因する胆汁うっ滞および黄疸</w:t>
      </w:r>
      <w:r w:rsidR="00E41064">
        <w:rPr>
          <w:rFonts w:ascii="Arial" w:eastAsia="ＭＳ Ｐ明朝" w:hAnsi="ＭＳ Ｐ明朝" w:cs="Arial" w:hint="eastAsia"/>
        </w:rPr>
        <w:t>（</w:t>
      </w:r>
      <w:r w:rsidR="00ED19F5" w:rsidRPr="009E69E8">
        <w:rPr>
          <w:rFonts w:ascii="Arial" w:eastAsia="ＭＳ Ｐ明朝" w:hAnsi="ＭＳ Ｐ明朝" w:cs="Arial"/>
        </w:rPr>
        <w:t>Cholestasis and jaundice of hepatic origin</w:t>
      </w:r>
      <w:r w:rsidR="00E41064">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65A487D7" w14:textId="624B7705"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関連臨床検査、徴候および症状</w:t>
      </w:r>
      <w:r w:rsidR="00ED19F5" w:rsidRPr="009E69E8">
        <w:rPr>
          <w:rFonts w:ascii="Arial" w:eastAsia="ＭＳ Ｐ明朝" w:hAnsi="ＭＳ Ｐ明朝" w:cs="Arial" w:hint="eastAsia"/>
        </w:rPr>
        <w:t>（</w:t>
      </w:r>
      <w:r w:rsidR="00ED19F5" w:rsidRPr="009E69E8">
        <w:rPr>
          <w:rFonts w:ascii="Arial" w:eastAsia="ＭＳ Ｐ明朝" w:hAnsi="ＭＳ Ｐ明朝" w:cs="Arial"/>
        </w:rPr>
        <w:t>Liver related investigations, signs and symptom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73FC2BB4" w14:textId="48A2B6AC"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不全、肝線維症、肝硬変およびその他の肝細胞障害</w:t>
      </w:r>
      <w:r w:rsidR="00ED19F5" w:rsidRPr="009E69E8">
        <w:rPr>
          <w:rFonts w:ascii="Arial" w:eastAsia="ＭＳ Ｐ明朝" w:hAnsi="ＭＳ Ｐ明朝" w:cs="Arial" w:hint="eastAsia"/>
        </w:rPr>
        <w:t>（</w:t>
      </w:r>
      <w:r w:rsidR="00ED19F5" w:rsidRPr="009E69E8">
        <w:rPr>
          <w:rFonts w:ascii="Arial" w:eastAsia="ＭＳ Ｐ明朝" w:hAnsi="ＭＳ Ｐ明朝" w:cs="Arial"/>
        </w:rPr>
        <w:t>Hepatic failure, fibrosis and cirrhosis and other liver damage-related condition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30BE30F7" w14:textId="624221C6"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非感染性肝炎</w:t>
      </w:r>
      <w:r w:rsidR="00ED19F5" w:rsidRPr="009E69E8">
        <w:rPr>
          <w:rFonts w:ascii="Arial" w:eastAsia="ＭＳ Ｐ明朝" w:hAnsi="ＭＳ Ｐ明朝" w:cs="Arial" w:hint="eastAsia"/>
        </w:rPr>
        <w:t>（</w:t>
      </w:r>
      <w:r w:rsidR="00ED19F5" w:rsidRPr="009E69E8">
        <w:rPr>
          <w:rFonts w:ascii="Arial" w:eastAsia="ＭＳ Ｐ明朝" w:hAnsi="ＭＳ Ｐ明朝" w:cs="Arial"/>
        </w:rPr>
        <w:t>Hepatitis, non-infectiou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4BD318A2" w14:textId="35D7DD36" w:rsidR="00AA63A4" w:rsidRDefault="001108F0" w:rsidP="00E74B01">
      <w:pPr>
        <w:ind w:leftChars="405" w:left="850"/>
        <w:jc w:val="left"/>
        <w:rPr>
          <w:rFonts w:ascii="Arial" w:eastAsia="ＭＳ Ｐ明朝" w:hAnsi="ＭＳ Ｐ明朝" w:cs="Arial"/>
        </w:rPr>
      </w:pPr>
      <w:r w:rsidRPr="009E69E8">
        <w:rPr>
          <w:rFonts w:ascii="Arial" w:eastAsia="ＭＳ Ｐ明朝" w:hAnsi="ＭＳ Ｐ明朝" w:cs="Arial" w:hint="eastAsia"/>
        </w:rPr>
        <w:t>また、</w:t>
      </w:r>
      <w:r w:rsidR="00AA63A4" w:rsidRPr="009E69E8">
        <w:rPr>
          <w:rFonts w:ascii="Arial" w:eastAsia="ＭＳ Ｐ明朝" w:hAnsi="ＭＳ Ｐ明朝" w:cs="Arial" w:hint="eastAsia"/>
        </w:rPr>
        <w:t>広域検索用語にのみで構成されていた下記のサブ</w:t>
      </w:r>
      <w:r w:rsidR="00AA63A4" w:rsidRPr="009E69E8">
        <w:rPr>
          <w:rFonts w:ascii="Arial" w:eastAsia="ＭＳ Ｐ明朝" w:hAnsi="ＭＳ Ｐ明朝" w:cs="Arial" w:hint="eastAsia"/>
        </w:rPr>
        <w:t>SMQ</w:t>
      </w:r>
      <w:r w:rsidR="00AA63A4" w:rsidRPr="009E69E8">
        <w:rPr>
          <w:rFonts w:ascii="Arial" w:eastAsia="ＭＳ Ｐ明朝" w:hAnsi="ＭＳ Ｐ明朝" w:cs="Arial" w:hint="eastAsia"/>
        </w:rPr>
        <w:t>は、狭域検索</w:t>
      </w:r>
      <w:r w:rsidR="00AA63A4" w:rsidRPr="00AA63A4">
        <w:rPr>
          <w:rFonts w:ascii="Arial" w:eastAsia="ＭＳ Ｐ明朝" w:hAnsi="ＭＳ Ｐ明朝" w:cs="Arial" w:hint="eastAsia"/>
        </w:rPr>
        <w:t>用語のみで構成するように修正された。</w:t>
      </w:r>
    </w:p>
    <w:p w14:paraId="03BEF94F" w14:textId="4190EA53" w:rsidR="00AA63A4" w:rsidRPr="00AA63A4" w:rsidRDefault="00AA63A4" w:rsidP="007313FD">
      <w:pPr>
        <w:ind w:firstLineChars="472" w:firstLine="991"/>
        <w:jc w:val="left"/>
        <w:rPr>
          <w:rFonts w:ascii="Arial" w:eastAsia="ＭＳ Ｐ明朝" w:hAnsi="ＭＳ Ｐ明朝" w:cs="Arial"/>
        </w:rPr>
      </w:pPr>
      <w:r>
        <w:rPr>
          <w:rFonts w:ascii="Arial" w:eastAsia="ＭＳ Ｐ明朝" w:hAnsi="ＭＳ Ｐ明朝" w:cs="Arial" w:hint="eastAsia"/>
        </w:rPr>
        <w:t>＜</w:t>
      </w:r>
      <w:r w:rsidRPr="00AA63A4">
        <w:rPr>
          <w:rFonts w:ascii="Arial" w:eastAsia="ＭＳ Ｐ明朝" w:hAnsi="ＭＳ Ｐ明朝" w:cs="Arial" w:hint="eastAsia"/>
        </w:rPr>
        <w:t>狭域検索用語のみで構成</w:t>
      </w:r>
      <w:r>
        <w:rPr>
          <w:rFonts w:ascii="Arial" w:eastAsia="ＭＳ Ｐ明朝" w:hAnsi="ＭＳ Ｐ明朝" w:cs="Arial" w:hint="eastAsia"/>
        </w:rPr>
        <w:t>するサブ</w:t>
      </w:r>
      <w:r>
        <w:rPr>
          <w:rFonts w:ascii="Arial" w:eastAsia="ＭＳ Ｐ明朝" w:hAnsi="ＭＳ Ｐ明朝" w:cs="Arial" w:hint="eastAsia"/>
        </w:rPr>
        <w:t>SMQ</w:t>
      </w:r>
      <w:r>
        <w:rPr>
          <w:rFonts w:ascii="Arial" w:eastAsia="ＭＳ Ｐ明朝" w:hAnsi="ＭＳ Ｐ明朝" w:cs="Arial" w:hint="eastAsia"/>
        </w:rPr>
        <w:t>＞</w:t>
      </w:r>
    </w:p>
    <w:p w14:paraId="7C64DDEF" w14:textId="4E61BD65" w:rsidR="00AA63A4" w:rsidRPr="007313FD"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明確にアルコール関連と報告された肝障害</w:t>
      </w:r>
      <w:r w:rsidR="00ED19F5">
        <w:rPr>
          <w:rFonts w:ascii="Arial" w:eastAsia="ＭＳ Ｐ明朝" w:hAnsi="ＭＳ Ｐ明朝" w:cs="Arial" w:hint="eastAsia"/>
        </w:rPr>
        <w:t>（</w:t>
      </w:r>
      <w:r w:rsidR="00ED19F5" w:rsidRPr="00ED19F5">
        <w:rPr>
          <w:rFonts w:ascii="Arial" w:eastAsia="ＭＳ Ｐ明朝" w:hAnsi="ＭＳ Ｐ明朝" w:cs="Arial"/>
        </w:rPr>
        <w:t>Hepatic disorders specifically reported as alcohol-related</w:t>
      </w:r>
      <w:r w:rsidR="00ED19F5">
        <w:rPr>
          <w:rFonts w:ascii="Arial" w:eastAsia="ＭＳ Ｐ明朝" w:hAnsi="ＭＳ Ｐ明朝" w:cs="Arial" w:hint="eastAsia"/>
        </w:rPr>
        <w:t>）</w:t>
      </w:r>
      <w:r w:rsidR="00AA63A4" w:rsidRPr="007313FD">
        <w:rPr>
          <w:rFonts w:ascii="Arial" w:eastAsia="ＭＳ Ｐ明朝" w:hAnsi="ＭＳ Ｐ明朝" w:cs="Arial" w:hint="eastAsia"/>
        </w:rPr>
        <w:t>（ＳＭＱ）</w:t>
      </w:r>
      <w:r>
        <w:rPr>
          <w:rFonts w:ascii="Arial" w:eastAsia="ＭＳ Ｐ明朝" w:hAnsi="ＭＳ Ｐ明朝" w:cs="Arial" w:hint="eastAsia"/>
        </w:rPr>
        <w:t>」</w:t>
      </w:r>
    </w:p>
    <w:p w14:paraId="39B9CEBD" w14:textId="77777777" w:rsidR="0096293C" w:rsidRPr="00954CCB" w:rsidRDefault="0096293C" w:rsidP="0096293C">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Pr="007313FD">
        <w:rPr>
          <w:rFonts w:ascii="Arial" w:eastAsia="ＭＳ Ｐ明朝" w:hAnsi="ＭＳ Ｐ明朝" w:cs="Arial" w:hint="eastAsia"/>
        </w:rPr>
        <w:t>妊娠関連の肝障</w:t>
      </w:r>
      <w:r w:rsidRPr="00954CCB">
        <w:rPr>
          <w:rFonts w:ascii="Arial" w:eastAsia="ＭＳ Ｐ明朝" w:hAnsi="ＭＳ Ｐ明朝" w:cs="Arial" w:hint="eastAsia"/>
        </w:rPr>
        <w:t>害（</w:t>
      </w:r>
      <w:r w:rsidRPr="00954CCB">
        <w:rPr>
          <w:rFonts w:ascii="Arial" w:eastAsia="ＭＳ Ｐ明朝" w:hAnsi="ＭＳ Ｐ明朝" w:cs="Arial"/>
        </w:rPr>
        <w:t>Pregnancy-related hepatic disorders</w:t>
      </w:r>
      <w:r w:rsidRPr="00954CCB">
        <w:rPr>
          <w:rFonts w:ascii="Arial" w:eastAsia="ＭＳ Ｐ明朝" w:hAnsi="ＭＳ Ｐ明朝" w:cs="Arial" w:hint="eastAsia"/>
        </w:rPr>
        <w:t>）」（ＳＭＱ）</w:t>
      </w:r>
    </w:p>
    <w:p w14:paraId="44A306EB" w14:textId="7E69A7B5" w:rsidR="00AA63A4" w:rsidRPr="007313FD"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悪性および詳細不明の肝新生物</w:t>
      </w:r>
      <w:r w:rsidR="00ED19F5">
        <w:rPr>
          <w:rFonts w:ascii="Arial" w:eastAsia="ＭＳ Ｐ明朝" w:hAnsi="ＭＳ Ｐ明朝" w:cs="Arial" w:hint="eastAsia"/>
        </w:rPr>
        <w:t>（</w:t>
      </w:r>
      <w:r w:rsidR="00ED19F5" w:rsidRPr="00ED19F5">
        <w:rPr>
          <w:rFonts w:ascii="Arial" w:eastAsia="ＭＳ Ｐ明朝" w:hAnsi="ＭＳ Ｐ明朝" w:cs="Arial"/>
        </w:rPr>
        <w:t>Liver neoplasms, malignant and unspecified</w:t>
      </w:r>
      <w:r w:rsidR="00ED19F5">
        <w:rPr>
          <w:rFonts w:ascii="Arial" w:eastAsia="ＭＳ Ｐ明朝" w:hAnsi="ＭＳ Ｐ明朝" w:cs="Arial" w:hint="eastAsia"/>
        </w:rPr>
        <w:t>）</w:t>
      </w:r>
      <w:r w:rsidR="00AA63A4" w:rsidRPr="007313FD">
        <w:rPr>
          <w:rFonts w:ascii="Arial" w:eastAsia="ＭＳ Ｐ明朝" w:hAnsi="ＭＳ Ｐ明朝" w:cs="Arial" w:hint="eastAsia"/>
        </w:rPr>
        <w:t>（ＳＭＱ）</w:t>
      </w:r>
      <w:r>
        <w:rPr>
          <w:rFonts w:ascii="Arial" w:eastAsia="ＭＳ Ｐ明朝" w:hAnsi="ＭＳ Ｐ明朝" w:cs="Arial" w:hint="eastAsia"/>
        </w:rPr>
        <w:t>」</w:t>
      </w:r>
    </w:p>
    <w:p w14:paraId="5A30AD40" w14:textId="12A7D0F4" w:rsidR="00AA63A4" w:rsidRPr="00954CCB" w:rsidRDefault="00593EBF" w:rsidP="007313FD">
      <w:pPr>
        <w:pStyle w:val="aff4"/>
        <w:numPr>
          <w:ilvl w:val="0"/>
          <w:numId w:val="259"/>
        </w:numPr>
        <w:ind w:leftChars="0"/>
        <w:jc w:val="left"/>
        <w:rPr>
          <w:rFonts w:ascii="Arial" w:eastAsia="ＭＳ Ｐ明朝" w:hAnsi="ＭＳ Ｐ明朝" w:cs="Arial"/>
        </w:rPr>
      </w:pPr>
      <w:r w:rsidRPr="00954CCB">
        <w:rPr>
          <w:rFonts w:ascii="Arial" w:eastAsia="ＭＳ Ｐ明朝" w:hAnsi="ＭＳ Ｐ明朝" w:cs="Arial" w:hint="eastAsia"/>
        </w:rPr>
        <w:t>「</w:t>
      </w:r>
      <w:r w:rsidR="00AA63A4" w:rsidRPr="00954CCB">
        <w:rPr>
          <w:rFonts w:ascii="Arial" w:eastAsia="ＭＳ Ｐ明朝" w:hAnsi="ＭＳ Ｐ明朝" w:cs="Arial" w:hint="eastAsia"/>
        </w:rPr>
        <w:t>良性肝新生物（嚢胞およびポリープを含む）</w:t>
      </w:r>
      <w:r w:rsidRPr="00954CCB">
        <w:rPr>
          <w:rFonts w:ascii="Arial" w:eastAsia="ＭＳ Ｐ明朝" w:hAnsi="ＭＳ Ｐ明朝" w:cs="Arial" w:hint="eastAsia"/>
        </w:rPr>
        <w:t>（</w:t>
      </w:r>
      <w:r w:rsidRPr="00954CCB">
        <w:rPr>
          <w:rFonts w:ascii="Arial" w:eastAsia="ＭＳ Ｐ明朝" w:hAnsi="ＭＳ Ｐ明朝" w:cs="Arial"/>
        </w:rPr>
        <w:t>Liver neoplasms, benign (incl cysts and polyps)</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r w:rsidRPr="00954CCB">
        <w:rPr>
          <w:rFonts w:ascii="Arial" w:eastAsia="ＭＳ Ｐ明朝" w:hAnsi="ＭＳ Ｐ明朝" w:cs="Arial" w:hint="eastAsia"/>
        </w:rPr>
        <w:t>」</w:t>
      </w:r>
    </w:p>
    <w:p w14:paraId="6048F16A" w14:textId="21DD8D0D" w:rsidR="00AA63A4" w:rsidRPr="00954CCB" w:rsidRDefault="00593EBF" w:rsidP="007313FD">
      <w:pPr>
        <w:pStyle w:val="aff4"/>
        <w:numPr>
          <w:ilvl w:val="0"/>
          <w:numId w:val="259"/>
        </w:numPr>
        <w:ind w:leftChars="0"/>
        <w:jc w:val="left"/>
        <w:rPr>
          <w:rFonts w:ascii="Arial" w:eastAsia="ＭＳ Ｐ明朝" w:hAnsi="ＭＳ Ｐ明朝" w:cs="Arial"/>
        </w:rPr>
      </w:pPr>
      <w:r w:rsidRPr="00954CCB">
        <w:rPr>
          <w:rFonts w:ascii="Arial" w:eastAsia="ＭＳ Ｐ明朝" w:hAnsi="ＭＳ Ｐ明朝" w:cs="Arial" w:hint="eastAsia"/>
        </w:rPr>
        <w:t>「</w:t>
      </w:r>
      <w:r w:rsidR="00AA63A4" w:rsidRPr="00954CCB">
        <w:rPr>
          <w:rFonts w:ascii="Arial" w:eastAsia="ＭＳ Ｐ明朝" w:hAnsi="ＭＳ Ｐ明朝" w:cs="Arial" w:hint="eastAsia"/>
        </w:rPr>
        <w:t>肝臓に関連する凝固および出血障害</w:t>
      </w:r>
      <w:r w:rsidRPr="00954CCB">
        <w:rPr>
          <w:rFonts w:ascii="Arial" w:eastAsia="ＭＳ Ｐ明朝" w:hAnsi="ＭＳ Ｐ明朝" w:cs="Arial" w:hint="eastAsia"/>
        </w:rPr>
        <w:t>（</w:t>
      </w:r>
      <w:r w:rsidRPr="00954CCB">
        <w:rPr>
          <w:rFonts w:ascii="Arial" w:eastAsia="ＭＳ Ｐ明朝" w:hAnsi="ＭＳ Ｐ明朝" w:cs="Arial"/>
        </w:rPr>
        <w:t>Liver-related coagulation and bleeding disturbances</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r w:rsidRPr="00954CCB">
        <w:rPr>
          <w:rFonts w:ascii="Arial" w:eastAsia="ＭＳ Ｐ明朝" w:hAnsi="ＭＳ Ｐ明朝" w:cs="Arial" w:hint="eastAsia"/>
        </w:rPr>
        <w:t>）」</w:t>
      </w:r>
    </w:p>
    <w:p w14:paraId="443E1BE2" w14:textId="51F88C1C" w:rsidR="0023701F" w:rsidRPr="00E74B01" w:rsidRDefault="007313FD" w:rsidP="007313FD">
      <w:pPr>
        <w:ind w:leftChars="454" w:left="1077" w:hangingChars="59" w:hanging="124"/>
        <w:jc w:val="left"/>
        <w:rPr>
          <w:rFonts w:ascii="Arial" w:eastAsia="ＭＳ Ｐ明朝" w:hAnsi="ＭＳ Ｐ明朝" w:cs="Arial"/>
        </w:rPr>
      </w:pPr>
      <w:r w:rsidRPr="00954CCB">
        <w:rPr>
          <w:rFonts w:ascii="Arial" w:eastAsia="ＭＳ Ｐ明朝" w:hAnsi="ＭＳ Ｐ明朝" w:cs="Arial" w:hint="eastAsia"/>
        </w:rPr>
        <w:t>・</w:t>
      </w:r>
      <w:r w:rsidR="0023701F" w:rsidRPr="00954CCB">
        <w:rPr>
          <w:rFonts w:ascii="Arial" w:eastAsia="ＭＳ Ｐ明朝" w:hAnsi="ＭＳ Ｐ明朝" w:cs="Arial" w:hint="eastAsia"/>
        </w:rPr>
        <w:t>バージョン</w:t>
      </w:r>
      <w:r w:rsidR="0023701F" w:rsidRPr="00954CCB">
        <w:rPr>
          <w:rFonts w:ascii="Arial" w:eastAsia="ＭＳ Ｐ明朝" w:hAnsi="ＭＳ Ｐ明朝" w:cs="Arial"/>
        </w:rPr>
        <w:t>17.0</w:t>
      </w:r>
      <w:r w:rsidR="0023701F" w:rsidRPr="00954CCB">
        <w:rPr>
          <w:rFonts w:ascii="Arial" w:eastAsia="ＭＳ Ｐ明朝" w:hAnsi="ＭＳ Ｐ明朝" w:cs="Arial" w:hint="eastAsia"/>
        </w:rPr>
        <w:t>で「悪性および詳細不明の肝新生物（ＳＭＱ）」は、下位のサブ</w:t>
      </w:r>
      <w:r w:rsidR="0023701F" w:rsidRPr="00954CCB">
        <w:rPr>
          <w:rFonts w:ascii="Arial" w:eastAsia="ＭＳ Ｐ明朝" w:hAnsi="ＭＳ Ｐ明朝" w:cs="Arial"/>
        </w:rPr>
        <w:t>SMQ</w:t>
      </w:r>
      <w:r w:rsidR="0023701F" w:rsidRPr="00954CCB">
        <w:rPr>
          <w:rFonts w:ascii="Arial" w:eastAsia="ＭＳ Ｐ明朝" w:hAnsi="ＭＳ Ｐ明朝" w:cs="Arial" w:hint="eastAsia"/>
        </w:rPr>
        <w:t>の「悪性肝臓腫瘍（ＳＭＱ）」が広域検索用語の</w:t>
      </w:r>
      <w:r w:rsidR="0023701F" w:rsidRPr="00954CCB">
        <w:rPr>
          <w:rFonts w:ascii="Arial" w:eastAsia="ＭＳ Ｐ明朝" w:hAnsi="ＭＳ Ｐ明朝" w:cs="Arial"/>
        </w:rPr>
        <w:t>PT</w:t>
      </w:r>
      <w:r w:rsidR="0023701F" w:rsidRPr="00954CCB">
        <w:rPr>
          <w:rFonts w:ascii="Arial" w:eastAsia="ＭＳ Ｐ明朝" w:hAnsi="ＭＳ Ｐ明朝" w:cs="Arial" w:hint="eastAsia"/>
        </w:rPr>
        <w:t>「肝アブレーション（</w:t>
      </w:r>
      <w:r w:rsidR="00F10345" w:rsidRPr="00954CCB">
        <w:rPr>
          <w:rFonts w:ascii="Arial" w:eastAsia="ＭＳ Ｐ明朝" w:hAnsi="ＭＳ Ｐ明朝" w:cs="Arial"/>
        </w:rPr>
        <w:t>L</w:t>
      </w:r>
      <w:r w:rsidR="0023701F" w:rsidRPr="00954CCB">
        <w:rPr>
          <w:rFonts w:ascii="Arial" w:eastAsia="ＭＳ Ｐ明朝" w:hAnsi="ＭＳ Ｐ明朝" w:cs="Arial"/>
        </w:rPr>
        <w:t>iver</w:t>
      </w:r>
      <w:r w:rsidR="00B12BF9" w:rsidRPr="00954CCB">
        <w:rPr>
          <w:rFonts w:ascii="Arial" w:eastAsia="ＭＳ Ｐ明朝" w:hAnsi="ＭＳ Ｐ明朝" w:cs="Arial"/>
        </w:rPr>
        <w:t xml:space="preserve"> </w:t>
      </w:r>
      <w:r w:rsidR="0023701F" w:rsidRPr="00954CCB">
        <w:rPr>
          <w:rFonts w:ascii="Arial" w:eastAsia="ＭＳ Ｐ明朝" w:hAnsi="ＭＳ Ｐ明朝" w:cs="Arial"/>
        </w:rPr>
        <w:t>ablation</w:t>
      </w:r>
      <w:r w:rsidR="0023701F" w:rsidRPr="00954CCB">
        <w:rPr>
          <w:rFonts w:ascii="Arial" w:eastAsia="ＭＳ Ｐ明朝" w:hAnsi="ＭＳ Ｐ明朝" w:cs="Arial" w:hint="eastAsia"/>
        </w:rPr>
        <w:t>）」を包含したため、「狭域と広域の両検索用語」を持つことになった。</w:t>
      </w:r>
    </w:p>
    <w:p w14:paraId="1DC08080" w14:textId="0C922748" w:rsidR="0023701F" w:rsidRDefault="007313FD" w:rsidP="007313FD">
      <w:pPr>
        <w:ind w:leftChars="454" w:left="1062" w:hangingChars="52" w:hanging="109"/>
        <w:jc w:val="left"/>
        <w:rPr>
          <w:rFonts w:ascii="Arial" w:eastAsia="ＭＳ Ｐ明朝" w:hAnsi="ＭＳ Ｐ明朝" w:cs="Arial"/>
        </w:rPr>
      </w:pPr>
      <w:r>
        <w:rPr>
          <w:rFonts w:ascii="Arial" w:eastAsia="ＭＳ Ｐ明朝" w:hAnsi="ＭＳ Ｐ明朝" w:cs="Arial" w:hint="eastAsia"/>
        </w:rPr>
        <w:t>・</w:t>
      </w:r>
      <w:r w:rsidR="0023701F" w:rsidRPr="00E74B01">
        <w:rPr>
          <w:rFonts w:ascii="Arial" w:eastAsia="ＭＳ Ｐ明朝" w:hAnsi="ＭＳ Ｐ明朝" w:cs="Arial" w:hint="eastAsia"/>
        </w:rPr>
        <w:t>バージョン</w:t>
      </w:r>
      <w:r w:rsidR="0023701F" w:rsidRPr="00E74B01">
        <w:rPr>
          <w:rFonts w:ascii="Arial" w:eastAsia="ＭＳ Ｐ明朝" w:hAnsi="ＭＳ Ｐ明朝" w:cs="Arial"/>
        </w:rPr>
        <w:t>23.1</w:t>
      </w:r>
      <w:r w:rsidR="0023701F" w:rsidRPr="00E74B01">
        <w:rPr>
          <w:rFonts w:ascii="Arial" w:eastAsia="ＭＳ Ｐ明朝" w:hAnsi="ＭＳ Ｐ明朝" w:cs="Arial" w:hint="eastAsia"/>
        </w:rPr>
        <w:t>で</w:t>
      </w:r>
      <w:r w:rsidR="0023701F" w:rsidRPr="00E74B01">
        <w:rPr>
          <w:rFonts w:ascii="Arial" w:eastAsia="ＭＳ Ｐ明朝" w:hAnsi="ＭＳ Ｐ明朝" w:cs="Arial"/>
        </w:rPr>
        <w:t>PT</w:t>
      </w:r>
      <w:r w:rsidR="0023701F" w:rsidRPr="00E74B01">
        <w:rPr>
          <w:rFonts w:ascii="Arial" w:eastAsia="ＭＳ Ｐ明朝" w:hAnsi="ＭＳ Ｐ明朝" w:cs="Arial" w:hint="eastAsia"/>
        </w:rPr>
        <w:t>「肝アブレーション（</w:t>
      </w:r>
      <w:r w:rsidR="00F10345" w:rsidRPr="00E74B01">
        <w:rPr>
          <w:rFonts w:ascii="Arial" w:eastAsia="ＭＳ Ｐ明朝" w:hAnsi="ＭＳ Ｐ明朝" w:cs="Arial"/>
        </w:rPr>
        <w:t>L</w:t>
      </w:r>
      <w:r w:rsidR="0023701F" w:rsidRPr="00E74B01">
        <w:rPr>
          <w:rFonts w:ascii="Arial" w:eastAsia="ＭＳ Ｐ明朝" w:hAnsi="ＭＳ Ｐ明朝" w:cs="Arial"/>
        </w:rPr>
        <w:t>iver</w:t>
      </w:r>
      <w:r w:rsidR="00A77141" w:rsidRPr="00E74B01">
        <w:rPr>
          <w:rFonts w:ascii="Arial" w:eastAsia="ＭＳ Ｐ明朝" w:hAnsi="ＭＳ Ｐ明朝" w:cs="Arial"/>
        </w:rPr>
        <w:t xml:space="preserve"> </w:t>
      </w:r>
      <w:r w:rsidR="0023701F" w:rsidRPr="00E74B01">
        <w:rPr>
          <w:rFonts w:ascii="Arial" w:eastAsia="ＭＳ Ｐ明朝" w:hAnsi="ＭＳ Ｐ明朝" w:cs="Arial"/>
        </w:rPr>
        <w:t>ablation</w:t>
      </w:r>
      <w:r w:rsidR="0023701F" w:rsidRPr="00E74B01">
        <w:rPr>
          <w:rFonts w:ascii="Arial" w:eastAsia="ＭＳ Ｐ明朝" w:hAnsi="ＭＳ Ｐ明朝" w:cs="Arial" w:hint="eastAsia"/>
        </w:rPr>
        <w:t>）」は</w:t>
      </w:r>
      <w:r w:rsidR="0023701F" w:rsidRPr="00E74B01">
        <w:rPr>
          <w:rFonts w:ascii="Arial" w:eastAsia="ＭＳ Ｐ明朝" w:hAnsi="ＭＳ Ｐ明朝" w:cs="Arial"/>
        </w:rPr>
        <w:t>Inactive</w:t>
      </w:r>
      <w:r w:rsidR="0023701F" w:rsidRPr="00E74B01">
        <w:rPr>
          <w:rFonts w:ascii="Arial" w:eastAsia="ＭＳ Ｐ明朝" w:hAnsi="ＭＳ Ｐ明朝" w:cs="Arial" w:hint="eastAsia"/>
        </w:rPr>
        <w:t>に変更され、「悪性および詳細不明の肝新生物（ＳＭＱ）」は、再度「狭域検索用語のみ」で構成されているので、本</w:t>
      </w:r>
      <w:r w:rsidR="0023701F" w:rsidRPr="00E74B01">
        <w:rPr>
          <w:rFonts w:ascii="Arial" w:eastAsia="ＭＳ Ｐ明朝" w:hAnsi="ＭＳ Ｐ明朝" w:cs="Arial"/>
        </w:rPr>
        <w:t>SMQ</w:t>
      </w:r>
      <w:r w:rsidR="0023701F" w:rsidRPr="00E74B01">
        <w:rPr>
          <w:rFonts w:ascii="Arial" w:eastAsia="ＭＳ Ｐ明朝" w:hAnsi="ＭＳ Ｐ明朝" w:cs="Arial" w:hint="eastAsia"/>
        </w:rPr>
        <w:t>を利用する際は、検索に注意</w:t>
      </w:r>
      <w:r w:rsidR="001108F0" w:rsidRPr="00E74B01">
        <w:rPr>
          <w:rFonts w:ascii="Arial" w:eastAsia="ＭＳ Ｐ明朝" w:hAnsi="ＭＳ Ｐ明朝" w:cs="Arial" w:hint="eastAsia"/>
        </w:rPr>
        <w:t>が必要</w:t>
      </w:r>
      <w:r w:rsidR="0023701F" w:rsidRPr="00E74B01">
        <w:rPr>
          <w:rFonts w:ascii="Arial" w:eastAsia="ＭＳ Ｐ明朝" w:hAnsi="ＭＳ Ｐ明朝" w:cs="Arial" w:hint="eastAsia"/>
        </w:rPr>
        <w:t>。</w:t>
      </w:r>
    </w:p>
    <w:p w14:paraId="5DF9AE1A" w14:textId="4E98F715" w:rsidR="00E81541" w:rsidRDefault="00E81541" w:rsidP="007313FD">
      <w:pPr>
        <w:ind w:leftChars="454" w:left="1062" w:hangingChars="52" w:hanging="109"/>
        <w:jc w:val="left"/>
        <w:rPr>
          <w:rFonts w:ascii="Arial" w:eastAsia="ＭＳ Ｐ明朝" w:hAnsi="ＭＳ Ｐ明朝" w:cs="Arial"/>
        </w:rPr>
      </w:pPr>
    </w:p>
    <w:p w14:paraId="0ADE8DCD" w14:textId="1A991F27" w:rsidR="00E83BCD" w:rsidRPr="00CE081A" w:rsidRDefault="00355CB9" w:rsidP="00814116">
      <w:pPr>
        <w:pStyle w:val="4"/>
      </w:pPr>
      <w:bookmarkStart w:id="491" w:name="_Toc110251218"/>
      <w:bookmarkEnd w:id="490"/>
      <w:r w:rsidRPr="00CE081A">
        <w:t>2.</w:t>
      </w:r>
      <w:r w:rsidR="00337DD0" w:rsidRPr="00CE081A">
        <w:t>44</w:t>
      </w:r>
      <w:r w:rsidRPr="00CE081A">
        <w:t>.3</w:t>
      </w:r>
      <w:r w:rsidRPr="00385B90">
        <w:t xml:space="preserve">　階層構造</w:t>
      </w:r>
      <w:bookmarkEnd w:id="491"/>
    </w:p>
    <w:p w14:paraId="16F2B37D" w14:textId="3009136F" w:rsidR="00874597" w:rsidRPr="00CE081A" w:rsidRDefault="00874597" w:rsidP="00874597">
      <w:pPr>
        <w:rPr>
          <w:rFonts w:ascii="Arial" w:eastAsia="ＭＳ Ｐ明朝" w:hAnsi="Arial" w:cs="Arial"/>
        </w:rPr>
      </w:pPr>
      <w:r w:rsidRPr="005A24F7">
        <w:rPr>
          <w:rFonts w:ascii="Arial" w:eastAsia="ＭＳ Ｐ明朝" w:hAnsi="ＭＳ Ｐ明朝" w:cs="Arial"/>
        </w:rPr>
        <w:t>下記の図は、「肝障害</w:t>
      </w:r>
      <w:r w:rsidR="001108F0" w:rsidRPr="00CE081A">
        <w:rPr>
          <w:rFonts w:ascii="Arial" w:eastAsia="ＭＳ Ｐ明朝" w:hAnsi="ＭＳ Ｐ明朝" w:cs="Arial" w:hint="eastAsia"/>
        </w:rPr>
        <w:t>（</w:t>
      </w:r>
      <w:r w:rsidR="001108F0" w:rsidRPr="00CE081A">
        <w:rPr>
          <w:rFonts w:ascii="Arial" w:eastAsia="ＭＳ Ｐ明朝" w:hAnsi="ＭＳ Ｐ明朝" w:cs="Arial"/>
        </w:rPr>
        <w:t>Hepatic disorders</w:t>
      </w:r>
      <w:r w:rsidR="001108F0" w:rsidRPr="00CE081A">
        <w:rPr>
          <w:rFonts w:ascii="Arial" w:eastAsia="ＭＳ Ｐ明朝" w:hAnsi="ＭＳ Ｐ明朝" w:cs="Arial" w:hint="eastAsia"/>
        </w:rPr>
        <w:t>）</w:t>
      </w:r>
      <w:r w:rsidRPr="00CE081A">
        <w:rPr>
          <w:rFonts w:ascii="Arial" w:eastAsia="ＭＳ Ｐ明朝" w:hAnsi="ＭＳ Ｐ明朝" w:cs="Arial"/>
        </w:rPr>
        <w:t>（ＳＭＱ）</w:t>
      </w:r>
      <w:r w:rsidRPr="005A24F7">
        <w:rPr>
          <w:rFonts w:ascii="Arial" w:eastAsia="ＭＳ Ｐ明朝" w:hAnsi="ＭＳ Ｐ明朝" w:cs="Arial"/>
        </w:rPr>
        <w:t>」の階層構造を示している。</w:t>
      </w:r>
    </w:p>
    <w:p w14:paraId="77DC76DB" w14:textId="77777777" w:rsidR="00874597" w:rsidRPr="00CE081A"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9248" behindDoc="0" locked="0" layoutInCell="1" allowOverlap="1" wp14:anchorId="30BBCA9C" wp14:editId="2390B703">
                <wp:simplePos x="0" y="0"/>
                <wp:positionH relativeFrom="column">
                  <wp:posOffset>2335530</wp:posOffset>
                </wp:positionH>
                <wp:positionV relativeFrom="paragraph">
                  <wp:posOffset>184785</wp:posOffset>
                </wp:positionV>
                <wp:extent cx="1200150" cy="580390"/>
                <wp:effectExtent l="0" t="0" r="19050" b="1016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580390"/>
                        </a:xfrm>
                        <a:prstGeom prst="rect">
                          <a:avLst/>
                        </a:prstGeom>
                        <a:solidFill>
                          <a:srgbClr val="FFFFFF"/>
                        </a:solidFill>
                        <a:ln w="9525">
                          <a:solidFill>
                            <a:srgbClr val="000000"/>
                          </a:solidFill>
                          <a:miter lim="800000"/>
                          <a:headEnd/>
                          <a:tailEnd/>
                        </a:ln>
                      </wps:spPr>
                      <wps:txbx>
                        <w:txbxContent>
                          <w:p w14:paraId="58F6A201" w14:textId="77777777" w:rsidR="00C63DD4" w:rsidRPr="00607A8E" w:rsidRDefault="00C63DD4"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C63DD4" w:rsidRPr="00607A8E" w:rsidRDefault="00C63DD4"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BBCA9C" id="テキスト ボックス 174" o:spid="_x0000_s1196" type="#_x0000_t202" style="position:absolute;left:0;text-align:left;margin-left:183.9pt;margin-top:14.55pt;width:94.5pt;height:45.7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">
                <v:textbox inset="5.85pt,.7pt,5.85pt,.7pt">
                  <w:txbxContent>
                    <w:p w14:paraId="58F6A201" w14:textId="77777777" w:rsidR="00C63DD4" w:rsidRPr="00607A8E" w:rsidRDefault="00C63DD4"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C63DD4" w:rsidRPr="00607A8E" w:rsidRDefault="00C63DD4"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mc:Fallback>
        </mc:AlternateContent>
      </w:r>
    </w:p>
    <w:p w14:paraId="5FC8B574" w14:textId="77777777" w:rsidR="00874597" w:rsidRPr="00CE081A" w:rsidRDefault="00874597" w:rsidP="00874597">
      <w:pPr>
        <w:rPr>
          <w:rFonts w:ascii="Arial" w:eastAsia="ＭＳ Ｐ明朝" w:hAnsi="Arial" w:cs="Arial"/>
        </w:rPr>
      </w:pPr>
    </w:p>
    <w:p w14:paraId="31E613C2" w14:textId="77777777" w:rsidR="00874597" w:rsidRPr="00CE081A" w:rsidRDefault="00874597" w:rsidP="00874597">
      <w:pPr>
        <w:rPr>
          <w:rFonts w:ascii="Arial" w:eastAsia="ＭＳ Ｐ明朝" w:hAnsi="Arial" w:cs="Arial"/>
        </w:rPr>
      </w:pPr>
    </w:p>
    <w:p w14:paraId="6290D38A" w14:textId="77777777" w:rsidR="00874597" w:rsidRPr="00CE081A"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55840" behindDoc="0" locked="0" layoutInCell="1" allowOverlap="1" wp14:anchorId="729F001C" wp14:editId="5361C423">
                <wp:simplePos x="0" y="0"/>
                <wp:positionH relativeFrom="column">
                  <wp:posOffset>2955925</wp:posOffset>
                </wp:positionH>
                <wp:positionV relativeFrom="paragraph">
                  <wp:posOffset>77470</wp:posOffset>
                </wp:positionV>
                <wp:extent cx="0" cy="180975"/>
                <wp:effectExtent l="0" t="0" r="38100" b="28575"/>
                <wp:wrapNone/>
                <wp:docPr id="173" name="直線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F57DE4" id="直線コネクタ 173" o:spid="_x0000_s1026" style="position:absolute;left:0;text-align:left;z-index:2515558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75pt,6.1pt" to="232.75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"/>
            </w:pict>
          </mc:Fallback>
        </mc:AlternateContent>
      </w:r>
    </w:p>
    <w:p w14:paraId="69103BB5" w14:textId="71748669" w:rsidR="00874597" w:rsidRPr="00CE081A" w:rsidRDefault="00E81541"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66432" behindDoc="0" locked="0" layoutInCell="1" allowOverlap="1" wp14:anchorId="687A34E0" wp14:editId="4611E259">
                <wp:simplePos x="0" y="0"/>
                <wp:positionH relativeFrom="column">
                  <wp:posOffset>3862070</wp:posOffset>
                </wp:positionH>
                <wp:positionV relativeFrom="paragraph">
                  <wp:posOffset>213995</wp:posOffset>
                </wp:positionV>
                <wp:extent cx="1102995" cy="874395"/>
                <wp:effectExtent l="0" t="0" r="20955" b="20955"/>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874395"/>
                        </a:xfrm>
                        <a:prstGeom prst="rect">
                          <a:avLst/>
                        </a:prstGeom>
                        <a:solidFill>
                          <a:srgbClr val="FFFFFF"/>
                        </a:solidFill>
                        <a:ln w="9525">
                          <a:solidFill>
                            <a:srgbClr val="000000"/>
                          </a:solidFill>
                          <a:miter lim="800000"/>
                          <a:headEnd/>
                          <a:tailEnd/>
                        </a:ln>
                      </wps:spPr>
                      <wps:txbx>
                        <w:txbxContent>
                          <w:p w14:paraId="4DBB661A" w14:textId="77777777" w:rsidR="00C63DD4" w:rsidRPr="00607A8E" w:rsidRDefault="00C63DD4" w:rsidP="00E64D08">
                            <w:pPr>
                              <w:spacing w:beforeLines="50" w:before="12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C63DD4" w:rsidRPr="00607A8E" w:rsidRDefault="00C63DD4" w:rsidP="00E64D08">
                            <w:pPr>
                              <w:spacing w:line="24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A34E0" id="テキスト ボックス 165" o:spid="_x0000_s1197" type="#_x0000_t202" style="position:absolute;left:0;text-align:left;margin-left:304.1pt;margin-top:16.85pt;width:86.85pt;height:68.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">
                <v:textbox inset="5.85pt,.7pt,5.85pt,.7pt">
                  <w:txbxContent>
                    <w:p w14:paraId="4DBB661A" w14:textId="77777777" w:rsidR="00C63DD4" w:rsidRPr="00607A8E" w:rsidRDefault="00C63DD4" w:rsidP="00E64D08">
                      <w:pPr>
                        <w:spacing w:beforeLines="50" w:before="12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C63DD4" w:rsidRPr="00607A8E" w:rsidRDefault="00C63DD4" w:rsidP="00E64D08">
                      <w:pPr>
                        <w:spacing w:line="24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72576" behindDoc="0" locked="0" layoutInCell="1" allowOverlap="1" wp14:anchorId="39C74DA1" wp14:editId="7B8F5DE4">
                <wp:simplePos x="0" y="0"/>
                <wp:positionH relativeFrom="column">
                  <wp:posOffset>5022850</wp:posOffset>
                </wp:positionH>
                <wp:positionV relativeFrom="paragraph">
                  <wp:posOffset>213360</wp:posOffset>
                </wp:positionV>
                <wp:extent cx="924560" cy="874395"/>
                <wp:effectExtent l="0" t="0" r="27940" b="20955"/>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874395"/>
                        </a:xfrm>
                        <a:prstGeom prst="rect">
                          <a:avLst/>
                        </a:prstGeom>
                        <a:solidFill>
                          <a:srgbClr val="FFFFFF"/>
                        </a:solidFill>
                        <a:ln w="9525">
                          <a:solidFill>
                            <a:srgbClr val="000000"/>
                          </a:solidFill>
                          <a:miter lim="800000"/>
                          <a:headEnd/>
                          <a:tailEnd/>
                        </a:ln>
                      </wps:spPr>
                      <wps:txbx>
                        <w:txbxContent>
                          <w:p w14:paraId="45F5CF81" w14:textId="77777777" w:rsidR="00C63DD4" w:rsidRPr="00607A8E" w:rsidRDefault="00C63DD4"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C74DA1" id="テキスト ボックス 166" o:spid="_x0000_s1198" type="#_x0000_t202" style="position:absolute;left:0;text-align:left;margin-left:395.5pt;margin-top:16.8pt;width:72.8pt;height:68.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">
                <v:textbox inset="5.85pt,.7pt,5.85pt,.7pt">
                  <w:txbxContent>
                    <w:p w14:paraId="45F5CF81" w14:textId="77777777" w:rsidR="00C63DD4" w:rsidRPr="00607A8E" w:rsidRDefault="00C63DD4"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56192" behindDoc="0" locked="0" layoutInCell="1" allowOverlap="1" wp14:anchorId="79A5DF17" wp14:editId="6B140EF9">
                <wp:simplePos x="0" y="0"/>
                <wp:positionH relativeFrom="column">
                  <wp:posOffset>2923540</wp:posOffset>
                </wp:positionH>
                <wp:positionV relativeFrom="paragraph">
                  <wp:posOffset>213995</wp:posOffset>
                </wp:positionV>
                <wp:extent cx="874395" cy="874395"/>
                <wp:effectExtent l="0" t="0" r="20955" b="20955"/>
                <wp:wrapNone/>
                <wp:docPr id="164" name="テキスト ボックス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874395"/>
                        </a:xfrm>
                        <a:prstGeom prst="rect">
                          <a:avLst/>
                        </a:prstGeom>
                        <a:solidFill>
                          <a:srgbClr val="FFFFFF"/>
                        </a:solidFill>
                        <a:ln w="9525">
                          <a:solidFill>
                            <a:srgbClr val="000000"/>
                          </a:solidFill>
                          <a:miter lim="800000"/>
                          <a:headEnd/>
                          <a:tailEnd/>
                        </a:ln>
                      </wps:spPr>
                      <wps:txbx>
                        <w:txbxContent>
                          <w:p w14:paraId="7B64E7C0" w14:textId="05A1CA80" w:rsidR="00C63DD4" w:rsidRPr="00607A8E" w:rsidRDefault="00C63DD4"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A5DF17" id="テキスト ボックス 164" o:spid="_x0000_s1199" type="#_x0000_t202" style="position:absolute;left:0;text-align:left;margin-left:230.2pt;margin-top:16.85pt;width:68.85pt;height:68.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">
                <v:textbox inset="5.85pt,.7pt,5.85pt,.7pt">
                  <w:txbxContent>
                    <w:p w14:paraId="7B64E7C0" w14:textId="05A1CA80" w:rsidR="00C63DD4" w:rsidRPr="00607A8E" w:rsidRDefault="00C63DD4"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44928" behindDoc="0" locked="0" layoutInCell="1" allowOverlap="1" wp14:anchorId="6F46D351" wp14:editId="43388A07">
                <wp:simplePos x="0" y="0"/>
                <wp:positionH relativeFrom="column">
                  <wp:posOffset>1572260</wp:posOffset>
                </wp:positionH>
                <wp:positionV relativeFrom="paragraph">
                  <wp:posOffset>213995</wp:posOffset>
                </wp:positionV>
                <wp:extent cx="1288415" cy="874395"/>
                <wp:effectExtent l="0" t="0" r="26035" b="20955"/>
                <wp:wrapNone/>
                <wp:docPr id="163" name="テキスト ボックス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874395"/>
                        </a:xfrm>
                        <a:prstGeom prst="rect">
                          <a:avLst/>
                        </a:prstGeom>
                        <a:solidFill>
                          <a:srgbClr val="FFFFFF"/>
                        </a:solidFill>
                        <a:ln w="9525">
                          <a:solidFill>
                            <a:srgbClr val="000000"/>
                          </a:solidFill>
                          <a:miter lim="800000"/>
                          <a:headEnd/>
                          <a:tailEnd/>
                        </a:ln>
                      </wps:spPr>
                      <wps:txbx>
                        <w:txbxContent>
                          <w:p w14:paraId="53294A18" w14:textId="77777777" w:rsidR="00C63DD4" w:rsidRPr="00607A8E" w:rsidRDefault="00C63DD4"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C63DD4" w:rsidRPr="00607A8E" w:rsidRDefault="00C63DD4" w:rsidP="00E64D08">
                            <w:pPr>
                              <w:spacing w:beforeLines="20" w:before="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46D351" id="テキスト ボックス 163" o:spid="_x0000_s1200" type="#_x0000_t202" style="position:absolute;left:0;text-align:left;margin-left:123.8pt;margin-top:16.85pt;width:101.45pt;height:68.8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">
                <v:textbox inset="5.85pt,.7pt,5.85pt,.7pt">
                  <w:txbxContent>
                    <w:p w14:paraId="53294A18" w14:textId="77777777" w:rsidR="00C63DD4" w:rsidRPr="00607A8E" w:rsidRDefault="00C63DD4"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C63DD4" w:rsidRPr="00607A8E" w:rsidRDefault="00C63DD4" w:rsidP="00E64D08">
                      <w:pPr>
                        <w:spacing w:beforeLines="20" w:before="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26496" behindDoc="0" locked="0" layoutInCell="1" allowOverlap="1" wp14:anchorId="41F869F6" wp14:editId="225F75D7">
                <wp:simplePos x="0" y="0"/>
                <wp:positionH relativeFrom="column">
                  <wp:posOffset>188595</wp:posOffset>
                </wp:positionH>
                <wp:positionV relativeFrom="paragraph">
                  <wp:posOffset>221919</wp:posOffset>
                </wp:positionV>
                <wp:extent cx="1304925" cy="866140"/>
                <wp:effectExtent l="0" t="0" r="28575" b="10160"/>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866140"/>
                        </a:xfrm>
                        <a:prstGeom prst="rect">
                          <a:avLst/>
                        </a:prstGeom>
                        <a:solidFill>
                          <a:srgbClr val="FFFFFF"/>
                        </a:solidFill>
                        <a:ln w="9525">
                          <a:solidFill>
                            <a:srgbClr val="000000"/>
                          </a:solidFill>
                          <a:miter lim="800000"/>
                          <a:headEnd/>
                          <a:tailEnd/>
                        </a:ln>
                      </wps:spPr>
                      <wps:txbx>
                        <w:txbxContent>
                          <w:p w14:paraId="578F80B6" w14:textId="77777777" w:rsidR="00C63DD4" w:rsidRPr="00607A8E" w:rsidRDefault="00C63DD4" w:rsidP="00E64D08">
                            <w:pPr>
                              <w:spacing w:beforeLines="50" w:before="12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C63DD4" w:rsidRPr="00607A8E" w:rsidRDefault="00C63DD4" w:rsidP="00E64D08">
                            <w:pPr>
                              <w:spacing w:before="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F869F6" id="テキスト ボックス 162" o:spid="_x0000_s1201" type="#_x0000_t202" style="position:absolute;left:0;text-align:left;margin-left:14.85pt;margin-top:17.45pt;width:102.75pt;height:68.2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">
                <v:textbox inset="5.85pt,.7pt,5.85pt,.7pt">
                  <w:txbxContent>
                    <w:p w14:paraId="578F80B6" w14:textId="77777777" w:rsidR="00C63DD4" w:rsidRPr="00607A8E" w:rsidRDefault="00C63DD4" w:rsidP="00E64D08">
                      <w:pPr>
                        <w:spacing w:beforeLines="50" w:before="12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C63DD4" w:rsidRPr="00607A8E" w:rsidRDefault="00C63DD4" w:rsidP="00E64D08">
                      <w:pPr>
                        <w:spacing w:before="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479040" behindDoc="0" locked="0" layoutInCell="1" allowOverlap="1" wp14:anchorId="5E1795ED" wp14:editId="67EA573F">
                <wp:simplePos x="0" y="0"/>
                <wp:positionH relativeFrom="column">
                  <wp:posOffset>4505960</wp:posOffset>
                </wp:positionH>
                <wp:positionV relativeFrom="paragraph">
                  <wp:posOffset>39370</wp:posOffset>
                </wp:positionV>
                <wp:extent cx="0" cy="172720"/>
                <wp:effectExtent l="0" t="0" r="38100" b="36830"/>
                <wp:wrapNone/>
                <wp:docPr id="168" name="直線コネクタ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483705" id="直線コネクタ 168" o:spid="_x0000_s1026" style="position:absolute;left:0;text-align:left;z-index:251479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4.8pt,3.1pt" to="354.8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"/>
            </w:pict>
          </mc:Fallback>
        </mc:AlternateContent>
      </w:r>
      <w:r>
        <w:rPr>
          <w:rFonts w:ascii="Arial" w:eastAsia="ＭＳ Ｐ明朝" w:hAnsi="Arial" w:cs="Arial"/>
          <w:noProof/>
        </w:rPr>
        <mc:AlternateContent>
          <mc:Choice Requires="wps">
            <w:drawing>
              <wp:anchor distT="0" distB="0" distL="114297" distR="114297" simplePos="0" relativeHeight="251475968" behindDoc="0" locked="0" layoutInCell="1" allowOverlap="1" wp14:anchorId="5B700EBB" wp14:editId="2421EC8C">
                <wp:simplePos x="0" y="0"/>
                <wp:positionH relativeFrom="column">
                  <wp:posOffset>3353435</wp:posOffset>
                </wp:positionH>
                <wp:positionV relativeFrom="paragraph">
                  <wp:posOffset>39370</wp:posOffset>
                </wp:positionV>
                <wp:extent cx="0" cy="172720"/>
                <wp:effectExtent l="0" t="0" r="38100" b="36830"/>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3952D0" id="直線コネクタ 172" o:spid="_x0000_s1026" style="position:absolute;left:0;text-align:left;z-index:251475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4.05pt,3.1pt" to="264.05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"/>
            </w:pict>
          </mc:Fallback>
        </mc:AlternateContent>
      </w:r>
      <w:r>
        <w:rPr>
          <w:rFonts w:ascii="Arial" w:eastAsia="ＭＳ Ｐ明朝" w:hAnsi="Arial" w:cs="Arial"/>
          <w:noProof/>
        </w:rPr>
        <mc:AlternateContent>
          <mc:Choice Requires="wps">
            <w:drawing>
              <wp:anchor distT="0" distB="0" distL="114297" distR="114297" simplePos="0" relativeHeight="251565056" behindDoc="0" locked="0" layoutInCell="1" allowOverlap="1" wp14:anchorId="1DF0308B" wp14:editId="447C7679">
                <wp:simplePos x="0" y="0"/>
                <wp:positionH relativeFrom="column">
                  <wp:posOffset>2335530</wp:posOffset>
                </wp:positionH>
                <wp:positionV relativeFrom="paragraph">
                  <wp:posOffset>39370</wp:posOffset>
                </wp:positionV>
                <wp:extent cx="0" cy="172720"/>
                <wp:effectExtent l="0" t="0" r="38100" b="36830"/>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0D90C5" id="直線コネクタ 167" o:spid="_x0000_s1026" style="position:absolute;left:0;text-align:left;z-index:251565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9pt,3.1pt" to="183.9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"/>
            </w:pict>
          </mc:Fallback>
        </mc:AlternateContent>
      </w:r>
      <w:r>
        <w:rPr>
          <w:rFonts w:ascii="Arial" w:eastAsia="ＭＳ Ｐ明朝" w:hAnsi="Arial" w:cs="Arial"/>
          <w:noProof/>
        </w:rPr>
        <mc:AlternateContent>
          <mc:Choice Requires="wps">
            <w:drawing>
              <wp:anchor distT="0" distB="0" distL="114298" distR="114298" simplePos="0" relativeHeight="251549696" behindDoc="0" locked="0" layoutInCell="1" allowOverlap="1" wp14:anchorId="17A623A8" wp14:editId="75D9E1F6">
                <wp:simplePos x="0" y="0"/>
                <wp:positionH relativeFrom="column">
                  <wp:posOffset>880110</wp:posOffset>
                </wp:positionH>
                <wp:positionV relativeFrom="paragraph">
                  <wp:posOffset>39370</wp:posOffset>
                </wp:positionV>
                <wp:extent cx="0" cy="172720"/>
                <wp:effectExtent l="0" t="0" r="38100" b="36830"/>
                <wp:wrapNone/>
                <wp:docPr id="169" name="直線コネクタ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0B0529" id="直線コネクタ 169" o:spid="_x0000_s1026" style="position:absolute;left:0;text-align:left;flip:x;z-index:251549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9.3pt,3.1pt" to="69.3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"/>
            </w:pict>
          </mc:Fallback>
        </mc:AlternateContent>
      </w:r>
      <w:r>
        <w:rPr>
          <w:rFonts w:ascii="Arial" w:eastAsia="ＭＳ Ｐ明朝" w:hAnsi="Arial" w:cs="Arial"/>
          <w:noProof/>
        </w:rPr>
        <mc:AlternateContent>
          <mc:Choice Requires="wps">
            <w:drawing>
              <wp:anchor distT="4294967293" distB="4294967293" distL="114300" distR="114300" simplePos="0" relativeHeight="251561984" behindDoc="0" locked="0" layoutInCell="1" allowOverlap="1" wp14:anchorId="6C6B5368" wp14:editId="42BE8AAF">
                <wp:simplePos x="0" y="0"/>
                <wp:positionH relativeFrom="column">
                  <wp:posOffset>883920</wp:posOffset>
                </wp:positionH>
                <wp:positionV relativeFrom="paragraph">
                  <wp:posOffset>28575</wp:posOffset>
                </wp:positionV>
                <wp:extent cx="4678680" cy="0"/>
                <wp:effectExtent l="0" t="0" r="0" b="0"/>
                <wp:wrapNone/>
                <wp:docPr id="171" name="直線コネクタ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8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125EDC" id="直線コネクタ 171" o:spid="_x0000_s1026" style="position:absolute;left:0;text-align:left;z-index:2515619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9.6pt,2.25pt" to="43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"/>
            </w:pict>
          </mc:Fallback>
        </mc:AlternateContent>
      </w:r>
      <w:r w:rsidR="00E64D08">
        <w:rPr>
          <w:rFonts w:ascii="Arial" w:eastAsia="ＭＳ Ｐ明朝" w:hAnsi="Arial" w:cs="Arial"/>
          <w:noProof/>
        </w:rPr>
        <mc:AlternateContent>
          <mc:Choice Requires="wps">
            <w:drawing>
              <wp:anchor distT="0" distB="0" distL="114297" distR="114297" simplePos="0" relativeHeight="251472896" behindDoc="0" locked="0" layoutInCell="1" allowOverlap="1" wp14:anchorId="022F15F1" wp14:editId="22DB4034">
                <wp:simplePos x="0" y="0"/>
                <wp:positionH relativeFrom="column">
                  <wp:posOffset>5561330</wp:posOffset>
                </wp:positionH>
                <wp:positionV relativeFrom="paragraph">
                  <wp:posOffset>30480</wp:posOffset>
                </wp:positionV>
                <wp:extent cx="0" cy="180975"/>
                <wp:effectExtent l="0" t="0" r="38100" b="28575"/>
                <wp:wrapNone/>
                <wp:docPr id="170" name="直線コネクタ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1BE032" id="直線コネクタ 170" o:spid="_x0000_s1026" style="position:absolute;left:0;text-align:left;z-index:251472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7.9pt,2.4pt" to="437.9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"/>
            </w:pict>
          </mc:Fallback>
        </mc:AlternateContent>
      </w:r>
    </w:p>
    <w:p w14:paraId="2ECF8225" w14:textId="2F7D0CF9" w:rsidR="00874597" w:rsidRPr="00CE081A" w:rsidRDefault="00874597" w:rsidP="00874597">
      <w:pPr>
        <w:rPr>
          <w:rFonts w:ascii="Arial" w:eastAsia="ＭＳ Ｐ明朝" w:hAnsi="Arial" w:cs="Arial"/>
        </w:rPr>
      </w:pPr>
    </w:p>
    <w:p w14:paraId="69C094CA" w14:textId="77777777" w:rsidR="00874597" w:rsidRPr="00CE081A" w:rsidRDefault="00874597" w:rsidP="00874597">
      <w:pPr>
        <w:rPr>
          <w:rFonts w:ascii="Arial" w:eastAsia="ＭＳ Ｐ明朝" w:hAnsi="Arial" w:cs="Arial"/>
        </w:rPr>
      </w:pPr>
    </w:p>
    <w:p w14:paraId="1C18F0F0" w14:textId="77777777" w:rsidR="00874597" w:rsidRPr="00CE081A" w:rsidRDefault="00874597" w:rsidP="00874597">
      <w:pPr>
        <w:rPr>
          <w:rFonts w:ascii="Arial" w:eastAsia="ＭＳ Ｐ明朝" w:hAnsi="Arial" w:cs="Arial"/>
        </w:rPr>
      </w:pPr>
    </w:p>
    <w:p w14:paraId="03DFDBB7" w14:textId="3148E136" w:rsidR="00874597" w:rsidRPr="00CE081A" w:rsidRDefault="00E64D08"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32320" behindDoc="0" locked="0" layoutInCell="1" allowOverlap="1" wp14:anchorId="6F1795DD" wp14:editId="7FB65B04">
                <wp:simplePos x="0" y="0"/>
                <wp:positionH relativeFrom="column">
                  <wp:posOffset>922655</wp:posOffset>
                </wp:positionH>
                <wp:positionV relativeFrom="paragraph">
                  <wp:posOffset>175054</wp:posOffset>
                </wp:positionV>
                <wp:extent cx="0" cy="132080"/>
                <wp:effectExtent l="0" t="0" r="38100" b="20320"/>
                <wp:wrapNone/>
                <wp:docPr id="372"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C32174" id="直線コネクタ 159" o:spid="_x0000_s1026" style="position:absolute;left:0;text-align:left;z-index:251832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72.65pt,13.8pt" to="72.6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"/>
            </w:pict>
          </mc:Fallback>
        </mc:AlternateContent>
      </w:r>
    </w:p>
    <w:p w14:paraId="3DFCBB9F" w14:textId="6C70EC30"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91008" behindDoc="0" locked="0" layoutInCell="1" allowOverlap="1" wp14:anchorId="3206A155" wp14:editId="618238B5">
                <wp:simplePos x="0" y="0"/>
                <wp:positionH relativeFrom="column">
                  <wp:posOffset>-73660</wp:posOffset>
                </wp:positionH>
                <wp:positionV relativeFrom="paragraph">
                  <wp:posOffset>177165</wp:posOffset>
                </wp:positionV>
                <wp:extent cx="1066800" cy="866140"/>
                <wp:effectExtent l="0" t="0" r="19050" b="10160"/>
                <wp:wrapNone/>
                <wp:docPr id="154" name="テキスト ボックス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866140"/>
                        </a:xfrm>
                        <a:prstGeom prst="rect">
                          <a:avLst/>
                        </a:prstGeom>
                        <a:solidFill>
                          <a:srgbClr val="FFFFFF"/>
                        </a:solidFill>
                        <a:ln w="9525">
                          <a:solidFill>
                            <a:srgbClr val="000000"/>
                          </a:solidFill>
                          <a:miter lim="800000"/>
                          <a:headEnd/>
                          <a:tailEnd/>
                        </a:ln>
                      </wps:spPr>
                      <wps:txbx>
                        <w:txbxContent>
                          <w:p w14:paraId="7517726F"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2697B365" w14:textId="533A470F" w:rsidR="00C63DD4" w:rsidRPr="00607A8E" w:rsidRDefault="00C63DD4" w:rsidP="00C836DF">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6A155" id="テキスト ボックス 154" o:spid="_x0000_s1202" type="#_x0000_t202" style="position:absolute;left:0;text-align:left;margin-left:-5.8pt;margin-top:13.95pt;width:84pt;height:68.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">
                <v:textbox inset="5.85pt,.7pt,5.85pt,.7pt">
                  <w:txbxContent>
                    <w:p w14:paraId="7517726F"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2697B365" w14:textId="533A470F" w:rsidR="00C63DD4" w:rsidRPr="00607A8E" w:rsidRDefault="00C63DD4" w:rsidP="00C836DF">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9440" behindDoc="0" locked="0" layoutInCell="1" allowOverlap="1" wp14:anchorId="2DC5E447" wp14:editId="4FF412CE">
                <wp:simplePos x="0" y="0"/>
                <wp:positionH relativeFrom="column">
                  <wp:posOffset>1143000</wp:posOffset>
                </wp:positionH>
                <wp:positionV relativeFrom="paragraph">
                  <wp:posOffset>177165</wp:posOffset>
                </wp:positionV>
                <wp:extent cx="1133475" cy="866140"/>
                <wp:effectExtent l="0" t="0" r="28575" b="10160"/>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866140"/>
                        </a:xfrm>
                        <a:prstGeom prst="rect">
                          <a:avLst/>
                        </a:prstGeom>
                        <a:solidFill>
                          <a:srgbClr val="FFFFFF"/>
                        </a:solidFill>
                        <a:ln w="9525">
                          <a:solidFill>
                            <a:srgbClr val="000000"/>
                          </a:solidFill>
                          <a:miter lim="800000"/>
                          <a:headEnd/>
                          <a:tailEnd/>
                        </a:ln>
                      </wps:spPr>
                      <wps:txbx>
                        <w:txbxContent>
                          <w:p w14:paraId="30B0BBB1" w14:textId="77777777" w:rsidR="00C63DD4" w:rsidRPr="00607A8E" w:rsidRDefault="00C63DD4" w:rsidP="00512664">
                            <w:pPr>
                              <w:spacing w:beforeLines="40" w:before="96"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C63DD4" w:rsidRPr="00607A8E" w:rsidRDefault="00C63DD4"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C5E447" id="テキスト ボックス 155" o:spid="_x0000_s1203" type="#_x0000_t202" style="position:absolute;left:0;text-align:left;margin-left:90pt;margin-top:13.95pt;width:89.25pt;height:68.2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">
                <v:textbox inset="5.85pt,.7pt,5.85pt,.7pt">
                  <w:txbxContent>
                    <w:p w14:paraId="30B0BBB1" w14:textId="77777777" w:rsidR="00C63DD4" w:rsidRPr="00607A8E" w:rsidRDefault="00C63DD4" w:rsidP="00512664">
                      <w:pPr>
                        <w:spacing w:beforeLines="40" w:before="96"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C63DD4" w:rsidRPr="00607A8E" w:rsidRDefault="00C63DD4"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27872" behindDoc="0" locked="0" layoutInCell="1" allowOverlap="1" wp14:anchorId="14CD0714" wp14:editId="235B3548">
                <wp:simplePos x="0" y="0"/>
                <wp:positionH relativeFrom="column">
                  <wp:posOffset>2462530</wp:posOffset>
                </wp:positionH>
                <wp:positionV relativeFrom="paragraph">
                  <wp:posOffset>193469</wp:posOffset>
                </wp:positionV>
                <wp:extent cx="1133475" cy="849630"/>
                <wp:effectExtent l="0" t="0" r="28575" b="2667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849630"/>
                        </a:xfrm>
                        <a:prstGeom prst="rect">
                          <a:avLst/>
                        </a:prstGeom>
                        <a:solidFill>
                          <a:srgbClr val="FFFFFF"/>
                        </a:solidFill>
                        <a:ln w="9525">
                          <a:solidFill>
                            <a:srgbClr val="000000"/>
                          </a:solidFill>
                          <a:miter lim="800000"/>
                          <a:headEnd/>
                          <a:tailEnd/>
                        </a:ln>
                      </wps:spPr>
                      <wps:txbx>
                        <w:txbxContent>
                          <w:p w14:paraId="4793CF02"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C63DD4" w:rsidRPr="00607A8E" w:rsidRDefault="00C63DD4"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CD0714" id="テキスト ボックス 156" o:spid="_x0000_s1204" type="#_x0000_t202" style="position:absolute;left:0;text-align:left;margin-left:193.9pt;margin-top:15.25pt;width:89.25pt;height:66.9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">
                <v:textbox inset="5.85pt,.7pt,5.85pt,.7pt">
                  <w:txbxContent>
                    <w:p w14:paraId="4793CF02"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C63DD4" w:rsidRPr="00607A8E" w:rsidRDefault="00C63DD4"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43232" behindDoc="0" locked="0" layoutInCell="1" allowOverlap="1" wp14:anchorId="1EB748BB" wp14:editId="4A745FB2">
                <wp:simplePos x="0" y="0"/>
                <wp:positionH relativeFrom="column">
                  <wp:posOffset>3766820</wp:posOffset>
                </wp:positionH>
                <wp:positionV relativeFrom="paragraph">
                  <wp:posOffset>185849</wp:posOffset>
                </wp:positionV>
                <wp:extent cx="1200150" cy="857885"/>
                <wp:effectExtent l="0" t="0" r="19050" b="18415"/>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857885"/>
                        </a:xfrm>
                        <a:prstGeom prst="rect">
                          <a:avLst/>
                        </a:prstGeom>
                        <a:solidFill>
                          <a:srgbClr val="FFFFFF"/>
                        </a:solidFill>
                        <a:ln w="9525">
                          <a:solidFill>
                            <a:srgbClr val="000000"/>
                          </a:solidFill>
                          <a:miter lim="800000"/>
                          <a:headEnd/>
                          <a:tailEnd/>
                        </a:ln>
                      </wps:spPr>
                      <wps:txbx>
                        <w:txbxContent>
                          <w:p w14:paraId="671E4E74" w14:textId="77777777" w:rsidR="00C63DD4" w:rsidRPr="00607A8E" w:rsidRDefault="00C63DD4" w:rsidP="00512664">
                            <w:pPr>
                              <w:spacing w:beforeLines="40" w:before="96"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C63DD4" w:rsidRPr="00607A8E" w:rsidRDefault="00C63DD4"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C63DD4" w:rsidRPr="00607A8E" w:rsidRDefault="00C63DD4"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B748BB" id="テキスト ボックス 153" o:spid="_x0000_s1205" type="#_x0000_t202" style="position:absolute;left:0;text-align:left;margin-left:296.6pt;margin-top:14.65pt;width:94.5pt;height:67.5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">
                <v:textbox inset="5.85pt,.7pt,5.85pt,.7pt">
                  <w:txbxContent>
                    <w:p w14:paraId="671E4E74" w14:textId="77777777" w:rsidR="00C63DD4" w:rsidRPr="00607A8E" w:rsidRDefault="00C63DD4" w:rsidP="00512664">
                      <w:pPr>
                        <w:spacing w:beforeLines="40" w:before="96"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C63DD4" w:rsidRPr="00607A8E" w:rsidRDefault="00C63DD4"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C63DD4" w:rsidRPr="00607A8E" w:rsidRDefault="00C63DD4"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44608" behindDoc="0" locked="0" layoutInCell="1" allowOverlap="1" wp14:anchorId="5BEDCB12" wp14:editId="6D8805AE">
                <wp:simplePos x="0" y="0"/>
                <wp:positionH relativeFrom="column">
                  <wp:posOffset>4298315</wp:posOffset>
                </wp:positionH>
                <wp:positionV relativeFrom="paragraph">
                  <wp:posOffset>81280</wp:posOffset>
                </wp:positionV>
                <wp:extent cx="0" cy="101600"/>
                <wp:effectExtent l="0" t="0" r="38100" b="31750"/>
                <wp:wrapNone/>
                <wp:docPr id="371"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16EF48" id="直線コネクタ 159" o:spid="_x0000_s1026" style="position:absolute;left:0;text-align:left;z-index:251844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38.45pt,6.4pt" to="338.4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"/>
            </w:pict>
          </mc:Fallback>
        </mc:AlternateContent>
      </w:r>
      <w:r w:rsidR="00E81541">
        <w:rPr>
          <w:rFonts w:ascii="Arial" w:eastAsia="ＭＳ Ｐ明朝" w:hAnsi="Arial" w:cs="Arial"/>
          <w:noProof/>
        </w:rPr>
        <mc:AlternateContent>
          <mc:Choice Requires="wps">
            <w:drawing>
              <wp:anchor distT="0" distB="0" distL="114297" distR="114297" simplePos="0" relativeHeight="251838464" behindDoc="0" locked="0" layoutInCell="1" allowOverlap="1" wp14:anchorId="71C894F0" wp14:editId="164ED222">
                <wp:simplePos x="0" y="0"/>
                <wp:positionH relativeFrom="column">
                  <wp:posOffset>351790</wp:posOffset>
                </wp:positionH>
                <wp:positionV relativeFrom="paragraph">
                  <wp:posOffset>81280</wp:posOffset>
                </wp:positionV>
                <wp:extent cx="0" cy="101600"/>
                <wp:effectExtent l="0" t="0" r="38100" b="31750"/>
                <wp:wrapNone/>
                <wp:docPr id="370"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87247A" id="直線コネクタ 159" o:spid="_x0000_s1026" style="position:absolute;left:0;text-align:left;z-index:251838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7pt,6.4pt" to="27.7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"/>
            </w:pict>
          </mc:Fallback>
        </mc:AlternateContent>
      </w:r>
      <w:r w:rsidR="00E81541">
        <w:rPr>
          <w:rFonts w:ascii="Arial" w:eastAsia="ＭＳ Ｐ明朝" w:hAnsi="Arial" w:cs="Arial"/>
          <w:noProof/>
        </w:rPr>
        <mc:AlternateContent>
          <mc:Choice Requires="wps">
            <w:drawing>
              <wp:anchor distT="0" distB="0" distL="114297" distR="114297" simplePos="0" relativeHeight="251485184" behindDoc="0" locked="0" layoutInCell="1" allowOverlap="1" wp14:anchorId="16BAC29F" wp14:editId="68E027CF">
                <wp:simplePos x="0" y="0"/>
                <wp:positionH relativeFrom="column">
                  <wp:posOffset>2913380</wp:posOffset>
                </wp:positionH>
                <wp:positionV relativeFrom="paragraph">
                  <wp:posOffset>81280</wp:posOffset>
                </wp:positionV>
                <wp:extent cx="0" cy="109855"/>
                <wp:effectExtent l="0" t="0" r="38100" b="23495"/>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3F59A0" id="直線コネクタ 160" o:spid="_x0000_s1026" style="position:absolute;left:0;text-align:left;z-index:251485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9.4pt,6.4pt" to="229.4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"/>
            </w:pict>
          </mc:Fallback>
        </mc:AlternateContent>
      </w:r>
      <w:r w:rsidR="00E81541">
        <w:rPr>
          <w:rFonts w:ascii="Arial" w:eastAsia="ＭＳ Ｐ明朝" w:hAnsi="Arial" w:cs="Arial"/>
          <w:noProof/>
        </w:rPr>
        <mc:AlternateContent>
          <mc:Choice Requires="wps">
            <w:drawing>
              <wp:anchor distT="0" distB="0" distL="114297" distR="114297" simplePos="0" relativeHeight="251841536" behindDoc="0" locked="0" layoutInCell="1" allowOverlap="1" wp14:anchorId="09425D1C" wp14:editId="7A6418A5">
                <wp:simplePos x="0" y="0"/>
                <wp:positionH relativeFrom="column">
                  <wp:posOffset>1684655</wp:posOffset>
                </wp:positionH>
                <wp:positionV relativeFrom="paragraph">
                  <wp:posOffset>81280</wp:posOffset>
                </wp:positionV>
                <wp:extent cx="0" cy="101600"/>
                <wp:effectExtent l="0" t="0" r="38100" b="31750"/>
                <wp:wrapNone/>
                <wp:docPr id="159"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3844C3" id="直線コネクタ 159" o:spid="_x0000_s1026" style="position:absolute;left:0;text-align:left;z-index:251841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2.65pt,6.4pt" to="132.6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"/>
            </w:pict>
          </mc:Fallback>
        </mc:AlternateContent>
      </w:r>
      <w:r w:rsidR="00E81541">
        <w:rPr>
          <w:rFonts w:ascii="Arial" w:eastAsia="ＭＳ Ｐ明朝" w:hAnsi="Arial" w:cs="Arial"/>
          <w:noProof/>
        </w:rPr>
        <mc:AlternateContent>
          <mc:Choice Requires="wps">
            <w:drawing>
              <wp:anchor distT="0" distB="0" distL="114300" distR="114300" simplePos="0" relativeHeight="251482112" behindDoc="0" locked="0" layoutInCell="1" allowOverlap="1" wp14:anchorId="733BB5F4" wp14:editId="6D127A15">
                <wp:simplePos x="0" y="0"/>
                <wp:positionH relativeFrom="column">
                  <wp:posOffset>352425</wp:posOffset>
                </wp:positionH>
                <wp:positionV relativeFrom="paragraph">
                  <wp:posOffset>81709</wp:posOffset>
                </wp:positionV>
                <wp:extent cx="3943350" cy="1270"/>
                <wp:effectExtent l="0" t="0" r="19050" b="36830"/>
                <wp:wrapNone/>
                <wp:docPr id="157" name="直線コネクタ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335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3F8544" id="直線コネクタ 157" o:spid="_x0000_s1026" style="position:absolute;left:0;text-align:left;flip:y;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5pt,6.45pt" to="338.2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"/>
            </w:pict>
          </mc:Fallback>
        </mc:AlternateContent>
      </w:r>
    </w:p>
    <w:p w14:paraId="23B688D2" w14:textId="1C55EAA7" w:rsidR="00874597" w:rsidRPr="00CE081A" w:rsidRDefault="00874597" w:rsidP="00874597">
      <w:pPr>
        <w:rPr>
          <w:rFonts w:ascii="Arial" w:eastAsia="ＭＳ Ｐ明朝" w:hAnsi="Arial" w:cs="Arial"/>
        </w:rPr>
      </w:pPr>
    </w:p>
    <w:p w14:paraId="2CABB3C3" w14:textId="77777777" w:rsidR="00874597" w:rsidRPr="00CE081A" w:rsidRDefault="00874597" w:rsidP="00874597">
      <w:pPr>
        <w:rPr>
          <w:rFonts w:ascii="Arial" w:eastAsia="ＭＳ Ｐ明朝" w:hAnsi="Arial" w:cs="Arial"/>
        </w:rPr>
      </w:pPr>
    </w:p>
    <w:p w14:paraId="521C00A7" w14:textId="77777777" w:rsidR="00874597" w:rsidRPr="00CE081A" w:rsidRDefault="00874597" w:rsidP="00874597">
      <w:pPr>
        <w:rPr>
          <w:rFonts w:ascii="Arial" w:eastAsia="ＭＳ Ｐ明朝" w:hAnsi="Arial" w:cs="Arial"/>
        </w:rPr>
      </w:pPr>
    </w:p>
    <w:p w14:paraId="1751E515" w14:textId="0C98A3F9" w:rsidR="00874597" w:rsidRPr="00CE081A" w:rsidRDefault="00C836DF"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17280" behindDoc="0" locked="0" layoutInCell="1" allowOverlap="1" wp14:anchorId="14420BD7" wp14:editId="3E895C85">
                <wp:simplePos x="0" y="0"/>
                <wp:positionH relativeFrom="column">
                  <wp:posOffset>235585</wp:posOffset>
                </wp:positionH>
                <wp:positionV relativeFrom="paragraph">
                  <wp:posOffset>127000</wp:posOffset>
                </wp:positionV>
                <wp:extent cx="0" cy="132080"/>
                <wp:effectExtent l="0" t="0" r="38100" b="20320"/>
                <wp:wrapNone/>
                <wp:docPr id="152" name="直線コネクタ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DE5641" id="直線コネクタ 152" o:spid="_x0000_s1026" style="position:absolute;left:0;text-align:left;z-index:2516172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55pt,10pt" to="18.55pt,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"/>
            </w:pict>
          </mc:Fallback>
        </mc:AlternateContent>
      </w:r>
    </w:p>
    <w:p w14:paraId="3BCE0503" w14:textId="0C3C3411"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55520" behindDoc="0" locked="0" layoutInCell="1" allowOverlap="1" wp14:anchorId="45A75CDE" wp14:editId="1EB8F78E">
                <wp:simplePos x="0" y="0"/>
                <wp:positionH relativeFrom="column">
                  <wp:posOffset>228600</wp:posOffset>
                </wp:positionH>
                <wp:positionV relativeFrom="paragraph">
                  <wp:posOffset>182039</wp:posOffset>
                </wp:positionV>
                <wp:extent cx="1066800" cy="818515"/>
                <wp:effectExtent l="0" t="0" r="19050" b="19685"/>
                <wp:wrapNone/>
                <wp:docPr id="146" name="テキスト ボックス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818515"/>
                        </a:xfrm>
                        <a:prstGeom prst="rect">
                          <a:avLst/>
                        </a:prstGeom>
                        <a:solidFill>
                          <a:srgbClr val="FFFFFF"/>
                        </a:solidFill>
                        <a:ln w="9525">
                          <a:solidFill>
                            <a:srgbClr val="000000"/>
                          </a:solidFill>
                          <a:miter lim="800000"/>
                          <a:headEnd/>
                          <a:tailEnd/>
                        </a:ln>
                      </wps:spPr>
                      <wps:txbx>
                        <w:txbxContent>
                          <w:p w14:paraId="6C835C65" w14:textId="77777777" w:rsidR="00C63DD4" w:rsidRPr="00607A8E" w:rsidRDefault="00C63DD4" w:rsidP="00C836DF">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C63DD4" w:rsidRPr="00607A8E" w:rsidRDefault="00C63DD4" w:rsidP="00C836DF">
                            <w:pPr>
                              <w:spacing w:line="30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A75CDE" id="テキスト ボックス 146" o:spid="_x0000_s1206" type="#_x0000_t202" style="position:absolute;left:0;text-align:left;margin-left:18pt;margin-top:14.35pt;width:84pt;height:64.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">
                <v:textbox inset="5.85pt,.7pt,5.85pt,.7pt">
                  <w:txbxContent>
                    <w:p w14:paraId="6C835C65" w14:textId="77777777" w:rsidR="00C63DD4" w:rsidRPr="00607A8E" w:rsidRDefault="00C63DD4" w:rsidP="00C836DF">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C63DD4" w:rsidRPr="00607A8E" w:rsidRDefault="00C63DD4" w:rsidP="00C836DF">
                      <w:pPr>
                        <w:spacing w:line="30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0880" behindDoc="0" locked="0" layoutInCell="1" allowOverlap="1" wp14:anchorId="6593EF38" wp14:editId="0B09EA03">
                <wp:simplePos x="0" y="0"/>
                <wp:positionH relativeFrom="column">
                  <wp:posOffset>1428750</wp:posOffset>
                </wp:positionH>
                <wp:positionV relativeFrom="paragraph">
                  <wp:posOffset>185214</wp:posOffset>
                </wp:positionV>
                <wp:extent cx="1304925" cy="818515"/>
                <wp:effectExtent l="0" t="0" r="28575" b="19685"/>
                <wp:wrapNone/>
                <wp:docPr id="145" name="テキスト ボックス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818515"/>
                        </a:xfrm>
                        <a:prstGeom prst="rect">
                          <a:avLst/>
                        </a:prstGeom>
                        <a:solidFill>
                          <a:srgbClr val="FFFFFF"/>
                        </a:solidFill>
                        <a:ln w="9525">
                          <a:solidFill>
                            <a:srgbClr val="000000"/>
                          </a:solidFill>
                          <a:miter lim="800000"/>
                          <a:headEnd/>
                          <a:tailEnd/>
                        </a:ln>
                      </wps:spPr>
                      <wps:txbx>
                        <w:txbxContent>
                          <w:p w14:paraId="74D6AB7F" w14:textId="77777777"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C63DD4" w:rsidRPr="00607A8E" w:rsidRDefault="00C63DD4" w:rsidP="00C836DF">
                            <w:pPr>
                              <w:spacing w:line="3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93EF38" id="テキスト ボックス 145" o:spid="_x0000_s1207" type="#_x0000_t202" style="position:absolute;left:0;text-align:left;margin-left:112.5pt;margin-top:14.6pt;width:102.75pt;height:64.4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">
                <v:textbox inset="5.85pt,.7pt,5.85pt,.7pt">
                  <w:txbxContent>
                    <w:p w14:paraId="74D6AB7F" w14:textId="77777777"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C63DD4" w:rsidRPr="00607A8E" w:rsidRDefault="00C63DD4" w:rsidP="00C836DF">
                      <w:pPr>
                        <w:spacing w:line="3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546624" behindDoc="0" locked="0" layoutInCell="1" allowOverlap="1" wp14:anchorId="773A3618" wp14:editId="2473221F">
                <wp:simplePos x="0" y="0"/>
                <wp:positionH relativeFrom="column">
                  <wp:posOffset>3538220</wp:posOffset>
                </wp:positionH>
                <wp:positionV relativeFrom="paragraph">
                  <wp:posOffset>31115</wp:posOffset>
                </wp:positionV>
                <wp:extent cx="0" cy="153035"/>
                <wp:effectExtent l="0" t="0" r="38100" b="37465"/>
                <wp:wrapNone/>
                <wp:docPr id="150" name="直線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5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B8A43B" id="直線コネクタ 150" o:spid="_x0000_s1026" style="position:absolute;left:0;text-align:left;flip:x;z-index:2515466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8.6pt,2.45pt" to="278.6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"/>
            </w:pict>
          </mc:Fallback>
        </mc:AlternateContent>
      </w:r>
      <w:r>
        <w:rPr>
          <w:rFonts w:ascii="Arial" w:eastAsia="ＭＳ Ｐ明朝" w:hAnsi="Arial" w:cs="Arial"/>
          <w:noProof/>
        </w:rPr>
        <mc:AlternateContent>
          <mc:Choice Requires="wps">
            <w:drawing>
              <wp:anchor distT="0" distB="0" distL="114300" distR="114300" simplePos="0" relativeHeight="251780096" behindDoc="0" locked="0" layoutInCell="1" allowOverlap="1" wp14:anchorId="7C59E493" wp14:editId="02A3FD7A">
                <wp:simplePos x="0" y="0"/>
                <wp:positionH relativeFrom="column">
                  <wp:posOffset>2868295</wp:posOffset>
                </wp:positionH>
                <wp:positionV relativeFrom="paragraph">
                  <wp:posOffset>190294</wp:posOffset>
                </wp:positionV>
                <wp:extent cx="1333500" cy="818515"/>
                <wp:effectExtent l="0" t="0" r="19050" b="19685"/>
                <wp:wrapNone/>
                <wp:docPr id="144" name="テキスト ボックス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818515"/>
                        </a:xfrm>
                        <a:prstGeom prst="rect">
                          <a:avLst/>
                        </a:prstGeom>
                        <a:solidFill>
                          <a:srgbClr val="FFFFFF"/>
                        </a:solidFill>
                        <a:ln w="9525">
                          <a:solidFill>
                            <a:srgbClr val="000000"/>
                          </a:solidFill>
                          <a:miter lim="800000"/>
                          <a:headEnd/>
                          <a:tailEnd/>
                        </a:ln>
                      </wps:spPr>
                      <wps:txbx>
                        <w:txbxContent>
                          <w:p w14:paraId="152EB026" w14:textId="04D69471"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59E493" id="テキスト ボックス 144" o:spid="_x0000_s1208" type="#_x0000_t202" style="position:absolute;left:0;text-align:left;margin-left:225.85pt;margin-top:15pt;width:105pt;height:64.4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">
                <v:textbox inset="5.85pt,.7pt,5.85pt,.7pt">
                  <w:txbxContent>
                    <w:p w14:paraId="152EB026" w14:textId="04D69471"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9312" behindDoc="0" locked="0" layoutInCell="1" allowOverlap="1" wp14:anchorId="64FD4E33" wp14:editId="117D6154">
                <wp:simplePos x="0" y="0"/>
                <wp:positionH relativeFrom="column">
                  <wp:posOffset>4323080</wp:posOffset>
                </wp:positionH>
                <wp:positionV relativeFrom="paragraph">
                  <wp:posOffset>184579</wp:posOffset>
                </wp:positionV>
                <wp:extent cx="1466850" cy="818515"/>
                <wp:effectExtent l="0" t="0" r="19050" b="19685"/>
                <wp:wrapNone/>
                <wp:docPr id="143" name="テキスト ボックス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818515"/>
                        </a:xfrm>
                        <a:prstGeom prst="rect">
                          <a:avLst/>
                        </a:prstGeom>
                        <a:solidFill>
                          <a:srgbClr val="FFFFFF"/>
                        </a:solidFill>
                        <a:ln w="9525">
                          <a:solidFill>
                            <a:srgbClr val="000000"/>
                          </a:solidFill>
                          <a:miter lim="800000"/>
                          <a:headEnd/>
                          <a:tailEnd/>
                        </a:ln>
                      </wps:spPr>
                      <wps:txbx>
                        <w:txbxContent>
                          <w:p w14:paraId="1CC9676A" w14:textId="77777777" w:rsidR="00C63DD4" w:rsidRPr="00607A8E" w:rsidRDefault="00C63DD4"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FD4E33" id="テキスト ボックス 143" o:spid="_x0000_s1209" type="#_x0000_t202" style="position:absolute;left:0;text-align:left;margin-left:340.4pt;margin-top:14.55pt;width:115.5pt;height:64.4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">
                <v:textbox inset="5.85pt,.7pt,5.85pt,.7pt">
                  <w:txbxContent>
                    <w:p w14:paraId="1CC9676A" w14:textId="77777777" w:rsidR="00C63DD4" w:rsidRPr="00607A8E" w:rsidRDefault="00C63DD4"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558912" behindDoc="0" locked="0" layoutInCell="1" allowOverlap="1" wp14:anchorId="0510BF24" wp14:editId="2A8DDE9D">
                <wp:simplePos x="0" y="0"/>
                <wp:positionH relativeFrom="column">
                  <wp:posOffset>4886960</wp:posOffset>
                </wp:positionH>
                <wp:positionV relativeFrom="paragraph">
                  <wp:posOffset>25606</wp:posOffset>
                </wp:positionV>
                <wp:extent cx="0" cy="158115"/>
                <wp:effectExtent l="0" t="0" r="38100" b="32385"/>
                <wp:wrapNone/>
                <wp:docPr id="151" name="直線コネクタ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9840DF" id="直線コネクタ 151" o:spid="_x0000_s1026" style="position:absolute;left:0;text-align:left;z-index:2515589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4.8pt,2pt" to="384.8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"/>
            </w:pict>
          </mc:Fallback>
        </mc:AlternateContent>
      </w:r>
      <w:r>
        <w:rPr>
          <w:rFonts w:ascii="Arial" w:eastAsia="ＭＳ Ｐ明朝" w:hAnsi="Arial" w:cs="Arial"/>
          <w:noProof/>
        </w:rPr>
        <mc:AlternateContent>
          <mc:Choice Requires="wps">
            <w:drawing>
              <wp:anchor distT="0" distB="0" distL="114297" distR="114297" simplePos="0" relativeHeight="251522048" behindDoc="0" locked="0" layoutInCell="1" allowOverlap="1" wp14:anchorId="4462EFA0" wp14:editId="39380ECE">
                <wp:simplePos x="0" y="0"/>
                <wp:positionH relativeFrom="column">
                  <wp:posOffset>2122805</wp:posOffset>
                </wp:positionH>
                <wp:positionV relativeFrom="paragraph">
                  <wp:posOffset>31115</wp:posOffset>
                </wp:positionV>
                <wp:extent cx="0" cy="147955"/>
                <wp:effectExtent l="0" t="0" r="38100" b="23495"/>
                <wp:wrapNone/>
                <wp:docPr id="149" name="直線コネクタ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8D1D60" id="直線コネクタ 149" o:spid="_x0000_s1026" style="position:absolute;left:0;text-align:left;z-index:251522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7.15pt,2.45pt" to="167.1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"/>
            </w:pict>
          </mc:Fallback>
        </mc:AlternateContent>
      </w:r>
      <w:r>
        <w:rPr>
          <w:rFonts w:ascii="Arial" w:eastAsia="ＭＳ Ｐ明朝" w:hAnsi="Arial" w:cs="Arial"/>
          <w:noProof/>
        </w:rPr>
        <mc:AlternateContent>
          <mc:Choice Requires="wps">
            <w:drawing>
              <wp:anchor distT="0" distB="0" distL="114297" distR="114297" simplePos="0" relativeHeight="251512832" behindDoc="0" locked="0" layoutInCell="1" allowOverlap="1" wp14:anchorId="79506291" wp14:editId="06911BA8">
                <wp:simplePos x="0" y="0"/>
                <wp:positionH relativeFrom="column">
                  <wp:posOffset>758825</wp:posOffset>
                </wp:positionH>
                <wp:positionV relativeFrom="paragraph">
                  <wp:posOffset>31115</wp:posOffset>
                </wp:positionV>
                <wp:extent cx="0" cy="147955"/>
                <wp:effectExtent l="0" t="0" r="38100" b="2349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2302F1" id="直線コネクタ 148" o:spid="_x0000_s1026" style="position:absolute;left:0;text-align:left;z-index:2515128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9.75pt,2.45pt" to="59.7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"/>
            </w:pict>
          </mc:Fallback>
        </mc:AlternateContent>
      </w:r>
      <w:r>
        <w:rPr>
          <w:rFonts w:ascii="Arial" w:eastAsia="ＭＳ Ｐ明朝" w:hAnsi="Arial" w:cs="Arial"/>
          <w:noProof/>
        </w:rPr>
        <mc:AlternateContent>
          <mc:Choice Requires="wps">
            <w:drawing>
              <wp:anchor distT="4294967294" distB="4294967294" distL="114300" distR="114300" simplePos="0" relativeHeight="251488256" behindDoc="0" locked="0" layoutInCell="1" allowOverlap="1" wp14:anchorId="5429F58F" wp14:editId="0C4C6DED">
                <wp:simplePos x="0" y="0"/>
                <wp:positionH relativeFrom="column">
                  <wp:posOffset>236855</wp:posOffset>
                </wp:positionH>
                <wp:positionV relativeFrom="paragraph">
                  <wp:posOffset>33449</wp:posOffset>
                </wp:positionV>
                <wp:extent cx="4648200" cy="0"/>
                <wp:effectExtent l="0" t="0" r="0" b="0"/>
                <wp:wrapNone/>
                <wp:docPr id="369" name="直線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48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2FBE1A" id="直線コネクタ 147" o:spid="_x0000_s1026" style="position:absolute;left:0;text-align:left;flip:y;z-index:2514882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65pt,2.65pt" to="384.6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"/>
            </w:pict>
          </mc:Fallback>
        </mc:AlternateContent>
      </w:r>
    </w:p>
    <w:p w14:paraId="69A30846" w14:textId="4A4D22C8" w:rsidR="00874597" w:rsidRPr="00CE081A" w:rsidRDefault="00874597" w:rsidP="00874597">
      <w:pPr>
        <w:rPr>
          <w:rFonts w:ascii="Arial" w:eastAsia="ＭＳ Ｐ明朝" w:hAnsi="Arial" w:cs="Arial"/>
        </w:rPr>
      </w:pPr>
    </w:p>
    <w:p w14:paraId="2E814A82" w14:textId="18415F03" w:rsidR="00874597" w:rsidRPr="00CE081A" w:rsidRDefault="00874597" w:rsidP="00874597">
      <w:pPr>
        <w:rPr>
          <w:rFonts w:ascii="Arial" w:eastAsia="ＭＳ Ｐ明朝" w:hAnsi="Arial" w:cs="Arial"/>
        </w:rPr>
      </w:pPr>
    </w:p>
    <w:p w14:paraId="31143857" w14:textId="77777777" w:rsidR="00874597" w:rsidRPr="00CE081A" w:rsidRDefault="00874597" w:rsidP="00874597">
      <w:pPr>
        <w:rPr>
          <w:rFonts w:ascii="Arial" w:eastAsia="ＭＳ Ｐ明朝" w:hAnsi="Arial" w:cs="Arial"/>
        </w:rPr>
      </w:pPr>
    </w:p>
    <w:p w14:paraId="6FC236A6" w14:textId="2818A858"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89632" behindDoc="0" locked="0" layoutInCell="1" allowOverlap="1" wp14:anchorId="0172C852" wp14:editId="19B1DBFA">
                <wp:simplePos x="0" y="0"/>
                <wp:positionH relativeFrom="column">
                  <wp:posOffset>1192530</wp:posOffset>
                </wp:positionH>
                <wp:positionV relativeFrom="paragraph">
                  <wp:posOffset>205105</wp:posOffset>
                </wp:positionV>
                <wp:extent cx="0" cy="121285"/>
                <wp:effectExtent l="0" t="0" r="38100" b="31115"/>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61D2EA" id="直線コネクタ 140" o:spid="_x0000_s1026" style="position:absolute;left:0;text-align:left;z-index:251589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3.9pt,16.15pt" to="93.9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"/>
            </w:pict>
          </mc:Fallback>
        </mc:AlternateContent>
      </w:r>
      <w:r>
        <w:rPr>
          <w:rFonts w:ascii="Arial" w:eastAsia="ＭＳ Ｐ明朝" w:hAnsi="Arial" w:cs="Arial"/>
          <w:noProof/>
        </w:rPr>
        <mc:AlternateContent>
          <mc:Choice Requires="wps">
            <w:drawing>
              <wp:anchor distT="0" distB="0" distL="114297" distR="114297" simplePos="0" relativeHeight="251611136" behindDoc="0" locked="0" layoutInCell="1" allowOverlap="1" wp14:anchorId="1C484E81" wp14:editId="3C0DD688">
                <wp:simplePos x="0" y="0"/>
                <wp:positionH relativeFrom="column">
                  <wp:posOffset>2730500</wp:posOffset>
                </wp:positionH>
                <wp:positionV relativeFrom="paragraph">
                  <wp:posOffset>205105</wp:posOffset>
                </wp:positionV>
                <wp:extent cx="0" cy="121285"/>
                <wp:effectExtent l="0" t="0" r="38100" b="31115"/>
                <wp:wrapNone/>
                <wp:docPr id="141" name="直線コネクタ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88D16E" id="直線コネクタ 141" o:spid="_x0000_s1026" style="position:absolute;left:0;text-align:left;z-index:251611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5pt,16.15pt" to="215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571200" behindDoc="0" locked="0" layoutInCell="1" allowOverlap="1" wp14:anchorId="42F8826F" wp14:editId="36C34ED5">
                <wp:simplePos x="0" y="0"/>
                <wp:positionH relativeFrom="column">
                  <wp:posOffset>1194435</wp:posOffset>
                </wp:positionH>
                <wp:positionV relativeFrom="paragraph">
                  <wp:posOffset>203629</wp:posOffset>
                </wp:positionV>
                <wp:extent cx="1539240" cy="0"/>
                <wp:effectExtent l="0" t="0" r="0" b="0"/>
                <wp:wrapNone/>
                <wp:docPr id="139" name="直線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D9642D" id="直線コネクタ 139" o:spid="_x0000_s1026" style="position:absolute;left:0;text-align:left;z-index:2515712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94.05pt,16.05pt" to="215.2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"/>
            </w:pict>
          </mc:Fallback>
        </mc:AlternateContent>
      </w:r>
      <w:r w:rsidR="00C836DF">
        <w:rPr>
          <w:rFonts w:ascii="Arial" w:eastAsia="ＭＳ Ｐ明朝" w:hAnsi="Arial" w:cs="Arial"/>
          <w:noProof/>
        </w:rPr>
        <mc:AlternateContent>
          <mc:Choice Requires="wps">
            <w:drawing>
              <wp:anchor distT="0" distB="0" distL="114297" distR="114297" simplePos="0" relativeHeight="251681792" behindDoc="0" locked="0" layoutInCell="1" allowOverlap="1" wp14:anchorId="34C7A4AE" wp14:editId="4E7EF2DC">
                <wp:simplePos x="0" y="0"/>
                <wp:positionH relativeFrom="column">
                  <wp:posOffset>1994535</wp:posOffset>
                </wp:positionH>
                <wp:positionV relativeFrom="paragraph">
                  <wp:posOffset>86154</wp:posOffset>
                </wp:positionV>
                <wp:extent cx="0" cy="120650"/>
                <wp:effectExtent l="0" t="0" r="38100" b="31750"/>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20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ABC65C" id="直線コネクタ 142" o:spid="_x0000_s1026" style="position:absolute;left:0;text-align:left;flip:x;z-index:2516817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57.05pt,6.8pt" to="157.05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"/>
            </w:pict>
          </mc:Fallback>
        </mc:AlternateContent>
      </w:r>
    </w:p>
    <w:p w14:paraId="08B75E5E" w14:textId="13989530" w:rsidR="00874597" w:rsidRPr="00CE081A" w:rsidRDefault="00512664" w:rsidP="00874597">
      <w:pPr>
        <w:rPr>
          <w:rFonts w:ascii="Arial" w:eastAsia="ＭＳ Ｐ明朝" w:hAnsi="Arial" w:cs="Arial"/>
        </w:rPr>
      </w:pPr>
      <w:r>
        <w:rPr>
          <w:rFonts w:ascii="Arial" w:eastAsia="ＭＳ Ｐ明朝" w:hAnsi="ＭＳ Ｐ明朝" w:cs="Arial"/>
          <w:noProof/>
        </w:rPr>
        <mc:AlternateContent>
          <mc:Choice Requires="wps">
            <w:drawing>
              <wp:anchor distT="0" distB="0" distL="114300" distR="114300" simplePos="0" relativeHeight="251813888" behindDoc="0" locked="0" layoutInCell="1" allowOverlap="1" wp14:anchorId="34CA515A" wp14:editId="442271DE">
                <wp:simplePos x="0" y="0"/>
                <wp:positionH relativeFrom="column">
                  <wp:posOffset>2128520</wp:posOffset>
                </wp:positionH>
                <wp:positionV relativeFrom="paragraph">
                  <wp:posOffset>105616</wp:posOffset>
                </wp:positionV>
                <wp:extent cx="1279525" cy="715010"/>
                <wp:effectExtent l="0" t="0" r="15875" b="27940"/>
                <wp:wrapNone/>
                <wp:docPr id="138" name="テキスト ボックス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715010"/>
                        </a:xfrm>
                        <a:prstGeom prst="rect">
                          <a:avLst/>
                        </a:prstGeom>
                        <a:solidFill>
                          <a:srgbClr val="FFFFFF"/>
                        </a:solidFill>
                        <a:ln w="9525">
                          <a:solidFill>
                            <a:srgbClr val="000000"/>
                          </a:solidFill>
                          <a:miter lim="800000"/>
                          <a:headEnd/>
                          <a:tailEnd/>
                        </a:ln>
                      </wps:spPr>
                      <wps:txbx>
                        <w:txbxContent>
                          <w:p w14:paraId="1CA8C739" w14:textId="1985A552" w:rsidR="00C63DD4" w:rsidRPr="00607A8E" w:rsidRDefault="00C63DD4" w:rsidP="00C836DF">
                            <w:pPr>
                              <w:spacing w:beforeLines="50" w:before="12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C63DD4" w:rsidRPr="00607A8E" w:rsidRDefault="00C63DD4"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A515A" id="テキスト ボックス 138" o:spid="_x0000_s1210" type="#_x0000_t202" style="position:absolute;left:0;text-align:left;margin-left:167.6pt;margin-top:8.3pt;width:100.75pt;height:56.3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">
                <v:textbox inset="5.85pt,.7pt,5.85pt,.7pt">
                  <w:txbxContent>
                    <w:p w14:paraId="1CA8C739" w14:textId="1985A552" w:rsidR="00C63DD4" w:rsidRPr="00607A8E" w:rsidRDefault="00C63DD4" w:rsidP="00C836DF">
                      <w:pPr>
                        <w:spacing w:beforeLines="50" w:before="12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C63DD4" w:rsidRPr="00607A8E" w:rsidRDefault="00C63DD4"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ＭＳ Ｐ明朝" w:cs="Arial"/>
          <w:noProof/>
        </w:rPr>
        <mc:AlternateContent>
          <mc:Choice Requires="wps">
            <w:drawing>
              <wp:anchor distT="0" distB="0" distL="114300" distR="114300" simplePos="0" relativeHeight="251804672" behindDoc="0" locked="0" layoutInCell="1" allowOverlap="1" wp14:anchorId="6FCA462D" wp14:editId="696D06F2">
                <wp:simplePos x="0" y="0"/>
                <wp:positionH relativeFrom="column">
                  <wp:posOffset>610235</wp:posOffset>
                </wp:positionH>
                <wp:positionV relativeFrom="paragraph">
                  <wp:posOffset>103299</wp:posOffset>
                </wp:positionV>
                <wp:extent cx="1190625" cy="715010"/>
                <wp:effectExtent l="0" t="0" r="28575" b="27940"/>
                <wp:wrapNone/>
                <wp:docPr id="137" name="テキスト ボックス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715010"/>
                        </a:xfrm>
                        <a:prstGeom prst="rect">
                          <a:avLst/>
                        </a:prstGeom>
                        <a:solidFill>
                          <a:srgbClr val="FFFFFF"/>
                        </a:solidFill>
                        <a:ln w="9525">
                          <a:solidFill>
                            <a:srgbClr val="000000"/>
                          </a:solidFill>
                          <a:miter lim="800000"/>
                          <a:headEnd/>
                          <a:tailEnd/>
                        </a:ln>
                      </wps:spPr>
                      <wps:txbx>
                        <w:txbxContent>
                          <w:p w14:paraId="40607C69" w14:textId="77777777" w:rsidR="00C63DD4" w:rsidRPr="00607A8E" w:rsidRDefault="00C63DD4" w:rsidP="00C836DF">
                            <w:pPr>
                              <w:spacing w:beforeLines="50" w:before="12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7E17112E" w14:textId="24CB565A" w:rsidR="00C63DD4" w:rsidRPr="00607A8E" w:rsidRDefault="00C63DD4" w:rsidP="00C836DF">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CA462D" id="テキスト ボックス 137" o:spid="_x0000_s1211" type="#_x0000_t202" style="position:absolute;left:0;text-align:left;margin-left:48.05pt;margin-top:8.15pt;width:93.75pt;height:56.3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">
                <v:textbox inset="5.85pt,.7pt,5.85pt,.7pt">
                  <w:txbxContent>
                    <w:p w14:paraId="40607C69" w14:textId="77777777" w:rsidR="00C63DD4" w:rsidRPr="00607A8E" w:rsidRDefault="00C63DD4" w:rsidP="00C836DF">
                      <w:pPr>
                        <w:spacing w:beforeLines="50" w:before="12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7E17112E" w14:textId="24CB565A" w:rsidR="00C63DD4" w:rsidRPr="00607A8E" w:rsidRDefault="00C63DD4" w:rsidP="00C836DF">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txbxContent>
                </v:textbox>
              </v:shape>
            </w:pict>
          </mc:Fallback>
        </mc:AlternateContent>
      </w:r>
    </w:p>
    <w:p w14:paraId="7DABEA87" w14:textId="58A6D725" w:rsidR="00874597" w:rsidRPr="00CE081A" w:rsidRDefault="00874597" w:rsidP="00874597">
      <w:pPr>
        <w:rPr>
          <w:rFonts w:ascii="Arial" w:eastAsia="ＭＳ Ｐ明朝" w:hAnsi="Arial" w:cs="Arial"/>
        </w:rPr>
      </w:pPr>
    </w:p>
    <w:p w14:paraId="47512797" w14:textId="52B2652C" w:rsidR="00874597" w:rsidRPr="00CE081A" w:rsidRDefault="00874597" w:rsidP="00B8511A">
      <w:pPr>
        <w:pStyle w:val="a4"/>
        <w:spacing w:before="0" w:after="0"/>
        <w:rPr>
          <w:rFonts w:ascii="Arial" w:eastAsia="ＭＳ Ｐ明朝" w:hAnsi="Arial" w:cs="Arial"/>
        </w:rPr>
      </w:pPr>
      <w:bookmarkStart w:id="492" w:name="_Toc140472396"/>
    </w:p>
    <w:p w14:paraId="44EFEF03" w14:textId="5E452231" w:rsidR="00874597" w:rsidRPr="00634482" w:rsidRDefault="00874597" w:rsidP="0080494B">
      <w:pPr>
        <w:pStyle w:val="a4"/>
        <w:spacing w:beforeLines="100" w:before="240" w:afterLines="20" w:after="48"/>
        <w:jc w:val="center"/>
        <w:rPr>
          <w:rFonts w:ascii="Arial" w:eastAsia="ＭＳ Ｐ明朝" w:hAnsi="ＭＳ Ｐ明朝" w:cs="Arial"/>
          <w:lang w:val="fr-BE"/>
        </w:rPr>
      </w:pPr>
      <w:r w:rsidRPr="005A24F7">
        <w:rPr>
          <w:rFonts w:ascii="Arial" w:eastAsia="ＭＳ Ｐ明朝" w:hAnsi="ＭＳ Ｐ明朝" w:cs="Arial"/>
        </w:rPr>
        <w:t>図</w:t>
      </w:r>
      <w:r w:rsidRPr="00324717">
        <w:rPr>
          <w:rFonts w:ascii="Arial" w:eastAsia="ＭＳ Ｐ明朝" w:hAnsi="Arial" w:cs="Arial"/>
          <w:lang w:val="fr-BE"/>
        </w:rPr>
        <w:t>2-14</w:t>
      </w:r>
      <w:r w:rsidRPr="005A24F7">
        <w:rPr>
          <w:rFonts w:ascii="Arial" w:eastAsia="ＭＳ Ｐ明朝" w:hAnsi="ＭＳ Ｐ明朝" w:cs="Arial"/>
        </w:rPr>
        <w:t xml:space="preserve">　</w:t>
      </w:r>
      <w:r w:rsidR="00324717">
        <w:rPr>
          <w:rFonts w:ascii="Arial" w:eastAsia="ＭＳ Ｐ明朝" w:hAnsi="ＭＳ Ｐ明朝" w:cs="Arial" w:hint="eastAsia"/>
        </w:rPr>
        <w:t>「</w:t>
      </w:r>
      <w:r w:rsidRPr="005A24F7">
        <w:rPr>
          <w:rFonts w:ascii="Arial" w:eastAsia="ＭＳ Ｐ明朝" w:hAnsi="ＭＳ Ｐ明朝" w:cs="Arial"/>
        </w:rPr>
        <w:t>肝障害</w:t>
      </w:r>
      <w:r w:rsidR="001108F0" w:rsidRPr="00324717">
        <w:rPr>
          <w:rFonts w:ascii="Arial" w:eastAsia="ＭＳ Ｐ明朝" w:hAnsi="ＭＳ Ｐ明朝" w:cs="Arial" w:hint="eastAsia"/>
          <w:lang w:val="fr-BE"/>
        </w:rPr>
        <w:t>（</w:t>
      </w:r>
      <w:r w:rsidR="001108F0" w:rsidRPr="00324717">
        <w:rPr>
          <w:rFonts w:ascii="Arial" w:eastAsia="ＭＳ Ｐ明朝" w:hAnsi="ＭＳ Ｐ明朝" w:cs="Arial"/>
          <w:lang w:val="fr-BE"/>
        </w:rPr>
        <w:t>Hepatic disorders</w:t>
      </w:r>
      <w:r w:rsidR="001108F0" w:rsidRPr="00324717">
        <w:rPr>
          <w:rFonts w:ascii="Arial" w:eastAsia="ＭＳ Ｐ明朝" w:hAnsi="ＭＳ Ｐ明朝" w:cs="Arial" w:hint="eastAsia"/>
          <w:lang w:val="fr-BE"/>
        </w:rPr>
        <w:t>）</w:t>
      </w:r>
      <w:r w:rsidRPr="00324717">
        <w:rPr>
          <w:rFonts w:ascii="Arial" w:eastAsia="ＭＳ Ｐ明朝" w:hAnsi="ＭＳ Ｐ明朝" w:cs="Arial"/>
          <w:lang w:val="fr-BE"/>
        </w:rPr>
        <w:t>（ＳＭＱ）</w:t>
      </w:r>
      <w:r w:rsidR="00324717">
        <w:rPr>
          <w:rFonts w:ascii="Arial" w:eastAsia="ＭＳ Ｐ明朝" w:hAnsi="ＭＳ Ｐ明朝" w:cs="Arial" w:hint="eastAsia"/>
          <w:lang w:val="fr-BE"/>
        </w:rPr>
        <w:t>」</w:t>
      </w:r>
      <w:r w:rsidRPr="005A24F7">
        <w:rPr>
          <w:rFonts w:ascii="Arial" w:eastAsia="ＭＳ Ｐ明朝" w:hAnsi="ＭＳ Ｐ明朝" w:cs="Arial"/>
        </w:rPr>
        <w:t>の階層構造</w:t>
      </w:r>
    </w:p>
    <w:bookmarkEnd w:id="492"/>
    <w:p w14:paraId="43B126E6" w14:textId="6B99EAD9" w:rsidR="00874597" w:rsidRPr="00324717" w:rsidRDefault="00874597" w:rsidP="00874597">
      <w:pPr>
        <w:rPr>
          <w:rFonts w:ascii="Arial" w:eastAsia="ＭＳ Ｐ明朝" w:hAnsi="Arial" w:cs="Arial"/>
          <w:lang w:val="fr-BE"/>
        </w:rPr>
      </w:pPr>
      <w:r w:rsidRPr="005A24F7">
        <w:rPr>
          <w:rFonts w:ascii="Arial" w:eastAsia="ＭＳ Ｐ明朝" w:hAnsi="ＭＳ Ｐ明朝" w:cs="Arial"/>
        </w:rPr>
        <w:t>「肝障害</w:t>
      </w:r>
      <w:r w:rsidR="005B7B14" w:rsidRPr="00324717">
        <w:rPr>
          <w:rFonts w:ascii="Arial" w:hAnsi="Arial" w:cs="Arial"/>
          <w:lang w:val="fr-BE"/>
        </w:rPr>
        <w:t>（</w:t>
      </w:r>
      <w:r w:rsidR="005B7B14" w:rsidRPr="00324717">
        <w:rPr>
          <w:rFonts w:ascii="Arial" w:hAnsi="Arial" w:cs="Arial"/>
          <w:lang w:val="fr-BE"/>
        </w:rPr>
        <w:t>Hepatic disorders</w:t>
      </w:r>
      <w:r w:rsidR="005B7B14" w:rsidRPr="00324717">
        <w:rPr>
          <w:rFonts w:ascii="Arial" w:hAnsi="Arial" w:cs="Arial"/>
          <w:lang w:val="fr-BE"/>
        </w:rPr>
        <w:t>）</w:t>
      </w:r>
      <w:r w:rsidRPr="00324717">
        <w:rPr>
          <w:rFonts w:ascii="Arial" w:eastAsia="ＭＳ Ｐ明朝" w:hAnsi="ＭＳ Ｐ明朝" w:cs="Arial"/>
          <w:lang w:val="fr-BE"/>
        </w:rPr>
        <w:t>（ＳＭＱ）</w:t>
      </w:r>
      <w:r w:rsidRPr="005A24F7">
        <w:rPr>
          <w:rFonts w:ascii="Arial" w:eastAsia="ＭＳ Ｐ明朝" w:hAnsi="ＭＳ Ｐ明朝" w:cs="Arial"/>
        </w:rPr>
        <w:t>」は下記に示すように互いに階層的関係にある一連の</w:t>
      </w:r>
      <w:r w:rsidRPr="00324717">
        <w:rPr>
          <w:rFonts w:ascii="Arial" w:eastAsia="ＭＳ Ｐ明朝" w:hAnsi="Arial" w:cs="Arial"/>
          <w:lang w:val="fr-BE"/>
        </w:rPr>
        <w:t>SMQ</w:t>
      </w:r>
      <w:r w:rsidRPr="005A24F7">
        <w:rPr>
          <w:rFonts w:ascii="Arial" w:eastAsia="ＭＳ Ｐ明朝" w:hAnsi="ＭＳ Ｐ明朝" w:cs="Arial"/>
        </w:rPr>
        <w:t>で構成されている。</w:t>
      </w:r>
    </w:p>
    <w:p w14:paraId="7E2E131A" w14:textId="1546E436"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szCs w:val="22"/>
        </w:rPr>
        <w:t>（ＳＭＱ）」は、肝臓に関係する可能性のある全用語の包括的検索であり、それらの用語が薬物の影響に関連する可能性の有無は問わない。</w:t>
      </w:r>
    </w:p>
    <w:p w14:paraId="489FCC93" w14:textId="265AF4CB"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w:t>
      </w:r>
      <w:r w:rsidR="00DE1217">
        <w:rPr>
          <w:rFonts w:ascii="Arial" w:eastAsia="ＭＳ Ｐ明朝" w:hAnsi="ＭＳ Ｐ明朝" w:cs="Arial" w:hint="eastAsia"/>
          <w:szCs w:val="22"/>
        </w:rPr>
        <w:t>（</w:t>
      </w:r>
      <w:r w:rsidR="00DE1217" w:rsidRPr="00DE1217">
        <w:rPr>
          <w:rFonts w:ascii="Arial" w:eastAsia="ＭＳ Ｐ明朝" w:hAnsi="ＭＳ Ｐ明朝" w:cs="Arial"/>
          <w:szCs w:val="22"/>
        </w:rPr>
        <w:t>Drug related hepatic disorders - comprehensive search</w:t>
      </w:r>
      <w:r w:rsidR="00DE1217">
        <w:rPr>
          <w:rFonts w:ascii="Arial" w:eastAsia="ＭＳ Ｐ明朝" w:hAnsi="ＭＳ Ｐ明朝" w:cs="Arial" w:hint="eastAsia"/>
          <w:szCs w:val="22"/>
        </w:rPr>
        <w:t>）</w:t>
      </w:r>
      <w:r w:rsidRPr="005A24F7">
        <w:rPr>
          <w:rFonts w:ascii="Arial" w:eastAsia="ＭＳ Ｐ明朝" w:hAnsi="ＭＳ Ｐ明朝" w:cs="Arial"/>
          <w:szCs w:val="22"/>
        </w:rPr>
        <w:t>（ＳＭＱ）」は最上位「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szCs w:val="22"/>
        </w:rPr>
        <w:t>（ＳＭＱ）」から、先天性、感染関連、アルコール関連、妊娠関連事象などの非薬剤関連事象を除外したものである。</w:t>
      </w:r>
    </w:p>
    <w:p w14:paraId="3D7E167B" w14:textId="0A6DD07D" w:rsidR="006F4713"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w:t>
      </w:r>
      <w:r w:rsidR="00DE1217">
        <w:rPr>
          <w:rFonts w:ascii="Arial" w:eastAsia="ＭＳ Ｐ明朝" w:hAnsi="ＭＳ Ｐ明朝" w:cs="Arial" w:hint="eastAsia"/>
          <w:szCs w:val="22"/>
        </w:rPr>
        <w:t>（</w:t>
      </w:r>
      <w:r w:rsidR="00DE1217" w:rsidRPr="00DE1217">
        <w:rPr>
          <w:rFonts w:ascii="Arial" w:eastAsia="ＭＳ Ｐ明朝" w:hAnsi="ＭＳ Ｐ明朝" w:cs="Arial"/>
          <w:szCs w:val="22"/>
        </w:rPr>
        <w:t>Drug related hepatic disorders - comprehensive search</w:t>
      </w:r>
      <w:r w:rsidR="00DE1217">
        <w:rPr>
          <w:rFonts w:ascii="Arial" w:eastAsia="ＭＳ Ｐ明朝" w:hAnsi="ＭＳ Ｐ明朝" w:cs="Arial" w:hint="eastAsia"/>
          <w:szCs w:val="22"/>
        </w:rPr>
        <w:t>）</w:t>
      </w:r>
      <w:r w:rsidRPr="005A24F7">
        <w:rPr>
          <w:rFonts w:ascii="Arial" w:eastAsia="ＭＳ Ｐ明朝" w:hAnsi="ＭＳ Ｐ明朝" w:cs="Arial"/>
          <w:szCs w:val="22"/>
        </w:rPr>
        <w:t>（ＳＭＱ）」の下位に重</w:t>
      </w:r>
      <w:r w:rsidR="00B44EEA">
        <w:rPr>
          <w:rFonts w:ascii="Arial" w:eastAsia="ＭＳ Ｐ明朝" w:hAnsi="ＭＳ Ｐ明朝" w:cs="Arial"/>
          <w:szCs w:val="22"/>
        </w:rPr>
        <w:t>症</w:t>
      </w:r>
      <w:r w:rsidRPr="005A24F7">
        <w:rPr>
          <w:rFonts w:ascii="Arial" w:eastAsia="ＭＳ Ｐ明朝" w:hAnsi="ＭＳ Ｐ明朝" w:cs="Arial"/>
          <w:szCs w:val="22"/>
        </w:rPr>
        <w:t>な肝毒性のためのサブ</w:t>
      </w:r>
      <w:r w:rsidR="00DE1217">
        <w:rPr>
          <w:rFonts w:ascii="Arial" w:eastAsia="ＭＳ Ｐ明朝" w:hAnsi="ＭＳ Ｐ明朝" w:cs="Arial" w:hint="eastAsia"/>
          <w:szCs w:val="22"/>
        </w:rPr>
        <w:t>検索の</w:t>
      </w:r>
      <w:r w:rsidRPr="005A24F7">
        <w:rPr>
          <w:rFonts w:ascii="Arial" w:eastAsia="ＭＳ Ｐ明朝" w:hAnsi="ＭＳ Ｐ明朝" w:cs="Arial"/>
          <w:szCs w:val="22"/>
        </w:rPr>
        <w:t>「薬剤に関連する肝障害－重症事象のみ</w:t>
      </w:r>
      <w:r w:rsidR="006F4713">
        <w:rPr>
          <w:rFonts w:ascii="Arial" w:eastAsia="ＭＳ Ｐ明朝" w:hAnsi="ＭＳ Ｐ明朝" w:cs="Arial" w:hint="eastAsia"/>
          <w:szCs w:val="22"/>
        </w:rPr>
        <w:t>（</w:t>
      </w:r>
      <w:r w:rsidR="006F4713" w:rsidRPr="006F4713">
        <w:rPr>
          <w:rFonts w:ascii="Arial" w:eastAsia="ＭＳ Ｐ明朝" w:hAnsi="ＭＳ Ｐ明朝" w:cs="Arial"/>
          <w:szCs w:val="22"/>
        </w:rPr>
        <w:t>Drug related hepatic disorders - severe events only</w:t>
      </w:r>
      <w:r w:rsidR="006F4713">
        <w:rPr>
          <w:rFonts w:ascii="Arial" w:eastAsia="ＭＳ Ｐ明朝" w:hAnsi="ＭＳ Ｐ明朝" w:cs="Arial" w:hint="eastAsia"/>
          <w:szCs w:val="22"/>
        </w:rPr>
        <w:t>）</w:t>
      </w:r>
      <w:r w:rsidRPr="005A24F7">
        <w:rPr>
          <w:rFonts w:ascii="Arial" w:eastAsia="ＭＳ Ｐ明朝" w:hAnsi="ＭＳ Ｐ明朝" w:cs="Arial"/>
          <w:szCs w:val="22"/>
        </w:rPr>
        <w:t>（ＳＭＱ）」がある。</w:t>
      </w:r>
    </w:p>
    <w:p w14:paraId="0FB004BF" w14:textId="77777777" w:rsidR="00634482" w:rsidRDefault="00634482" w:rsidP="00F17F08">
      <w:pPr>
        <w:adjustRightInd/>
        <w:ind w:left="360"/>
        <w:textAlignment w:val="auto"/>
      </w:pPr>
    </w:p>
    <w:p w14:paraId="54FC1F0F" w14:textId="14800E44" w:rsidR="00E83BCD" w:rsidRPr="00385B90" w:rsidRDefault="00355CB9" w:rsidP="00814116">
      <w:pPr>
        <w:pStyle w:val="4"/>
      </w:pPr>
      <w:r w:rsidRPr="00385B90">
        <w:t>2.</w:t>
      </w:r>
      <w:r w:rsidR="00337DD0">
        <w:t>44</w:t>
      </w:r>
      <w:r w:rsidRPr="00385B90">
        <w:t>.4</w:t>
      </w:r>
      <w:r w:rsidRPr="00385B90">
        <w:t xml:space="preserve">　検索の実施と検索結果の予測に関する注釈</w:t>
      </w:r>
    </w:p>
    <w:p w14:paraId="67406E6B" w14:textId="44F3A7EC" w:rsidR="00874597" w:rsidRPr="005A24F7" w:rsidRDefault="00874597" w:rsidP="00874597">
      <w:pPr>
        <w:rPr>
          <w:rFonts w:ascii="Arial" w:eastAsia="ＭＳ Ｐ明朝" w:hAnsi="Arial" w:cs="Arial"/>
        </w:rPr>
      </w:pPr>
      <w:r w:rsidRPr="005A24F7">
        <w:rPr>
          <w:rFonts w:ascii="Arial" w:eastAsia="ＭＳ Ｐ明朝" w:hAnsi="ＭＳ Ｐ明朝" w:cs="Arial"/>
        </w:rPr>
        <w:t>「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rPr>
        <w:t>（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DD8F54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9C88BF1" w14:textId="590B5B37" w:rsidR="006F4713" w:rsidRDefault="006F4713" w:rsidP="000E7F53">
      <w:pPr>
        <w:numPr>
          <w:ilvl w:val="0"/>
          <w:numId w:val="3"/>
        </w:numPr>
        <w:adjustRightInd/>
        <w:textAlignment w:val="auto"/>
        <w:rPr>
          <w:rFonts w:ascii="Arial" w:eastAsia="ＭＳ Ｐ明朝" w:hAnsi="ＭＳ Ｐ明朝" w:cs="Arial"/>
          <w:szCs w:val="22"/>
        </w:rPr>
      </w:pPr>
      <w:bookmarkStart w:id="493" w:name="_Hlk80109164"/>
      <w:r>
        <w:rPr>
          <w:rFonts w:ascii="Arial" w:eastAsia="ＭＳ Ｐ明朝" w:hAnsi="ＭＳ Ｐ明朝" w:cs="Arial" w:hint="eastAsia"/>
          <w:szCs w:val="22"/>
        </w:rPr>
        <w:t>「</w:t>
      </w:r>
      <w:r w:rsidRPr="006F4713">
        <w:rPr>
          <w:rFonts w:ascii="Arial" w:eastAsia="ＭＳ Ｐ明朝" w:hAnsi="ＭＳ Ｐ明朝" w:cs="Arial" w:hint="eastAsia"/>
          <w:szCs w:val="22"/>
        </w:rPr>
        <w:t>肝臓に起因する胆汁うっ滞および黄疸</w:t>
      </w:r>
      <w:r>
        <w:rPr>
          <w:rFonts w:ascii="Arial" w:eastAsia="ＭＳ Ｐ明朝" w:hAnsi="ＭＳ Ｐ明朝" w:cs="Arial" w:hint="eastAsia"/>
          <w:szCs w:val="22"/>
        </w:rPr>
        <w:t>（</w:t>
      </w:r>
      <w:r w:rsidRPr="006F4713">
        <w:rPr>
          <w:rFonts w:ascii="Arial" w:eastAsia="ＭＳ Ｐ明朝" w:hAnsi="ＭＳ Ｐ明朝" w:cs="Arial"/>
          <w:szCs w:val="22"/>
        </w:rPr>
        <w:t>Cholestasis and jaundice of hepatic origin</w:t>
      </w:r>
      <w:r>
        <w:rPr>
          <w:rFonts w:ascii="Arial" w:eastAsia="ＭＳ Ｐ明朝" w:hAnsi="ＭＳ Ｐ明朝" w:cs="Arial" w:hint="eastAsia"/>
          <w:szCs w:val="22"/>
        </w:rPr>
        <w:t>）</w:t>
      </w:r>
      <w:r w:rsidRPr="006F4713">
        <w:rPr>
          <w:rFonts w:ascii="Arial" w:eastAsia="ＭＳ Ｐ明朝" w:hAnsi="ＭＳ Ｐ明朝" w:cs="Arial" w:hint="eastAsia"/>
          <w:szCs w:val="22"/>
        </w:rPr>
        <w:t>（ＳＭＱ）</w:t>
      </w:r>
      <w:r>
        <w:rPr>
          <w:rFonts w:ascii="Arial" w:eastAsia="ＭＳ Ｐ明朝" w:hAnsi="ＭＳ Ｐ明朝" w:cs="Arial" w:hint="eastAsia"/>
          <w:szCs w:val="22"/>
        </w:rPr>
        <w:t>」</w:t>
      </w:r>
    </w:p>
    <w:p w14:paraId="334D048F" w14:textId="31E407FE" w:rsidR="00874597" w:rsidRPr="008E6CCD" w:rsidRDefault="006F4713" w:rsidP="008E6CCD">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肝臓の先天性、家族性、新生児および遺伝性障害</w:t>
      </w:r>
      <w:r>
        <w:rPr>
          <w:rFonts w:ascii="Arial" w:eastAsia="ＭＳ Ｐ明朝" w:hAnsi="ＭＳ Ｐ明朝" w:cs="Arial" w:hint="eastAsia"/>
          <w:szCs w:val="22"/>
        </w:rPr>
        <w:t>（</w:t>
      </w:r>
      <w:r w:rsidRPr="006F4713">
        <w:rPr>
          <w:rFonts w:ascii="Arial" w:eastAsia="ＭＳ Ｐ明朝" w:hAnsi="ＭＳ Ｐ明朝" w:cs="Arial"/>
          <w:szCs w:val="22"/>
        </w:rPr>
        <w:t>Congenital, familial, neonatal and genetic disorders of the liver</w:t>
      </w:r>
      <w:r>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2CB4BC9D" w14:textId="14135C6D" w:rsidR="00874597" w:rsidRPr="000E7F53"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薬剤に関連する肝障害－包括的検索</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Drug related hepatic disorders - comprehensive search</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291CAD46" w14:textId="45CD85D2" w:rsidR="00874597" w:rsidRPr="008E6CCD" w:rsidRDefault="006F4713" w:rsidP="008E6CCD">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薬剤に関連する肝障害－重症事象のみ</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Drug related hepatic disorders - severe events only</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4C3028C7" w14:textId="46696E4A" w:rsidR="00874597" w:rsidRPr="000E7F53"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肝不全、肝線維症、肝硬変およびその他の肝細胞障害</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Hepatic failure, fibrosis and cirrhosis and other liver damage-related conditions</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E9925AB" w14:textId="03607531" w:rsidR="00874597"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非感染性肝炎</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Hepatitis, non-infectious</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0DA8CB4" w14:textId="30AF2317" w:rsidR="008E6CCD" w:rsidRPr="008E6CCD" w:rsidRDefault="008E6CCD"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rPr>
        <w:t>「</w:t>
      </w:r>
      <w:r w:rsidRPr="005A24F7">
        <w:rPr>
          <w:rFonts w:ascii="Arial" w:eastAsia="ＭＳ Ｐ明朝" w:hAnsi="ＭＳ Ｐ明朝" w:cs="Arial"/>
        </w:rPr>
        <w:t>肝感染</w:t>
      </w:r>
      <w:r>
        <w:rPr>
          <w:rFonts w:ascii="Arial" w:eastAsia="ＭＳ Ｐ明朝" w:hAnsi="ＭＳ Ｐ明朝" w:cs="Arial" w:hint="eastAsia"/>
        </w:rPr>
        <w:t>（</w:t>
      </w:r>
      <w:r w:rsidRPr="008E6CCD">
        <w:rPr>
          <w:rFonts w:ascii="Arial" w:eastAsia="ＭＳ Ｐ明朝" w:hAnsi="ＭＳ Ｐ明朝" w:cs="Arial"/>
        </w:rPr>
        <w:t>Liver infections</w:t>
      </w:r>
      <w:r>
        <w:rPr>
          <w:rFonts w:ascii="Arial" w:eastAsia="ＭＳ Ｐ明朝" w:hAnsi="ＭＳ Ｐ明朝" w:cs="Arial" w:hint="eastAsia"/>
        </w:rPr>
        <w:t>）</w:t>
      </w:r>
      <w:r w:rsidRPr="005A24F7">
        <w:rPr>
          <w:rFonts w:ascii="Arial" w:eastAsia="ＭＳ Ｐ明朝" w:hAnsi="ＭＳ Ｐ明朝" w:cs="Arial"/>
        </w:rPr>
        <w:t>（ＳＭＱ）</w:t>
      </w:r>
      <w:r>
        <w:rPr>
          <w:rFonts w:ascii="Arial" w:eastAsia="ＭＳ Ｐ明朝" w:hAnsi="ＭＳ Ｐ明朝" w:cs="Arial" w:hint="eastAsia"/>
        </w:rPr>
        <w:t>」</w:t>
      </w:r>
    </w:p>
    <w:p w14:paraId="49E20165" w14:textId="78939EAB" w:rsidR="008E6CCD" w:rsidRPr="000E7F53" w:rsidRDefault="008E6CCD"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肝臓関連臨床検査、徴候および症状</w:t>
      </w:r>
      <w:r>
        <w:rPr>
          <w:rFonts w:ascii="Arial" w:eastAsia="ＭＳ Ｐ明朝" w:hAnsi="ＭＳ Ｐ明朝" w:cs="Arial" w:hint="eastAsia"/>
          <w:szCs w:val="22"/>
        </w:rPr>
        <w:t>（</w:t>
      </w:r>
      <w:r w:rsidRPr="008E6CCD">
        <w:rPr>
          <w:rFonts w:ascii="Arial" w:eastAsia="ＭＳ Ｐ明朝" w:hAnsi="ＭＳ Ｐ明朝" w:cs="Arial"/>
          <w:szCs w:val="22"/>
        </w:rPr>
        <w:t>Liver related investigations, signs and symptom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bookmarkEnd w:id="493"/>
    <w:p w14:paraId="044706F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14:paraId="33E3C0BF" w14:textId="137570AA" w:rsidR="00874597" w:rsidRDefault="006F4713" w:rsidP="000E7F53">
      <w:pPr>
        <w:numPr>
          <w:ilvl w:val="0"/>
          <w:numId w:val="3"/>
        </w:numPr>
        <w:adjustRightInd/>
        <w:textAlignment w:val="auto"/>
        <w:rPr>
          <w:rFonts w:ascii="Arial" w:eastAsia="ＭＳ Ｐ明朝" w:hAnsi="ＭＳ Ｐ明朝" w:cs="Arial"/>
          <w:szCs w:val="22"/>
        </w:rPr>
      </w:pPr>
      <w:bookmarkStart w:id="494" w:name="_Hlk80109558"/>
      <w:r>
        <w:rPr>
          <w:rFonts w:ascii="Arial" w:eastAsia="ＭＳ Ｐ明朝" w:hAnsi="ＭＳ Ｐ明朝" w:cs="Arial" w:hint="eastAsia"/>
          <w:szCs w:val="22"/>
        </w:rPr>
        <w:t>「</w:t>
      </w:r>
      <w:r w:rsidR="00874597" w:rsidRPr="000E7F53">
        <w:rPr>
          <w:rFonts w:ascii="Arial" w:eastAsia="ＭＳ Ｐ明朝" w:hAnsi="ＭＳ Ｐ明朝" w:cs="Arial"/>
          <w:szCs w:val="22"/>
        </w:rPr>
        <w:t>明確にアルコール関連と報告された肝障害</w:t>
      </w:r>
      <w:r w:rsidRPr="006F4713">
        <w:rPr>
          <w:rFonts w:ascii="Arial" w:eastAsia="ＭＳ Ｐ明朝" w:hAnsi="ＭＳ Ｐ明朝" w:cs="Arial" w:hint="eastAsia"/>
          <w:szCs w:val="22"/>
        </w:rPr>
        <w:t>（</w:t>
      </w:r>
      <w:r w:rsidRPr="006F4713">
        <w:rPr>
          <w:rFonts w:ascii="Arial" w:eastAsia="ＭＳ Ｐ明朝" w:hAnsi="ＭＳ Ｐ明朝" w:cs="Arial" w:hint="eastAsia"/>
          <w:szCs w:val="22"/>
        </w:rPr>
        <w:t>Hepatic disorders specifically reported as alcohol-related</w:t>
      </w:r>
      <w:r w:rsidRPr="006F4713">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1B6FDB5D" w14:textId="2D3F3BB4" w:rsidR="006B0F5C" w:rsidRPr="000E7F53" w:rsidRDefault="006B0F5C"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良性肝新生物（嚢胞およびポリープを含む）</w:t>
      </w:r>
      <w:r>
        <w:rPr>
          <w:rFonts w:ascii="Arial" w:eastAsia="ＭＳ Ｐ明朝" w:hAnsi="ＭＳ Ｐ明朝" w:cs="Arial" w:hint="eastAsia"/>
          <w:szCs w:val="22"/>
        </w:rPr>
        <w:t>（</w:t>
      </w:r>
      <w:r w:rsidRPr="006B0F5C">
        <w:rPr>
          <w:rFonts w:ascii="Arial" w:eastAsia="ＭＳ Ｐ明朝" w:hAnsi="ＭＳ Ｐ明朝" w:cs="Arial"/>
          <w:szCs w:val="22"/>
        </w:rPr>
        <w:t>Liver neoplasms, benign (incl cysts and polyp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p w14:paraId="43663900" w14:textId="4FD97628" w:rsidR="00874597"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悪性および詳細不明</w:t>
      </w:r>
      <w:r w:rsidR="00653111" w:rsidRPr="000E7F53">
        <w:rPr>
          <w:rFonts w:ascii="Arial" w:eastAsia="ＭＳ Ｐ明朝" w:hAnsi="ＭＳ Ｐ明朝" w:cs="Arial" w:hint="eastAsia"/>
          <w:szCs w:val="22"/>
        </w:rPr>
        <w:t>の</w:t>
      </w:r>
      <w:r w:rsidR="00874597" w:rsidRPr="000E7F53">
        <w:rPr>
          <w:rFonts w:ascii="Arial" w:eastAsia="ＭＳ Ｐ明朝" w:hAnsi="ＭＳ Ｐ明朝" w:cs="Arial"/>
          <w:szCs w:val="22"/>
        </w:rPr>
        <w:t>肝新生物</w:t>
      </w:r>
      <w:r w:rsidR="006B0F5C">
        <w:rPr>
          <w:rFonts w:ascii="Arial" w:eastAsia="ＭＳ Ｐ明朝" w:hAnsi="ＭＳ Ｐ明朝" w:cs="Arial" w:hint="eastAsia"/>
          <w:szCs w:val="22"/>
        </w:rPr>
        <w:t>（</w:t>
      </w:r>
      <w:r w:rsidR="006B0F5C" w:rsidRPr="006B0F5C">
        <w:rPr>
          <w:rFonts w:ascii="Arial" w:eastAsia="ＭＳ Ｐ明朝" w:hAnsi="ＭＳ Ｐ明朝" w:cs="Arial"/>
          <w:szCs w:val="22"/>
        </w:rPr>
        <w:t>Liver neoplasms, malignant and unspecified</w:t>
      </w:r>
      <w:r w:rsidR="006B0F5C">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496B58B" w14:textId="04BF8D9C" w:rsidR="006B0F5C" w:rsidRPr="000E7F53" w:rsidRDefault="006B0F5C"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肝臓に関連する凝固および出血障害</w:t>
      </w:r>
      <w:r>
        <w:rPr>
          <w:rFonts w:ascii="Arial" w:eastAsia="ＭＳ Ｐ明朝" w:hAnsi="ＭＳ Ｐ明朝" w:cs="Arial" w:hint="eastAsia"/>
          <w:szCs w:val="22"/>
        </w:rPr>
        <w:t>（</w:t>
      </w:r>
      <w:r w:rsidRPr="006B0F5C">
        <w:rPr>
          <w:rFonts w:ascii="Arial" w:eastAsia="ＭＳ Ｐ明朝" w:hAnsi="ＭＳ Ｐ明朝" w:cs="Arial"/>
          <w:szCs w:val="22"/>
        </w:rPr>
        <w:t>Liver-related coagulation and bleeding disturbance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p w14:paraId="5CCAB920" w14:textId="523AF251" w:rsidR="00874597" w:rsidRPr="006B0F5C" w:rsidRDefault="006F4713" w:rsidP="006B0F5C">
      <w:pPr>
        <w:numPr>
          <w:ilvl w:val="0"/>
          <w:numId w:val="3"/>
        </w:numPr>
        <w:adjustRightInd/>
        <w:textAlignment w:val="auto"/>
        <w:rPr>
          <w:rFonts w:ascii="Arial" w:eastAsia="ＭＳ Ｐ明朝" w:hAnsi="ＭＳ Ｐ明朝" w:cs="Arial"/>
          <w:szCs w:val="22"/>
        </w:rPr>
      </w:pPr>
      <w:r w:rsidRPr="006B0F5C">
        <w:rPr>
          <w:rFonts w:ascii="Arial" w:eastAsia="ＭＳ Ｐ明朝" w:hAnsi="ＭＳ Ｐ明朝" w:cs="Arial" w:hint="eastAsia"/>
          <w:szCs w:val="22"/>
        </w:rPr>
        <w:t>「</w:t>
      </w:r>
      <w:r w:rsidR="00874597" w:rsidRPr="006B0F5C">
        <w:rPr>
          <w:rFonts w:ascii="Arial" w:eastAsia="ＭＳ Ｐ明朝" w:hAnsi="ＭＳ Ｐ明朝" w:cs="Arial"/>
          <w:szCs w:val="22"/>
        </w:rPr>
        <w:t>妊娠関連の肝障害</w:t>
      </w:r>
      <w:r w:rsidR="006B0F5C" w:rsidRPr="006B0F5C">
        <w:rPr>
          <w:rFonts w:ascii="Arial" w:eastAsia="ＭＳ Ｐ明朝" w:hAnsi="ＭＳ Ｐ明朝" w:cs="Arial" w:hint="eastAsia"/>
          <w:szCs w:val="22"/>
        </w:rPr>
        <w:t>（</w:t>
      </w:r>
      <w:r w:rsidR="006B0F5C" w:rsidRPr="006B0F5C">
        <w:rPr>
          <w:rFonts w:ascii="Arial" w:eastAsia="ＭＳ Ｐ明朝" w:hAnsi="ＭＳ Ｐ明朝" w:cs="Arial"/>
          <w:szCs w:val="22"/>
        </w:rPr>
        <w:t>Pregnancy-related hepatic disorders</w:t>
      </w:r>
      <w:r w:rsidR="006B0F5C" w:rsidRPr="006B0F5C">
        <w:rPr>
          <w:rFonts w:ascii="Arial" w:eastAsia="ＭＳ Ｐ明朝" w:hAnsi="ＭＳ Ｐ明朝" w:cs="Arial" w:hint="eastAsia"/>
          <w:szCs w:val="22"/>
        </w:rPr>
        <w:t>）</w:t>
      </w:r>
      <w:r w:rsidR="00874597" w:rsidRPr="006B0F5C">
        <w:rPr>
          <w:rFonts w:ascii="Arial" w:eastAsia="ＭＳ Ｐ明朝" w:hAnsi="ＭＳ Ｐ明朝" w:cs="Arial"/>
          <w:szCs w:val="22"/>
        </w:rPr>
        <w:t>（ＳＭＱ）</w:t>
      </w:r>
      <w:r w:rsidRPr="006B0F5C">
        <w:rPr>
          <w:rFonts w:ascii="Arial" w:eastAsia="ＭＳ Ｐ明朝" w:hAnsi="ＭＳ Ｐ明朝" w:cs="Arial" w:hint="eastAsia"/>
          <w:szCs w:val="22"/>
        </w:rPr>
        <w:t>」</w:t>
      </w:r>
      <w:bookmarkEnd w:id="494"/>
    </w:p>
    <w:p w14:paraId="682CD6F1" w14:textId="77777777" w:rsidR="00874597" w:rsidRPr="005A24F7" w:rsidRDefault="00874597" w:rsidP="00874597">
      <w:pPr>
        <w:rPr>
          <w:rFonts w:ascii="Arial" w:eastAsia="ＭＳ Ｐ明朝" w:hAnsi="Arial" w:cs="Arial"/>
        </w:rPr>
      </w:pPr>
    </w:p>
    <w:p w14:paraId="1B3EBEFC" w14:textId="31E405BE" w:rsidR="00874597" w:rsidRPr="005A24F7" w:rsidRDefault="00874597" w:rsidP="00874597">
      <w:pPr>
        <w:rPr>
          <w:rFonts w:ascii="Arial" w:eastAsia="ＭＳ Ｐ明朝" w:hAnsi="Arial" w:cs="Arial"/>
        </w:rPr>
      </w:pPr>
      <w:r w:rsidRPr="005A24F7">
        <w:rPr>
          <w:rFonts w:ascii="Arial" w:eastAsia="ＭＳ Ｐ明朝" w:hAnsi="ＭＳ Ｐ明朝" w:cs="Arial"/>
        </w:rPr>
        <w:t>臨床</w:t>
      </w:r>
      <w:r w:rsidR="00B44EEA">
        <w:rPr>
          <w:rFonts w:ascii="Arial" w:eastAsia="ＭＳ Ｐ明朝" w:hAnsi="ＭＳ Ｐ明朝" w:cs="Arial"/>
        </w:rPr>
        <w:t>検査の</w:t>
      </w:r>
      <w:r w:rsidRPr="005A24F7">
        <w:rPr>
          <w:rFonts w:ascii="Arial" w:eastAsia="ＭＳ Ｐ明朝" w:hAnsi="ＭＳ Ｐ明朝" w:cs="Arial"/>
        </w:rPr>
        <w:t>結果、徴候や症状の用語は</w:t>
      </w:r>
      <w:r w:rsidR="006B0F5C">
        <w:rPr>
          <w:rFonts w:ascii="Arial" w:eastAsia="ＭＳ Ｐ明朝" w:hAnsi="ＭＳ Ｐ明朝" w:cs="Arial" w:hint="eastAsia"/>
        </w:rPr>
        <w:t>サブ</w:t>
      </w:r>
      <w:r w:rsidR="006B0F5C">
        <w:rPr>
          <w:rFonts w:ascii="Arial" w:eastAsia="ＭＳ Ｐ明朝" w:hAnsi="ＭＳ Ｐ明朝" w:cs="Arial" w:hint="eastAsia"/>
        </w:rPr>
        <w:t>SMQ</w:t>
      </w:r>
      <w:r w:rsidRPr="005A24F7">
        <w:rPr>
          <w:rFonts w:ascii="Arial" w:eastAsia="ＭＳ Ｐ明朝" w:hAnsi="ＭＳ Ｐ明朝" w:cs="Arial"/>
        </w:rPr>
        <w:t>「肝臓関連臨床検査、徴候および症状</w:t>
      </w:r>
      <w:r w:rsidR="006B0F5C">
        <w:rPr>
          <w:rFonts w:ascii="Arial" w:eastAsia="ＭＳ Ｐ明朝" w:hAnsi="ＭＳ Ｐ明朝" w:cs="Arial" w:hint="eastAsia"/>
        </w:rPr>
        <w:t>（</w:t>
      </w:r>
      <w:r w:rsidR="006B0F5C" w:rsidRPr="006B0F5C">
        <w:rPr>
          <w:rFonts w:ascii="Arial" w:eastAsia="ＭＳ Ｐ明朝" w:hAnsi="ＭＳ Ｐ明朝" w:cs="Arial"/>
        </w:rPr>
        <w:t>Liver related investigations, signs and symptoms</w:t>
      </w:r>
      <w:r w:rsidR="006B0F5C">
        <w:rPr>
          <w:rFonts w:ascii="Arial" w:eastAsia="ＭＳ Ｐ明朝" w:hAnsi="ＭＳ Ｐ明朝" w:cs="Arial" w:hint="eastAsia"/>
        </w:rPr>
        <w:t>）</w:t>
      </w:r>
      <w:r w:rsidRPr="005A24F7">
        <w:rPr>
          <w:rFonts w:ascii="Arial" w:eastAsia="ＭＳ Ｐ明朝" w:hAnsi="ＭＳ Ｐ明朝" w:cs="Arial"/>
        </w:rPr>
        <w:t>（ＳＭＱ）」に集められているので、「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rPr>
        <w:t>（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w:t>
      </w:r>
      <w:r w:rsidR="006B0F5C">
        <w:rPr>
          <w:rFonts w:ascii="Arial" w:eastAsia="ＭＳ Ｐ明朝" w:hAnsi="ＭＳ Ｐ明朝" w:cs="Arial" w:hint="eastAsia"/>
        </w:rPr>
        <w:t>の</w:t>
      </w:r>
      <w:r w:rsidRPr="005A24F7">
        <w:rPr>
          <w:rFonts w:ascii="Arial" w:eastAsia="ＭＳ Ｐ明朝" w:hAnsi="ＭＳ Ｐ明朝" w:cs="Arial"/>
        </w:rPr>
        <w:t>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感染</w:t>
      </w:r>
      <w:r w:rsidR="006B0F5C">
        <w:rPr>
          <w:rFonts w:ascii="Arial" w:eastAsia="ＭＳ Ｐ明朝" w:hAnsi="ＭＳ Ｐ明朝" w:cs="Arial" w:hint="eastAsia"/>
        </w:rPr>
        <w:t>（</w:t>
      </w:r>
      <w:r w:rsidR="006B0F5C" w:rsidRPr="006B0F5C">
        <w:rPr>
          <w:rFonts w:ascii="Arial" w:eastAsia="ＭＳ Ｐ明朝" w:hAnsi="ＭＳ Ｐ明朝" w:cs="Arial"/>
        </w:rPr>
        <w:t>Liver infections</w:t>
      </w:r>
      <w:r w:rsidR="006B0F5C">
        <w:rPr>
          <w:rFonts w:ascii="Arial" w:eastAsia="ＭＳ Ｐ明朝" w:hAnsi="ＭＳ Ｐ明朝" w:cs="Arial" w:hint="eastAsia"/>
        </w:rPr>
        <w:t>）</w:t>
      </w:r>
      <w:r w:rsidRPr="005A24F7">
        <w:rPr>
          <w:rFonts w:ascii="Arial" w:eastAsia="ＭＳ Ｐ明朝" w:hAnsi="ＭＳ Ｐ明朝" w:cs="Arial"/>
        </w:rPr>
        <w:t>（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w:t>
      </w:r>
      <w:r w:rsidR="006B0F5C">
        <w:rPr>
          <w:rFonts w:ascii="Arial" w:eastAsia="ＭＳ Ｐ明朝" w:hAnsi="ＭＳ Ｐ明朝" w:cs="Arial" w:hint="eastAsia"/>
        </w:rPr>
        <w:t>（</w:t>
      </w:r>
      <w:r w:rsidR="006B0F5C" w:rsidRPr="006B0F5C">
        <w:rPr>
          <w:rFonts w:ascii="Arial" w:eastAsia="ＭＳ Ｐ明朝" w:hAnsi="ＭＳ Ｐ明朝" w:cs="Arial"/>
        </w:rPr>
        <w:t>Liver related investigations, signs and symptoms</w:t>
      </w:r>
      <w:r w:rsidR="006B0F5C">
        <w:rPr>
          <w:rFonts w:ascii="Arial" w:eastAsia="ＭＳ Ｐ明朝" w:hAnsi="ＭＳ Ｐ明朝" w:cs="Arial" w:hint="eastAsia"/>
        </w:rPr>
        <w:t>）</w:t>
      </w:r>
      <w:r w:rsidRPr="005A24F7">
        <w:rPr>
          <w:rFonts w:ascii="Arial" w:eastAsia="ＭＳ Ｐ明朝" w:hAnsi="ＭＳ Ｐ明朝" w:cs="Arial"/>
        </w:rPr>
        <w:t>（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r w:rsidR="006B0F5C">
        <w:rPr>
          <w:rFonts w:ascii="Arial" w:eastAsia="ＭＳ Ｐ明朝" w:hAnsi="ＭＳ Ｐ明朝" w:cs="Arial" w:hint="eastAsia"/>
          <w:szCs w:val="22"/>
        </w:rPr>
        <w:t>（</w:t>
      </w:r>
      <w:r w:rsidR="006B0F5C" w:rsidRPr="006B0F5C">
        <w:rPr>
          <w:rFonts w:ascii="Arial" w:eastAsia="ＭＳ Ｐ明朝" w:hAnsi="ＭＳ Ｐ明朝" w:cs="Arial"/>
          <w:szCs w:val="22"/>
        </w:rPr>
        <w:t>Biliary disorders</w:t>
      </w:r>
      <w:r w:rsidR="006B0F5C">
        <w:rPr>
          <w:rFonts w:ascii="Arial" w:eastAsia="ＭＳ Ｐ明朝" w:hAnsi="ＭＳ Ｐ明朝" w:cs="Arial" w:hint="eastAsia"/>
          <w:szCs w:val="22"/>
        </w:rPr>
        <w:t>）</w:t>
      </w:r>
      <w:r w:rsidRPr="005A24F7">
        <w:rPr>
          <w:rFonts w:ascii="Arial" w:eastAsia="ＭＳ Ｐ明朝" w:hAnsi="ＭＳ Ｐ明朝" w:cs="Arial"/>
          <w:szCs w:val="22"/>
        </w:rPr>
        <w:t>（ＳＭＱ）</w:t>
      </w:r>
      <w:r w:rsidRPr="005A24F7">
        <w:rPr>
          <w:rFonts w:ascii="Arial" w:eastAsia="ＭＳ Ｐ明朝" w:hAnsi="ＭＳ Ｐ明朝" w:cs="Arial"/>
        </w:rPr>
        <w:t>」と同じようにある程度のマニュアル処理が必要とされる。利用に際しては医学的判断が必要である。</w:t>
      </w:r>
    </w:p>
    <w:p w14:paraId="51317E72" w14:textId="77777777" w:rsidR="00874597" w:rsidRPr="005A24F7" w:rsidRDefault="00874597" w:rsidP="00874597">
      <w:pPr>
        <w:rPr>
          <w:rFonts w:ascii="Arial" w:eastAsia="ＭＳ Ｐ明朝" w:hAnsi="Arial" w:cs="Arial"/>
          <w:b/>
          <w:szCs w:val="22"/>
        </w:rPr>
      </w:pPr>
      <w:bookmarkStart w:id="495" w:name="_Toc169508752"/>
      <w:bookmarkStart w:id="496" w:name="_Toc173736923"/>
    </w:p>
    <w:p w14:paraId="72CCBE64" w14:textId="2C3EF97D" w:rsidR="00E83BCD" w:rsidRPr="00385B90" w:rsidRDefault="00355CB9" w:rsidP="00814116">
      <w:pPr>
        <w:pStyle w:val="4"/>
      </w:pPr>
      <w:r w:rsidRPr="00385B90">
        <w:t>2.</w:t>
      </w:r>
      <w:r w:rsidR="00337DD0">
        <w:t>44</w:t>
      </w:r>
      <w:r w:rsidRPr="00385B90">
        <w:t>.5</w:t>
      </w:r>
      <w:r w:rsidRPr="00385B90">
        <w:t xml:space="preserve">　「肝障害</w:t>
      </w:r>
      <w:r w:rsidR="001108F0" w:rsidRPr="001108F0">
        <w:rPr>
          <w:rFonts w:hint="eastAsia"/>
        </w:rPr>
        <w:t>（</w:t>
      </w:r>
      <w:r w:rsidR="001108F0" w:rsidRPr="001108F0">
        <w:rPr>
          <w:rFonts w:hint="eastAsia"/>
        </w:rPr>
        <w:t>Hepatic disorders</w:t>
      </w:r>
      <w:r w:rsidR="001108F0" w:rsidRPr="001108F0">
        <w:rPr>
          <w:rFonts w:hint="eastAsia"/>
        </w:rPr>
        <w:t>）</w:t>
      </w:r>
      <w:r w:rsidR="00385B90" w:rsidRPr="00FE7E14">
        <w:t>（ＳＭＱ）</w:t>
      </w:r>
      <w:r w:rsidRPr="00385B90">
        <w:t>」の参考資料リスト</w:t>
      </w:r>
      <w:bookmarkEnd w:id="495"/>
      <w:bookmarkEnd w:id="496"/>
    </w:p>
    <w:p w14:paraId="33B10082" w14:textId="77777777" w:rsidR="00874597" w:rsidRPr="00A748D6" w:rsidRDefault="00874597" w:rsidP="008B0A6B">
      <w:pPr>
        <w:numPr>
          <w:ilvl w:val="0"/>
          <w:numId w:val="33"/>
        </w:numPr>
        <w:jc w:val="left"/>
        <w:rPr>
          <w:rFonts w:ascii="Arial" w:eastAsia="ＭＳ Ｐ明朝" w:hAnsi="Arial" w:cs="Arial"/>
        </w:rPr>
      </w:pPr>
      <w:r w:rsidRPr="00A748D6">
        <w:rPr>
          <w:rFonts w:ascii="Arial" w:eastAsia="ＭＳ Ｐ明朝" w:hAnsi="Arial" w:cs="Arial"/>
        </w:rPr>
        <w:t>Harrison’s Principles of Internal Medicine 16th ed, Mc Graw Hill, 2005, pp 1</w:t>
      </w:r>
      <w:r w:rsidR="00F76BF2" w:rsidRPr="00A748D6">
        <w:rPr>
          <w:rFonts w:ascii="Arial" w:eastAsia="ＭＳ Ｐ明朝" w:hAnsi="Arial" w:cs="Arial" w:hint="eastAsia"/>
        </w:rPr>
        <w:t>80</w:t>
      </w:r>
      <w:r w:rsidR="00F76BF2" w:rsidRPr="00A748D6">
        <w:rPr>
          <w:rFonts w:ascii="Arial" w:eastAsia="ＭＳ Ｐ明朝" w:hAnsi="Arial" w:cs="Arial"/>
        </w:rPr>
        <w:t>8</w:t>
      </w:r>
      <w:r w:rsidRPr="00A748D6">
        <w:rPr>
          <w:rFonts w:ascii="Arial" w:eastAsia="ＭＳ Ｐ明朝" w:hAnsi="Arial" w:cs="Arial"/>
        </w:rPr>
        <w:t>-1</w:t>
      </w:r>
      <w:r w:rsidR="00F76BF2" w:rsidRPr="00A748D6">
        <w:rPr>
          <w:rFonts w:ascii="Arial" w:eastAsia="ＭＳ Ｐ明朝" w:hAnsi="Arial" w:cs="Arial" w:hint="eastAsia"/>
        </w:rPr>
        <w:t>880</w:t>
      </w:r>
      <w:r w:rsidR="00F76BF2" w:rsidRPr="00A748D6">
        <w:rPr>
          <w:rFonts w:ascii="Arial" w:eastAsia="ＭＳ Ｐ明朝" w:hAnsi="Arial" w:cs="Arial"/>
        </w:rPr>
        <w:t>.</w:t>
      </w:r>
    </w:p>
    <w:p w14:paraId="286D5092" w14:textId="679A4BE4" w:rsidR="00E83BCD" w:rsidRPr="00CE081A" w:rsidRDefault="00874597" w:rsidP="00111A35">
      <w:pPr>
        <w:pStyle w:val="3"/>
        <w:rPr>
          <w:lang w:val="en-US"/>
        </w:rPr>
      </w:pPr>
      <w:bookmarkStart w:id="497" w:name="_2.42_「敵意／攻撃性（Hostility/aggression）（"/>
      <w:bookmarkEnd w:id="497"/>
      <w:r w:rsidRPr="00CE081A">
        <w:rPr>
          <w:lang w:val="en-US"/>
        </w:rPr>
        <w:br w:type="page"/>
      </w:r>
      <w:bookmarkStart w:id="498" w:name="_Toc252957611"/>
      <w:bookmarkStart w:id="499" w:name="_Toc252959990"/>
      <w:bookmarkStart w:id="500" w:name="_Toc78904320"/>
      <w:bookmarkStart w:id="501" w:name="_Toc95749448"/>
      <w:bookmarkStart w:id="502" w:name="_Hlk73725538"/>
      <w:r w:rsidR="0084518A" w:rsidRPr="00CE081A">
        <w:rPr>
          <w:lang w:val="en-US"/>
        </w:rPr>
        <w:t>2.</w:t>
      </w:r>
      <w:r w:rsidR="00337DD0" w:rsidRPr="00CE081A">
        <w:rPr>
          <w:lang w:val="en-US"/>
        </w:rPr>
        <w:t>45</w:t>
      </w:r>
      <w:r w:rsidR="005B277E" w:rsidRPr="00CE081A">
        <w:rPr>
          <w:lang w:val="en-US"/>
        </w:rPr>
        <w:tab/>
      </w:r>
      <w:r w:rsidR="00D215E1" w:rsidRPr="00092F3D">
        <w:rPr>
          <w:rFonts w:hAnsi="ＭＳ ゴシック" w:hint="eastAsia"/>
        </w:rPr>
        <w:t>「敵意</w:t>
      </w:r>
      <w:r w:rsidR="00D215E1" w:rsidRPr="00CE081A">
        <w:rPr>
          <w:rFonts w:hAnsi="ＭＳ ゴシック" w:hint="eastAsia"/>
          <w:lang w:val="en-US"/>
        </w:rPr>
        <w:t>／</w:t>
      </w:r>
      <w:r w:rsidR="00D215E1" w:rsidRPr="00092F3D">
        <w:rPr>
          <w:rFonts w:hAnsi="ＭＳ ゴシック" w:hint="eastAsia"/>
        </w:rPr>
        <w:t>攻撃性</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ostility/aggression</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98"/>
      <w:bookmarkEnd w:id="499"/>
      <w:bookmarkEnd w:id="500"/>
      <w:bookmarkEnd w:id="501"/>
    </w:p>
    <w:p w14:paraId="04B8C6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502"/>
    <w:p w14:paraId="3FA812C8" w14:textId="77777777" w:rsidR="00874597" w:rsidRPr="005A24F7" w:rsidRDefault="00874597" w:rsidP="00874597">
      <w:pPr>
        <w:rPr>
          <w:rFonts w:ascii="Arial" w:eastAsia="ＭＳ Ｐ明朝" w:hAnsi="Arial" w:cs="Arial"/>
          <w:szCs w:val="22"/>
        </w:rPr>
      </w:pPr>
    </w:p>
    <w:p w14:paraId="2DE560C5" w14:textId="255E5D5F" w:rsidR="00E83BCD" w:rsidRPr="003659CD" w:rsidRDefault="00355CB9" w:rsidP="00814116">
      <w:pPr>
        <w:pStyle w:val="4"/>
      </w:pPr>
      <w:r w:rsidRPr="003659CD">
        <w:t>2.</w:t>
      </w:r>
      <w:r w:rsidR="00337DD0">
        <w:t>45</w:t>
      </w:r>
      <w:r w:rsidRPr="003659CD">
        <w:t>.1</w:t>
      </w:r>
      <w:r w:rsidRPr="003659CD">
        <w:t xml:space="preserve">　定義</w:t>
      </w:r>
    </w:p>
    <w:p w14:paraId="53BE1E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14:paraId="3FA2835B" w14:textId="06276361"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敵意：個人あるいはグループに対し、怒りを感じ、危害を加えようとする傾向</w:t>
      </w:r>
    </w:p>
    <w:p w14:paraId="58961DA3" w14:textId="77777777" w:rsidR="00874597" w:rsidRPr="005A24F7" w:rsidRDefault="00874597" w:rsidP="00874597">
      <w:pPr>
        <w:ind w:left="420"/>
        <w:rPr>
          <w:rFonts w:ascii="Arial" w:eastAsia="ＭＳ Ｐ明朝" w:hAnsi="Arial" w:cs="Arial"/>
          <w:szCs w:val="22"/>
        </w:rPr>
      </w:pPr>
      <w:bookmarkStart w:id="503" w:name="_Hlk73725588"/>
    </w:p>
    <w:p w14:paraId="11FBDF6B" w14:textId="3030BC6F" w:rsidR="00E83BCD" w:rsidRPr="003659CD" w:rsidRDefault="00355CB9" w:rsidP="00814116">
      <w:pPr>
        <w:pStyle w:val="4"/>
      </w:pPr>
      <w:r w:rsidRPr="003659CD">
        <w:t>2.</w:t>
      </w:r>
      <w:r w:rsidR="00337DD0">
        <w:t>45</w:t>
      </w:r>
      <w:r w:rsidRPr="003659CD">
        <w:t>.2</w:t>
      </w:r>
      <w:r w:rsidRPr="003659CD">
        <w:t xml:space="preserve">　包含／除外基準</w:t>
      </w:r>
    </w:p>
    <w:p w14:paraId="06B6C04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2B42C6" w14:textId="416A0F2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w:t>
      </w:r>
      <w:r w:rsidR="00C46313">
        <w:rPr>
          <w:rFonts w:ascii="Arial" w:eastAsia="ＭＳ Ｐ明朝" w:hAnsi="ＭＳ Ｐ明朝" w:cs="Arial" w:hint="eastAsia"/>
          <w:szCs w:val="22"/>
        </w:rPr>
        <w:t>や</w:t>
      </w:r>
      <w:r w:rsidRPr="005A24F7">
        <w:rPr>
          <w:rFonts w:ascii="Arial" w:eastAsia="ＭＳ Ｐ明朝" w:hAnsi="ＭＳ Ｐ明朝" w:cs="Arial"/>
          <w:szCs w:val="22"/>
        </w:rPr>
        <w:t>攻撃性</w:t>
      </w:r>
      <w:r w:rsidR="00C46313">
        <w:rPr>
          <w:rFonts w:ascii="Arial" w:eastAsia="ＭＳ Ｐ明朝" w:hAnsi="ＭＳ Ｐ明朝" w:cs="Arial" w:hint="eastAsia"/>
          <w:szCs w:val="22"/>
        </w:rPr>
        <w:t>の</w:t>
      </w:r>
      <w:r w:rsidRPr="005A24F7">
        <w:rPr>
          <w:rFonts w:ascii="Arial" w:eastAsia="ＭＳ Ｐ明朝" w:hAnsi="ＭＳ Ｐ明朝" w:cs="Arial"/>
          <w:szCs w:val="22"/>
        </w:rPr>
        <w:t>高い</w:t>
      </w:r>
      <w:r w:rsidR="00C46313">
        <w:rPr>
          <w:rFonts w:ascii="Arial" w:eastAsia="ＭＳ Ｐ明朝" w:hAnsi="ＭＳ Ｐ明朝" w:cs="Arial" w:hint="eastAsia"/>
          <w:szCs w:val="22"/>
        </w:rPr>
        <w:t>リスクを示す</w:t>
      </w:r>
      <w:r w:rsidR="00C46313">
        <w:rPr>
          <w:rFonts w:ascii="Arial" w:eastAsia="ＭＳ Ｐ明朝" w:hAnsi="ＭＳ Ｐ明朝" w:cs="Arial"/>
          <w:szCs w:val="22"/>
        </w:rPr>
        <w:t>PT</w:t>
      </w:r>
      <w:r w:rsidR="00C46313">
        <w:rPr>
          <w:rFonts w:ascii="Arial" w:eastAsia="ＭＳ Ｐ明朝" w:hAnsi="ＭＳ Ｐ明朝" w:cs="Arial" w:hint="eastAsia"/>
          <w:szCs w:val="22"/>
        </w:rPr>
        <w:t>s</w:t>
      </w:r>
    </w:p>
    <w:p w14:paraId="55599947" w14:textId="5A34D04B" w:rsidR="00874597" w:rsidRPr="00C46313" w:rsidRDefault="00874597" w:rsidP="00324717">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敵意</w:t>
      </w:r>
      <w:r w:rsidR="00C46313">
        <w:rPr>
          <w:rFonts w:ascii="Arial" w:eastAsia="ＭＳ Ｐ明朝" w:hAnsi="ＭＳ Ｐ明朝" w:cs="Arial" w:hint="eastAsia"/>
          <w:szCs w:val="22"/>
        </w:rPr>
        <w:t>や</w:t>
      </w:r>
      <w:r w:rsidRPr="005A24F7">
        <w:rPr>
          <w:rFonts w:ascii="Arial" w:eastAsia="ＭＳ Ｐ明朝" w:hAnsi="ＭＳ Ｐ明朝" w:cs="Arial"/>
          <w:szCs w:val="22"/>
        </w:rPr>
        <w:t>攻撃性</w:t>
      </w:r>
      <w:r w:rsidR="00C46313">
        <w:rPr>
          <w:rFonts w:ascii="Arial" w:eastAsia="ＭＳ Ｐ明朝" w:hAnsi="ＭＳ Ｐ明朝" w:cs="Arial" w:hint="eastAsia"/>
          <w:szCs w:val="22"/>
        </w:rPr>
        <w:t>の高いリスクを伴う</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00F17F08">
        <w:rPr>
          <w:rFonts w:ascii="Arial" w:eastAsia="ＭＳ Ｐ明朝" w:hAnsi="Arial" w:cs="Arial"/>
          <w:szCs w:val="22"/>
        </w:rPr>
        <w:t>s</w:t>
      </w:r>
    </w:p>
    <w:p w14:paraId="0647EDFC" w14:textId="4085CE70" w:rsidR="00C46313" w:rsidRPr="005A24F7" w:rsidRDefault="00C46313" w:rsidP="00324717">
      <w:pPr>
        <w:numPr>
          <w:ilvl w:val="1"/>
          <w:numId w:val="4"/>
        </w:numPr>
        <w:adjustRightInd/>
        <w:textAlignment w:val="auto"/>
        <w:rPr>
          <w:rFonts w:ascii="Arial" w:eastAsia="ＭＳ Ｐ明朝" w:hAnsi="Arial" w:cs="Arial"/>
        </w:rPr>
      </w:pPr>
      <w:r w:rsidRPr="00C46313">
        <w:rPr>
          <w:rFonts w:ascii="Arial" w:eastAsia="ＭＳ Ｐ明朝" w:hAnsi="Arial" w:cs="Arial" w:hint="eastAsia"/>
        </w:rPr>
        <w:t>一般的に病気の一部である敵意</w:t>
      </w:r>
      <w:r w:rsidR="00EA09EA">
        <w:rPr>
          <w:rFonts w:ascii="Arial" w:eastAsia="ＭＳ Ｐ明朝" w:hAnsi="Arial" w:cs="Arial" w:hint="eastAsia"/>
        </w:rPr>
        <w:t>／</w:t>
      </w:r>
      <w:r w:rsidRPr="00C46313">
        <w:rPr>
          <w:rFonts w:ascii="Arial" w:eastAsia="ＭＳ Ｐ明朝" w:hAnsi="Arial" w:cs="Arial" w:hint="eastAsia"/>
        </w:rPr>
        <w:t>攻撃性と</w:t>
      </w:r>
      <w:r w:rsidR="00EA09EA" w:rsidRPr="00C46313">
        <w:rPr>
          <w:rFonts w:ascii="Arial" w:eastAsia="ＭＳ Ｐ明朝" w:hAnsi="Arial" w:cs="Arial" w:hint="eastAsia"/>
        </w:rPr>
        <w:t>高い</w:t>
      </w:r>
      <w:r w:rsidRPr="00C46313">
        <w:rPr>
          <w:rFonts w:ascii="Arial" w:eastAsia="ＭＳ Ｐ明朝" w:hAnsi="Arial" w:cs="Arial" w:hint="eastAsia"/>
        </w:rPr>
        <w:t>関連性の症状</w:t>
      </w:r>
      <w:r w:rsidR="00EA09EA">
        <w:rPr>
          <w:rFonts w:ascii="Arial" w:eastAsia="ＭＳ Ｐ明朝" w:hAnsi="Arial" w:cs="Arial" w:hint="eastAsia"/>
        </w:rPr>
        <w:t>／</w:t>
      </w:r>
      <w:r w:rsidRPr="00C46313">
        <w:rPr>
          <w:rFonts w:ascii="Arial" w:eastAsia="ＭＳ Ｐ明朝" w:hAnsi="Arial" w:cs="Arial" w:hint="eastAsia"/>
        </w:rPr>
        <w:t>症候群（例：双極性障害に関連する</w:t>
      </w:r>
      <w:r w:rsidRPr="00C46313">
        <w:rPr>
          <w:rFonts w:ascii="Arial" w:eastAsia="ＭＳ Ｐ明朝" w:hAnsi="Arial" w:cs="Arial" w:hint="eastAsia"/>
        </w:rPr>
        <w:t>PT</w:t>
      </w:r>
      <w:r>
        <w:rPr>
          <w:rFonts w:ascii="Arial" w:eastAsia="ＭＳ Ｐ明朝" w:hAnsi="Arial" w:cs="Arial"/>
        </w:rPr>
        <w:t>s</w:t>
      </w:r>
      <w:r w:rsidR="00F17F08">
        <w:rPr>
          <w:rFonts w:ascii="Arial" w:eastAsia="ＭＳ Ｐ明朝" w:hAnsi="Arial" w:cs="Arial" w:hint="eastAsia"/>
        </w:rPr>
        <w:t>）</w:t>
      </w:r>
    </w:p>
    <w:p w14:paraId="31D730D7" w14:textId="1D5FF7D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w:t>
      </w:r>
      <w:r w:rsidR="00AC1914">
        <w:rPr>
          <w:rFonts w:ascii="Arial" w:eastAsia="ＭＳ Ｐ明朝" w:hAnsi="ＭＳ Ｐ明朝" w:cs="Arial" w:hint="eastAsia"/>
          <w:szCs w:val="22"/>
        </w:rPr>
        <w:t>（例：双極性障害に関連する</w:t>
      </w:r>
      <w:r w:rsidR="00AC1914">
        <w:rPr>
          <w:rFonts w:ascii="Arial" w:eastAsia="ＭＳ Ｐ明朝" w:hAnsi="ＭＳ Ｐ明朝" w:cs="Arial" w:hint="eastAsia"/>
          <w:szCs w:val="22"/>
        </w:rPr>
        <w:t>PT</w:t>
      </w:r>
      <w:r w:rsidR="00AC1914">
        <w:rPr>
          <w:rFonts w:ascii="Arial" w:eastAsia="ＭＳ Ｐ明朝" w:hAnsi="ＭＳ Ｐ明朝" w:cs="Arial" w:hint="eastAsia"/>
          <w:szCs w:val="22"/>
        </w:rPr>
        <w:t>用語）</w:t>
      </w:r>
      <w:r w:rsidRPr="005A24F7">
        <w:rPr>
          <w:rFonts w:ascii="Arial" w:eastAsia="ＭＳ Ｐ明朝" w:hAnsi="ＭＳ Ｐ明朝" w:cs="Arial"/>
          <w:szCs w:val="22"/>
        </w:rPr>
        <w:t>除外：</w:t>
      </w:r>
    </w:p>
    <w:p w14:paraId="27796D6A" w14:textId="5F3099D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については、それら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14:paraId="78675605" w14:textId="31E6F21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p>
    <w:p w14:paraId="0CEC200A" w14:textId="17C663B4"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これらは、多分に投薬によって引き起こされないため</w:t>
      </w:r>
    </w:p>
    <w:p w14:paraId="5995C7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代謝症候群（甲状腺機能亢進症など）は非特異的すぎるので除外した。</w:t>
      </w:r>
    </w:p>
    <w:p w14:paraId="621BBE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14:paraId="5D681A7A" w14:textId="5D9E41A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虐待</w:t>
      </w:r>
      <w:r w:rsidR="00B3132F">
        <w:rPr>
          <w:rFonts w:ascii="Arial" w:eastAsia="ＭＳ Ｐ明朝" w:hAnsi="ＭＳ Ｐ明朝" w:cs="Arial" w:hint="eastAsia"/>
          <w:szCs w:val="22"/>
        </w:rPr>
        <w:t>（</w:t>
      </w:r>
      <w:r w:rsidR="00EA09EA">
        <w:rPr>
          <w:rFonts w:ascii="Arial" w:eastAsia="ＭＳ Ｐ明朝" w:hAnsi="ＭＳ Ｐ明朝" w:cs="Arial"/>
          <w:szCs w:val="22"/>
        </w:rPr>
        <w:t>abuse</w:t>
      </w:r>
      <w:r w:rsidR="00B3132F">
        <w:rPr>
          <w:rFonts w:ascii="Arial" w:eastAsia="ＭＳ Ｐ明朝" w:hAnsi="ＭＳ Ｐ明朝" w:cs="Arial" w:hint="eastAsia"/>
          <w:szCs w:val="22"/>
        </w:rPr>
        <w:t>）</w:t>
      </w:r>
      <w:r w:rsidRPr="005A24F7">
        <w:rPr>
          <w:rFonts w:ascii="Arial" w:eastAsia="ＭＳ Ｐ明朝" w:hAnsi="ＭＳ Ｐ明朝" w:cs="Arial"/>
          <w:szCs w:val="22"/>
        </w:rPr>
        <w:t>用語というより「被虐待</w:t>
      </w:r>
      <w:r w:rsidR="00B3132F">
        <w:rPr>
          <w:rFonts w:ascii="Arial" w:eastAsia="ＭＳ Ｐ明朝" w:hAnsi="ＭＳ Ｐ明朝" w:cs="Arial" w:hint="eastAsia"/>
          <w:szCs w:val="22"/>
        </w:rPr>
        <w:t>（</w:t>
      </w:r>
      <w:r w:rsidR="00EA09EA">
        <w:rPr>
          <w:rFonts w:ascii="Arial" w:eastAsia="ＭＳ Ｐ明朝" w:hAnsi="ＭＳ Ｐ明朝" w:cs="Arial"/>
          <w:szCs w:val="22"/>
        </w:rPr>
        <w:t>Abused</w:t>
      </w:r>
      <w:r w:rsidR="00B3132F">
        <w:rPr>
          <w:rFonts w:ascii="Arial" w:eastAsia="ＭＳ Ｐ明朝" w:hAnsi="ＭＳ Ｐ明朝" w:cs="Arial" w:hint="eastAsia"/>
          <w:szCs w:val="22"/>
        </w:rPr>
        <w:t>）</w:t>
      </w:r>
      <w:r w:rsidRPr="005A24F7">
        <w:rPr>
          <w:rFonts w:ascii="Arial" w:eastAsia="ＭＳ Ｐ明朝" w:hAnsi="ＭＳ Ｐ明朝" w:cs="Arial"/>
          <w:szCs w:val="22"/>
        </w:rPr>
        <w:t>」用語は、多分に自分で招いたものではないので除外した。しかし、データベースによっては、「虐待</w:t>
      </w:r>
      <w:r w:rsidR="00B3132F">
        <w:rPr>
          <w:rFonts w:ascii="Arial" w:eastAsia="ＭＳ Ｐ明朝" w:hAnsi="ＭＳ Ｐ明朝" w:cs="Arial" w:hint="eastAsia"/>
          <w:szCs w:val="22"/>
        </w:rPr>
        <w:t>（</w:t>
      </w:r>
      <w:r w:rsidR="00EA09EA">
        <w:rPr>
          <w:rFonts w:ascii="Arial" w:eastAsia="ＭＳ Ｐ明朝" w:hAnsi="ＭＳ Ｐ明朝" w:cs="Arial"/>
          <w:szCs w:val="22"/>
        </w:rPr>
        <w:t>abuse</w:t>
      </w:r>
      <w:r w:rsidR="00B3132F">
        <w:rPr>
          <w:rFonts w:ascii="Arial" w:eastAsia="ＭＳ Ｐ明朝" w:hAnsi="ＭＳ Ｐ明朝" w:cs="Arial" w:hint="eastAsia"/>
          <w:szCs w:val="22"/>
        </w:rPr>
        <w:t>）</w:t>
      </w:r>
      <w:r w:rsidRPr="005A24F7">
        <w:rPr>
          <w:rFonts w:ascii="Arial" w:eastAsia="ＭＳ Ｐ明朝" w:hAnsi="ＭＳ Ｐ明朝" w:cs="Arial"/>
          <w:szCs w:val="22"/>
        </w:rPr>
        <w:t>」に代わり「被虐待</w:t>
      </w:r>
      <w:r w:rsidR="00B3132F">
        <w:rPr>
          <w:rFonts w:ascii="Arial" w:eastAsia="ＭＳ Ｐ明朝" w:hAnsi="ＭＳ Ｐ明朝" w:cs="Arial" w:hint="eastAsia"/>
          <w:szCs w:val="22"/>
        </w:rPr>
        <w:t>（</w:t>
      </w:r>
      <w:r w:rsidR="00EA09EA">
        <w:rPr>
          <w:rFonts w:ascii="Arial" w:eastAsia="ＭＳ Ｐ明朝" w:hAnsi="ＭＳ Ｐ明朝" w:cs="Arial"/>
          <w:szCs w:val="22"/>
        </w:rPr>
        <w:t>Abused</w:t>
      </w:r>
      <w:r w:rsidR="00B3132F">
        <w:rPr>
          <w:rFonts w:ascii="Arial" w:eastAsia="ＭＳ Ｐ明朝" w:hAnsi="ＭＳ Ｐ明朝" w:cs="Arial" w:hint="eastAsia"/>
          <w:szCs w:val="22"/>
        </w:rPr>
        <w:t>）</w:t>
      </w:r>
      <w:r w:rsidRPr="005A24F7">
        <w:rPr>
          <w:rFonts w:ascii="Arial" w:eastAsia="ＭＳ Ｐ明朝" w:hAnsi="ＭＳ Ｐ明朝" w:cs="Arial"/>
          <w:szCs w:val="22"/>
        </w:rPr>
        <w:t>」を</w:t>
      </w:r>
      <w:r w:rsidR="00EA09EA">
        <w:rPr>
          <w:rFonts w:ascii="Arial" w:eastAsia="ＭＳ Ｐ明朝" w:hAnsi="ＭＳ Ｐ明朝" w:cs="Arial" w:hint="eastAsia"/>
          <w:szCs w:val="22"/>
        </w:rPr>
        <w:t>実際に</w:t>
      </w:r>
      <w:r w:rsidRPr="005A24F7">
        <w:rPr>
          <w:rFonts w:ascii="Arial" w:eastAsia="ＭＳ Ｐ明朝" w:hAnsi="ＭＳ Ｐ明朝" w:cs="Arial"/>
          <w:szCs w:val="22"/>
        </w:rPr>
        <w:t>コーディング</w:t>
      </w:r>
      <w:r w:rsidR="00EA09EA">
        <w:rPr>
          <w:rFonts w:ascii="Arial" w:eastAsia="ＭＳ Ｐ明朝" w:hAnsi="ＭＳ Ｐ明朝" w:cs="Arial" w:hint="eastAsia"/>
          <w:szCs w:val="22"/>
        </w:rPr>
        <w:t>に</w:t>
      </w:r>
      <w:r w:rsidRPr="005A24F7">
        <w:rPr>
          <w:rFonts w:ascii="Arial" w:eastAsia="ＭＳ Ｐ明朝" w:hAnsi="ＭＳ Ｐ明朝" w:cs="Arial"/>
          <w:szCs w:val="22"/>
        </w:rPr>
        <w:t>用いている場合があるので、これらの用語を含めることが必要な場合もある。</w:t>
      </w:r>
    </w:p>
    <w:p w14:paraId="5657E06E" w14:textId="19BA631C"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p>
    <w:bookmarkEnd w:id="503"/>
    <w:p w14:paraId="0449C7B6" w14:textId="77777777" w:rsidR="00874597" w:rsidRPr="005A24F7" w:rsidRDefault="00874597" w:rsidP="00874597">
      <w:pPr>
        <w:rPr>
          <w:rFonts w:ascii="Arial" w:eastAsia="ＭＳ Ｐ明朝" w:hAnsi="Arial" w:cs="Arial"/>
        </w:rPr>
      </w:pPr>
    </w:p>
    <w:p w14:paraId="1D7F4C3D" w14:textId="58B9CDA2" w:rsidR="00E83BCD" w:rsidRPr="003659CD" w:rsidRDefault="00355CB9" w:rsidP="00814116">
      <w:pPr>
        <w:pStyle w:val="4"/>
      </w:pPr>
      <w:r w:rsidRPr="003659CD">
        <w:t>2.</w:t>
      </w:r>
      <w:r w:rsidR="00337DD0">
        <w:t>45</w:t>
      </w:r>
      <w:r w:rsidRPr="003659CD">
        <w:t>.3</w:t>
      </w:r>
      <w:r w:rsidRPr="003659CD">
        <w:t xml:space="preserve">　検索の実施と検索結果の予測に関する注釈</w:t>
      </w:r>
    </w:p>
    <w:p w14:paraId="379C7FB3" w14:textId="18FA5973" w:rsidR="00874597" w:rsidRPr="005A24F7" w:rsidRDefault="00874597" w:rsidP="00874597">
      <w:pPr>
        <w:rPr>
          <w:rFonts w:ascii="Arial" w:eastAsia="ＭＳ Ｐ明朝" w:hAnsi="Arial" w:cs="Arial"/>
        </w:rPr>
      </w:pPr>
      <w:r w:rsidRPr="005A24F7">
        <w:rPr>
          <w:rFonts w:ascii="Arial" w:eastAsia="ＭＳ Ｐ明朝" w:hAnsi="ＭＳ Ｐ明朝" w:cs="Arial"/>
        </w:rPr>
        <w:t>「敵意</w:t>
      </w:r>
      <w:r w:rsidRPr="00324717">
        <w:rPr>
          <w:rFonts w:ascii="Arial" w:eastAsia="ＭＳ Ｐ明朝" w:hAnsi="ＭＳ Ｐ明朝" w:cs="Arial"/>
          <w:lang w:val="fr-BE"/>
        </w:rPr>
        <w:t>／</w:t>
      </w:r>
      <w:r w:rsidRPr="005A24F7">
        <w:rPr>
          <w:rFonts w:ascii="Arial" w:eastAsia="ＭＳ Ｐ明朝" w:hAnsi="ＭＳ Ｐ明朝" w:cs="Arial"/>
        </w:rPr>
        <w:t>攻撃性</w:t>
      </w:r>
      <w:r w:rsidR="00AC1914" w:rsidRPr="00324717">
        <w:rPr>
          <w:rFonts w:ascii="Arial" w:eastAsia="ＭＳ Ｐ明朝" w:hAnsi="ＭＳ Ｐ明朝" w:cs="Arial" w:hint="eastAsia"/>
          <w:lang w:val="fr-BE"/>
        </w:rPr>
        <w:t>（</w:t>
      </w:r>
      <w:r w:rsidR="00AC1914" w:rsidRPr="00324717">
        <w:rPr>
          <w:rFonts w:ascii="Arial" w:eastAsia="ＭＳ Ｐ明朝" w:hAnsi="ＭＳ Ｐ明朝" w:cs="Arial"/>
          <w:lang w:val="fr-BE"/>
        </w:rPr>
        <w:t>Hostility/aggression</w:t>
      </w:r>
      <w:r w:rsidR="00AC1914" w:rsidRPr="00324717">
        <w:rPr>
          <w:rFonts w:ascii="Arial" w:eastAsia="ＭＳ Ｐ明朝" w:hAnsi="ＭＳ Ｐ明朝" w:cs="Arial" w:hint="eastAsia"/>
          <w:lang w:val="fr-BE"/>
        </w:rPr>
        <w:t>）</w:t>
      </w:r>
      <w:r w:rsidRPr="00324717">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9DBD112" w14:textId="77777777" w:rsidR="00874597" w:rsidRPr="005A24F7" w:rsidRDefault="00874597" w:rsidP="00874597">
      <w:pPr>
        <w:rPr>
          <w:rFonts w:ascii="Arial" w:eastAsia="ＭＳ Ｐ明朝" w:hAnsi="Arial" w:cs="Arial"/>
          <w:szCs w:val="22"/>
        </w:rPr>
      </w:pPr>
    </w:p>
    <w:p w14:paraId="50F04740" w14:textId="42D4BA35" w:rsidR="00E83BCD" w:rsidRPr="003659CD" w:rsidRDefault="00355CB9" w:rsidP="00814116">
      <w:pPr>
        <w:pStyle w:val="4"/>
      </w:pPr>
      <w:r w:rsidRPr="003659CD">
        <w:t>2.</w:t>
      </w:r>
      <w:r w:rsidR="00337DD0">
        <w:t>45</w:t>
      </w:r>
      <w:r w:rsidRPr="003659CD">
        <w:t>.4</w:t>
      </w:r>
      <w:r w:rsidRPr="003659CD">
        <w:t xml:space="preserve">　「敵意／攻撃性</w:t>
      </w:r>
      <w:r w:rsidR="00AC1914" w:rsidRPr="00AC1914">
        <w:rPr>
          <w:rFonts w:hint="eastAsia"/>
        </w:rPr>
        <w:t>（</w:t>
      </w:r>
      <w:r w:rsidR="00AC1914" w:rsidRPr="00AC1914">
        <w:rPr>
          <w:rFonts w:hint="eastAsia"/>
        </w:rPr>
        <w:t>Hostility/aggression</w:t>
      </w:r>
      <w:r w:rsidR="00AC1914" w:rsidRPr="00AC1914">
        <w:rPr>
          <w:rFonts w:hint="eastAsia"/>
        </w:rPr>
        <w:t>）</w:t>
      </w:r>
      <w:r w:rsidRPr="003659CD">
        <w:t>（ＳＭＱ）」の参考資料リスト</w:t>
      </w:r>
    </w:p>
    <w:p w14:paraId="2CEA466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Dorland's Illustrated Medical Dictionary, 29th Edition, 2000</w:t>
      </w:r>
    </w:p>
    <w:p w14:paraId="329CBE2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The On-Line Medical Dictionary, CancerWEB project, Dec 1998</w:t>
      </w:r>
    </w:p>
    <w:p w14:paraId="17CA9C09" w14:textId="43E3E9DE" w:rsidR="00E83BCD" w:rsidRPr="00CE081A" w:rsidRDefault="00874597" w:rsidP="00111A35">
      <w:pPr>
        <w:pStyle w:val="3"/>
        <w:rPr>
          <w:lang w:val="en-US"/>
        </w:rPr>
      </w:pPr>
      <w:bookmarkStart w:id="504" w:name="_2.43_「高血糖／糖尿病の発症_（Hyperglycaemia/ne"/>
      <w:bookmarkEnd w:id="504"/>
      <w:r w:rsidRPr="00CE081A">
        <w:rPr>
          <w:lang w:val="en-US"/>
        </w:rPr>
        <w:br w:type="page"/>
      </w:r>
      <w:bookmarkStart w:id="505" w:name="_Toc252957612"/>
      <w:bookmarkStart w:id="506" w:name="_Toc252959991"/>
      <w:bookmarkStart w:id="507" w:name="_Toc78904321"/>
      <w:bookmarkStart w:id="508" w:name="_Toc95749449"/>
      <w:bookmarkStart w:id="509" w:name="_Hlk73953995"/>
      <w:r w:rsidR="0084518A" w:rsidRPr="00CE081A">
        <w:rPr>
          <w:lang w:val="en-US"/>
        </w:rPr>
        <w:t>2.</w:t>
      </w:r>
      <w:r w:rsidR="00337DD0" w:rsidRPr="00CE081A">
        <w:rPr>
          <w:lang w:val="en-US"/>
        </w:rPr>
        <w:t>46</w:t>
      </w:r>
      <w:r w:rsidR="005B277E" w:rsidRPr="00CE081A">
        <w:rPr>
          <w:lang w:val="en-US"/>
        </w:rPr>
        <w:tab/>
      </w:r>
      <w:r w:rsidR="00D215E1" w:rsidRPr="00092F3D">
        <w:rPr>
          <w:rFonts w:hAnsi="ＭＳ ゴシック" w:hint="eastAsia"/>
        </w:rPr>
        <w:t>「高血糖</w:t>
      </w:r>
      <w:r w:rsidR="00D215E1" w:rsidRPr="00CE081A">
        <w:rPr>
          <w:rFonts w:hAnsi="ＭＳ ゴシック" w:hint="eastAsia"/>
          <w:lang w:val="en-US"/>
        </w:rPr>
        <w:t>／</w:t>
      </w:r>
      <w:r w:rsidR="00D215E1" w:rsidRPr="00092F3D">
        <w:rPr>
          <w:rFonts w:hAnsi="ＭＳ ゴシック" w:hint="eastAsia"/>
        </w:rPr>
        <w:t>糖尿病の発症</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yperglycaemia/new onset diabetes mellitu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505"/>
      <w:bookmarkEnd w:id="506"/>
      <w:bookmarkEnd w:id="507"/>
      <w:bookmarkEnd w:id="508"/>
    </w:p>
    <w:p w14:paraId="52D0B765"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C188B63" w14:textId="77777777" w:rsidR="00874597" w:rsidRPr="005A24F7" w:rsidRDefault="00874597" w:rsidP="00874597">
      <w:pPr>
        <w:rPr>
          <w:rFonts w:ascii="Arial" w:eastAsia="ＭＳ Ｐ明朝" w:hAnsi="Arial" w:cs="Arial"/>
        </w:rPr>
      </w:pPr>
    </w:p>
    <w:bookmarkEnd w:id="509"/>
    <w:p w14:paraId="44A82BCF" w14:textId="198FD360" w:rsidR="00E83BCD" w:rsidRPr="001D663C" w:rsidRDefault="00355CB9" w:rsidP="00814116">
      <w:pPr>
        <w:pStyle w:val="4"/>
      </w:pPr>
      <w:r w:rsidRPr="001D663C">
        <w:t>2.</w:t>
      </w:r>
      <w:r w:rsidR="00337DD0">
        <w:t>46</w:t>
      </w:r>
      <w:r w:rsidRPr="001D663C">
        <w:t>.1</w:t>
      </w:r>
      <w:r w:rsidRPr="001D663C">
        <w:t xml:space="preserve">　定義</w:t>
      </w:r>
    </w:p>
    <w:p w14:paraId="02A56BA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14:paraId="1F20D6F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14:paraId="49E48D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14:paraId="6015D71E" w14:textId="71C5A9C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009746ED" w:rsidRPr="00C05EFB">
        <w:rPr>
          <w:rFonts w:ascii="Arial" w:eastAsia="ＭＳ Ｐ明朝" w:hAnsi="ＭＳ Ｐ明朝" w:cs="Arial"/>
        </w:rPr>
        <w:t>%</w:t>
      </w:r>
    </w:p>
    <w:p w14:paraId="40EA95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14:paraId="027FF09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14:paraId="013EBFA2" w14:textId="131788A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009746ED" w:rsidRPr="00C05EFB">
        <w:rPr>
          <w:rFonts w:ascii="Arial" w:eastAsia="ＭＳ Ｐ明朝" w:hAnsi="ＭＳ Ｐ明朝" w:cs="Arial"/>
        </w:rPr>
        <w:t>%</w:t>
      </w:r>
    </w:p>
    <w:p w14:paraId="5F4A62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14:paraId="43ABDF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14:paraId="33AACD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14:paraId="3A93EB74" w14:textId="74A78E7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w:t>
      </w:r>
      <w:r w:rsidR="007B1C12">
        <w:rPr>
          <w:rFonts w:ascii="Arial" w:eastAsia="ＭＳ Ｐ明朝" w:hAnsi="ＭＳ Ｐ明朝" w:cs="Arial"/>
          <w:szCs w:val="22"/>
        </w:rPr>
        <w:t>リスク</w:t>
      </w:r>
      <w:r w:rsidRPr="005A24F7">
        <w:rPr>
          <w:rFonts w:ascii="Arial" w:eastAsia="ＭＳ Ｐ明朝" w:hAnsi="ＭＳ Ｐ明朝" w:cs="Arial"/>
          <w:szCs w:val="22"/>
        </w:rPr>
        <w:t>因子（肥満など）が関係</w:t>
      </w:r>
    </w:p>
    <w:p w14:paraId="57BC961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14:paraId="78D789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14:paraId="7FB9A8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14:paraId="1070FD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14:paraId="59B323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14:paraId="486DA6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14:paraId="3192BA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14:paraId="650DC132" w14:textId="134E50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009746ED" w:rsidRPr="00C05EFB">
        <w:rPr>
          <w:rFonts w:ascii="Arial" w:eastAsia="ＭＳ Ｐ明朝" w:hAnsi="ＭＳ Ｐ明朝" w:cs="Arial"/>
        </w:rPr>
        <w:t>%</w:t>
      </w:r>
      <w:r w:rsidRPr="005A24F7">
        <w:rPr>
          <w:rFonts w:ascii="Arial" w:eastAsia="ＭＳ Ｐ明朝" w:hAnsi="ＭＳ Ｐ明朝" w:cs="Arial"/>
          <w:szCs w:val="22"/>
        </w:rPr>
        <w:t>における合併症</w:t>
      </w:r>
    </w:p>
    <w:p w14:paraId="5BB982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14:paraId="76DB61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14:paraId="592E43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14:paraId="5EE1F201" w14:textId="65A630AE"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インスリン生成の減少、インスリン分泌の抑制、</w:t>
      </w:r>
      <w:r w:rsidRPr="00277BDE">
        <w:rPr>
          <w:rFonts w:ascii="Arial" w:eastAsia="ＭＳ Ｐ明朝" w:hAnsi="ＭＳ Ｐ明朝" w:cs="Arial"/>
          <w:szCs w:val="22"/>
        </w:rPr>
        <w:t>β</w:t>
      </w:r>
      <w:r w:rsidRPr="005A24F7">
        <w:rPr>
          <w:rFonts w:ascii="Arial" w:eastAsia="ＭＳ Ｐ明朝" w:hAnsi="ＭＳ Ｐ明朝" w:cs="Arial"/>
          <w:szCs w:val="22"/>
        </w:rPr>
        <w:t>細胞量の減少（シクロスポリンなど）</w:t>
      </w:r>
    </w:p>
    <w:p w14:paraId="1D0DE748" w14:textId="33A6830A"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277BDE">
        <w:rPr>
          <w:rFonts w:ascii="Arial" w:eastAsia="ＭＳ Ｐ明朝" w:hAnsi="ＭＳ Ｐ明朝" w:cs="Arial"/>
          <w:szCs w:val="22"/>
        </w:rPr>
        <w:t>β</w:t>
      </w:r>
      <w:r w:rsidRPr="005A24F7">
        <w:rPr>
          <w:rFonts w:ascii="Arial" w:eastAsia="ＭＳ Ｐ明朝" w:hAnsi="ＭＳ Ｐ明朝" w:cs="Arial"/>
          <w:szCs w:val="22"/>
        </w:rPr>
        <w:t>細胞の自己免疫性の破壊およびインスリン抗体力価の上昇（インターロイキン</w:t>
      </w:r>
      <w:r w:rsidRPr="00277BDE">
        <w:rPr>
          <w:rFonts w:ascii="Arial" w:eastAsia="ＭＳ Ｐ明朝" w:hAnsi="ＭＳ Ｐ明朝" w:cs="Arial"/>
          <w:szCs w:val="22"/>
        </w:rPr>
        <w:t>-2</w:t>
      </w:r>
      <w:r w:rsidRPr="005A24F7">
        <w:rPr>
          <w:rFonts w:ascii="Arial" w:eastAsia="ＭＳ Ｐ明朝" w:hAnsi="ＭＳ Ｐ明朝" w:cs="Arial"/>
          <w:szCs w:val="22"/>
        </w:rPr>
        <w:t>など）</w:t>
      </w:r>
    </w:p>
    <w:p w14:paraId="396E839B" w14:textId="15FDEBD4"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ホルモン刺激性グルコース新生およびインスリン感受性の低下（グルココルチコステロイドなど）</w:t>
      </w:r>
    </w:p>
    <w:p w14:paraId="5FBBB1F7" w14:textId="494CEBA6"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インスリン感受性の低下（プロテアーゼ阻害薬など）</w:t>
      </w:r>
    </w:p>
    <w:p w14:paraId="3EA736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14:paraId="2FEA9FC3"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症状：多飲症、過食、多尿、体重減少</w:t>
      </w:r>
    </w:p>
    <w:p w14:paraId="56FFC5CB"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14:paraId="2D53E14D"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14:paraId="05F717A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14:paraId="7353ED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14:paraId="75B86986"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急性合併症：</w:t>
      </w:r>
    </w:p>
    <w:p w14:paraId="3EB527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14:paraId="46A605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14:paraId="6A2B7CBE" w14:textId="588FC7A3"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DKA</w:t>
      </w:r>
      <w:r w:rsidRPr="005A24F7">
        <w:rPr>
          <w:rFonts w:ascii="Arial" w:eastAsia="ＭＳ Ｐ明朝" w:hAnsi="ＭＳ Ｐ明朝" w:cs="Arial"/>
          <w:szCs w:val="22"/>
        </w:rPr>
        <w:t>および</w:t>
      </w:r>
      <w:r w:rsidRPr="005A24F7">
        <w:rPr>
          <w:rFonts w:ascii="Arial" w:eastAsia="ＭＳ Ｐ明朝" w:hAnsi="ＭＳ Ｐ明朝" w:cs="Arial"/>
          <w:szCs w:val="22"/>
        </w:rPr>
        <w:t>NKHS</w:t>
      </w:r>
      <w:r w:rsidRPr="005A24F7">
        <w:rPr>
          <w:rFonts w:ascii="Arial" w:eastAsia="ＭＳ Ｐ明朝" w:hAnsi="ＭＳ Ｐ明朝" w:cs="Arial"/>
          <w:szCs w:val="22"/>
        </w:rPr>
        <w:t>はともに、昏睡に至る神経症状を引き起こす可能性があり</w:t>
      </w:r>
    </w:p>
    <w:p w14:paraId="215D63CF"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14:paraId="16CACD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14:paraId="7D377E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14:paraId="54F06B4C" w14:textId="77777777" w:rsidR="00874597" w:rsidRPr="005A24F7" w:rsidRDefault="00874597" w:rsidP="00874597">
      <w:pPr>
        <w:rPr>
          <w:rFonts w:ascii="Arial" w:eastAsia="ＭＳ Ｐ明朝" w:hAnsi="Arial" w:cs="Arial"/>
        </w:rPr>
      </w:pPr>
    </w:p>
    <w:p w14:paraId="265132A1" w14:textId="3DACC8AA" w:rsidR="00E83BCD" w:rsidRPr="001D663C" w:rsidRDefault="00355CB9" w:rsidP="00814116">
      <w:pPr>
        <w:pStyle w:val="4"/>
      </w:pPr>
      <w:bookmarkStart w:id="510" w:name="_Toc159224802"/>
      <w:r w:rsidRPr="001D663C">
        <w:t>2.</w:t>
      </w:r>
      <w:r w:rsidR="00337DD0">
        <w:t>46</w:t>
      </w:r>
      <w:r w:rsidRPr="001D663C">
        <w:t>.2</w:t>
      </w:r>
      <w:r w:rsidRPr="001D663C">
        <w:t xml:space="preserve">　包含／除外基準</w:t>
      </w:r>
      <w:bookmarkEnd w:id="510"/>
    </w:p>
    <w:p w14:paraId="1410132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BC39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14:paraId="1B025D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14:paraId="44D7D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14:paraId="26BF1B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iabe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14:paraId="0C996D33" w14:textId="11B0915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w:t>
      </w:r>
      <w:r w:rsidR="00BA7EED">
        <w:rPr>
          <w:rFonts w:ascii="Arial" w:eastAsia="ＭＳ Ｐ明朝" w:hAnsi="ＭＳ Ｐ明朝" w:cs="Arial"/>
          <w:szCs w:val="22"/>
        </w:rPr>
        <w:t>（</w:t>
      </w:r>
      <w:r w:rsidR="00BA7EED" w:rsidRPr="00BA7EED">
        <w:rPr>
          <w:rFonts w:ascii="Arial" w:eastAsia="ＭＳ Ｐ明朝" w:hAnsi="ＭＳ Ｐ明朝" w:cs="Arial"/>
          <w:szCs w:val="22"/>
        </w:rPr>
        <w:t>Glucose metabolism disorders (incl diabetes mellitus)</w:t>
      </w:r>
      <w:r w:rsidR="00BA7EED">
        <w:rPr>
          <w:rFonts w:ascii="Arial" w:eastAsia="ＭＳ Ｐ明朝" w:hAnsi="ＭＳ Ｐ明朝" w:cs="Arial"/>
          <w:szCs w:val="22"/>
        </w:rPr>
        <w:t>）</w:t>
      </w:r>
      <w:r w:rsidRPr="005A24F7">
        <w:rPr>
          <w:rFonts w:ascii="Arial" w:eastAsia="ＭＳ Ｐ明朝" w:hAnsi="ＭＳ Ｐ明朝" w:cs="Arial"/>
          <w:szCs w:val="22"/>
        </w:rPr>
        <w:t>」につながるほとんどの用語</w:t>
      </w:r>
    </w:p>
    <w:p w14:paraId="74FEF113" w14:textId="1EEA9700"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HLGT</w:t>
      </w:r>
      <w:r w:rsidRPr="005A24F7">
        <w:rPr>
          <w:rFonts w:ascii="Arial" w:eastAsia="ＭＳ Ｐ明朝" w:hAnsi="ＭＳ Ｐ明朝" w:cs="Arial"/>
          <w:szCs w:val="22"/>
        </w:rPr>
        <w:t>にリンクする</w:t>
      </w:r>
      <w:r w:rsidRPr="005A24F7">
        <w:rPr>
          <w:rFonts w:ascii="Arial" w:eastAsia="ＭＳ Ｐ明朝" w:hAnsi="ＭＳ Ｐ明朝" w:cs="Arial"/>
          <w:szCs w:val="22"/>
        </w:rPr>
        <w:t>PT</w:t>
      </w:r>
      <w:r w:rsidRPr="005A24F7">
        <w:rPr>
          <w:rFonts w:ascii="Arial" w:eastAsia="ＭＳ Ｐ明朝" w:hAnsi="ＭＳ Ｐ明朝" w:cs="Arial"/>
          <w:szCs w:val="22"/>
        </w:rPr>
        <w:t>の適格性をレビュー</w:t>
      </w:r>
    </w:p>
    <w:p w14:paraId="737364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14:paraId="3004CC15" w14:textId="04C5DA84"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14:paraId="431608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5CDC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14:paraId="79BF8274" w14:textId="77777777" w:rsidR="00874597" w:rsidRPr="005A24F7" w:rsidRDefault="00874597" w:rsidP="00874597">
      <w:pPr>
        <w:rPr>
          <w:rFonts w:ascii="Arial" w:eastAsia="ＭＳ Ｐ明朝" w:hAnsi="Arial" w:cs="Arial"/>
        </w:rPr>
      </w:pPr>
    </w:p>
    <w:p w14:paraId="42FC88C9" w14:textId="289B03D7" w:rsidR="00E83BCD" w:rsidRPr="001D663C" w:rsidRDefault="00355CB9" w:rsidP="00814116">
      <w:pPr>
        <w:pStyle w:val="4"/>
      </w:pPr>
      <w:r w:rsidRPr="001D663C">
        <w:t>2.</w:t>
      </w:r>
      <w:r w:rsidR="00337DD0">
        <w:t>46</w:t>
      </w:r>
      <w:r w:rsidRPr="001D663C">
        <w:t>.3</w:t>
      </w:r>
      <w:r w:rsidRPr="001D663C">
        <w:t xml:space="preserve">　検索の実施と検索結果の予測に関する注釈</w:t>
      </w:r>
    </w:p>
    <w:p w14:paraId="6D186F8B" w14:textId="57463F88" w:rsidR="00874597" w:rsidRPr="005A24F7" w:rsidRDefault="00874597" w:rsidP="00874597">
      <w:pPr>
        <w:rPr>
          <w:rFonts w:ascii="Arial" w:eastAsia="ＭＳ Ｐ明朝" w:hAnsi="Arial" w:cs="Arial"/>
        </w:rPr>
      </w:pPr>
      <w:r w:rsidRPr="005A24F7">
        <w:rPr>
          <w:rFonts w:ascii="Arial" w:eastAsia="ＭＳ Ｐ明朝" w:hAnsi="ＭＳ Ｐ明朝" w:cs="Arial"/>
        </w:rPr>
        <w:t>「高血糖</w:t>
      </w:r>
      <w:r w:rsidRPr="00277BDE">
        <w:rPr>
          <w:rFonts w:ascii="Arial" w:eastAsia="ＭＳ Ｐ明朝" w:hAnsi="ＭＳ Ｐ明朝" w:cs="Arial"/>
          <w:lang w:val="fr-BE"/>
        </w:rPr>
        <w:t>／</w:t>
      </w:r>
      <w:r w:rsidRPr="005A24F7">
        <w:rPr>
          <w:rFonts w:ascii="Arial" w:eastAsia="ＭＳ Ｐ明朝" w:hAnsi="ＭＳ Ｐ明朝" w:cs="Arial"/>
        </w:rPr>
        <w:t>糖尿病の発症</w:t>
      </w:r>
      <w:r w:rsidR="00632F62" w:rsidRPr="00277BDE">
        <w:rPr>
          <w:rFonts w:ascii="Arial" w:hAnsi="Arial" w:cs="Arial"/>
          <w:lang w:val="fr-BE"/>
        </w:rPr>
        <w:t>（</w:t>
      </w:r>
      <w:r w:rsidR="00632F62" w:rsidRPr="00277BDE">
        <w:rPr>
          <w:rFonts w:ascii="Arial" w:hAnsi="Arial" w:cs="Arial"/>
          <w:lang w:val="fr-BE"/>
        </w:rPr>
        <w:t>Hyperglycaemia/new onset diabetes mellitus</w:t>
      </w:r>
      <w:r w:rsidR="00632F62" w:rsidRPr="00277BDE">
        <w:rPr>
          <w:rFonts w:ascii="Arial" w:hAnsi="Arial" w:cs="Arial"/>
          <w:lang w:val="fr-BE"/>
        </w:rPr>
        <w:t>）</w:t>
      </w:r>
      <w:r w:rsidRPr="00277BDE">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D7C103F" w14:textId="77777777" w:rsidR="00874597" w:rsidRPr="005A24F7" w:rsidRDefault="00874597" w:rsidP="00874597">
      <w:pPr>
        <w:rPr>
          <w:rFonts w:ascii="Arial" w:eastAsia="ＭＳ Ｐ明朝" w:hAnsi="Arial" w:cs="Arial"/>
        </w:rPr>
      </w:pPr>
    </w:p>
    <w:p w14:paraId="7B881853" w14:textId="2E13FF8A" w:rsidR="00E83BCD" w:rsidRPr="001D663C" w:rsidRDefault="00355CB9" w:rsidP="00814116">
      <w:pPr>
        <w:pStyle w:val="4"/>
      </w:pPr>
      <w:bookmarkStart w:id="511" w:name="_Toc169508760"/>
      <w:bookmarkStart w:id="512" w:name="_Toc173736926"/>
      <w:r w:rsidRPr="001D663C">
        <w:t>2.</w:t>
      </w:r>
      <w:r w:rsidR="00337DD0">
        <w:t>46</w:t>
      </w:r>
      <w:r w:rsidRPr="001D663C">
        <w:t>.4</w:t>
      </w:r>
      <w:r w:rsidRPr="001D663C">
        <w:t xml:space="preserve">　「高血糖／糖尿病の発症</w:t>
      </w:r>
      <w:r w:rsidR="00632F62" w:rsidRPr="00632F62">
        <w:rPr>
          <w:rFonts w:hint="eastAsia"/>
        </w:rPr>
        <w:t>（</w:t>
      </w:r>
      <w:r w:rsidR="00632F62" w:rsidRPr="00632F62">
        <w:rPr>
          <w:rFonts w:hint="eastAsia"/>
        </w:rPr>
        <w:t>Hyperglycaemia/new onset diabetes mellitus</w:t>
      </w:r>
      <w:r w:rsidR="00632F62" w:rsidRPr="00632F62">
        <w:rPr>
          <w:rFonts w:hint="eastAsia"/>
        </w:rPr>
        <w:t>）</w:t>
      </w:r>
      <w:r w:rsidRPr="001D663C">
        <w:t>（ＳＭＱ）」の参考資料リスト</w:t>
      </w:r>
      <w:bookmarkEnd w:id="511"/>
      <w:bookmarkEnd w:id="512"/>
    </w:p>
    <w:p w14:paraId="2F1A276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Oki JC and Isley WL.  Diabetes mellitus.  Pharmacotherapy: A Pathophysiologic Approach (5th Ed).  DiPiro JT, Talbert RL, Yee GC et al (Eds).  McGraw-Hill: New York, 2002. pg. 1335-1358.</w:t>
      </w:r>
    </w:p>
    <w:p w14:paraId="19659E9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14:paraId="6A80CA7C"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14:paraId="69E4DE8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14:paraId="0C398E9A" w14:textId="77777777" w:rsidR="00874597" w:rsidRPr="005A24F7" w:rsidRDefault="00874597" w:rsidP="008B0A6B">
      <w:pPr>
        <w:numPr>
          <w:ilvl w:val="0"/>
          <w:numId w:val="68"/>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Meyler’s Side Effects of Drugs (14th Ed).  Dukes MNG (Ed).  Elsevier:Amsterdam, 2000.  pg. 1364-1395.</w:t>
      </w:r>
    </w:p>
    <w:p w14:paraId="17206E3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14:paraId="5230ACF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14:paraId="30674A2E"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14:paraId="05959C2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14:paraId="57937A86"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14:paraId="4FD04D08" w14:textId="77777777" w:rsidR="00874597" w:rsidRPr="005A24F7" w:rsidRDefault="00874597" w:rsidP="008B0A6B">
      <w:pPr>
        <w:keepLines/>
        <w:numPr>
          <w:ilvl w:val="0"/>
          <w:numId w:val="68"/>
        </w:numPr>
        <w:jc w:val="left"/>
        <w:rPr>
          <w:rFonts w:ascii="Arial" w:eastAsia="ＭＳ Ｐ明朝" w:hAnsi="Arial" w:cs="Arial"/>
        </w:rPr>
      </w:pPr>
      <w:r w:rsidRPr="005A24F7">
        <w:rPr>
          <w:rFonts w:ascii="Arial" w:eastAsia="ＭＳ Ｐ明朝" w:hAnsi="Arial" w:cs="Arial"/>
        </w:rPr>
        <w:t>Citrome LL.  The increase in risk of diabetes mellitus from exposure to second-generation antipsychotic agents.  Drugs of Today 2004; 40(5):445-464.</w:t>
      </w:r>
    </w:p>
    <w:p w14:paraId="05280A6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Melkersson K and Dahl M-L.  Adverse metabolic effects associated with atypical antipsychotics: literature review and clinical implications.  Drugs 2004; 64(7)701-723.</w:t>
      </w:r>
    </w:p>
    <w:p w14:paraId="6C237A0A" w14:textId="39AC8CFA" w:rsidR="00E83BCD" w:rsidRPr="00716FDD" w:rsidRDefault="00874597" w:rsidP="00111A35">
      <w:pPr>
        <w:pStyle w:val="3"/>
      </w:pPr>
      <w:bookmarkStart w:id="513" w:name="_2.44_「過敏症（Hypersensitivity）（ＳＭＱ）」"/>
      <w:bookmarkEnd w:id="513"/>
      <w:r w:rsidRPr="005A24F7">
        <w:br w:type="page"/>
      </w:r>
      <w:bookmarkStart w:id="514" w:name="_Toc78904322"/>
      <w:bookmarkStart w:id="515" w:name="_Toc95749450"/>
      <w:bookmarkStart w:id="516" w:name="_Hlk73959657"/>
      <w:bookmarkStart w:id="517" w:name="_Toc252957613"/>
      <w:bookmarkStart w:id="518" w:name="_Toc252959992"/>
      <w:r w:rsidR="0084518A" w:rsidRPr="00C213AF">
        <w:t>2.</w:t>
      </w:r>
      <w:r w:rsidR="00337DD0">
        <w:t>47</w:t>
      </w:r>
      <w:r w:rsidR="005B277E">
        <w:rPr>
          <w:rFonts w:hint="eastAsia"/>
        </w:rPr>
        <w:tab/>
      </w:r>
      <w:r w:rsidR="00D215E1" w:rsidRPr="00757C62">
        <w:rPr>
          <w:rFonts w:hAnsi="ＭＳ ゴシック" w:hint="eastAsia"/>
        </w:rPr>
        <w:t>「過敏症</w:t>
      </w:r>
      <w:r w:rsidR="00D215E1" w:rsidRPr="00F71699">
        <w:rPr>
          <w:rFonts w:ascii="ＭＳ Ｐゴシック" w:hAnsi="ＭＳ Ｐゴシック" w:hint="eastAsia"/>
        </w:rPr>
        <w:t>（</w:t>
      </w:r>
      <w:bookmarkStart w:id="519" w:name="_Toc343009472"/>
      <w:r w:rsidR="00D215E1" w:rsidRPr="00F71699">
        <w:rPr>
          <w:rFonts w:ascii="ＭＳ Ｐゴシック" w:hAnsi="ＭＳ Ｐゴシック"/>
        </w:rPr>
        <w:t>Hypersensitivity</w:t>
      </w:r>
      <w:r w:rsidR="00D7323C" w:rsidRPr="00F71699">
        <w:rPr>
          <w:rFonts w:ascii="ＭＳ Ｐゴシック" w:hAnsi="ＭＳ Ｐゴシック" w:hint="eastAsia"/>
        </w:rPr>
        <w:t>）</w:t>
      </w:r>
      <w:bookmarkEnd w:id="519"/>
      <w:r w:rsidR="00D215E1" w:rsidRPr="00757C62">
        <w:rPr>
          <w:rFonts w:hAnsi="ＭＳ ゴシック" w:hint="eastAsia"/>
        </w:rPr>
        <w:t>（ＳＭＱ）」</w:t>
      </w:r>
      <w:bookmarkEnd w:id="514"/>
      <w:bookmarkEnd w:id="515"/>
    </w:p>
    <w:p w14:paraId="280DB81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516"/>
    <w:p w14:paraId="315AFCFA" w14:textId="77777777" w:rsidR="00874597" w:rsidRPr="00EF0894" w:rsidRDefault="00874597" w:rsidP="00874597">
      <w:pPr>
        <w:jc w:val="center"/>
        <w:rPr>
          <w:rFonts w:ascii="Arial" w:eastAsia="ＭＳ Ｐ明朝" w:hAnsi="Arial" w:cs="Arial"/>
          <w:b/>
          <w:sz w:val="22"/>
          <w:szCs w:val="22"/>
        </w:rPr>
      </w:pPr>
    </w:p>
    <w:p w14:paraId="0AA7E162" w14:textId="2BA923E5" w:rsidR="00E83BCD" w:rsidRPr="0025688D" w:rsidRDefault="00355CB9" w:rsidP="00814116">
      <w:pPr>
        <w:pStyle w:val="4"/>
      </w:pPr>
      <w:r w:rsidRPr="0025688D">
        <w:t>2.</w:t>
      </w:r>
      <w:r w:rsidR="00337DD0">
        <w:t>47</w:t>
      </w:r>
      <w:r w:rsidRPr="0025688D">
        <w:t>.1</w:t>
      </w:r>
      <w:r w:rsidRPr="0025688D">
        <w:t xml:space="preserve">　定義</w:t>
      </w:r>
    </w:p>
    <w:p w14:paraId="657E28E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14:paraId="33F4A1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009B4FEC">
        <w:rPr>
          <w:rFonts w:ascii="Arial" w:eastAsia="ＭＳ Ｐ明朝" w:hAnsi="ＭＳ Ｐ明朝" w:cs="Arial" w:hint="eastAsia"/>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14:paraId="4AEB4FA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14:paraId="405C73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14:paraId="35D7D092" w14:textId="38D513AD" w:rsidR="00874597" w:rsidRPr="00E3380B" w:rsidRDefault="00874597" w:rsidP="008B0A6B">
      <w:pPr>
        <w:pStyle w:val="aff4"/>
        <w:numPr>
          <w:ilvl w:val="0"/>
          <w:numId w:val="3"/>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00632F62">
        <w:rPr>
          <w:rFonts w:ascii="Arial" w:eastAsia="ＭＳ Ｐ明朝" w:hAnsi="ＭＳ Ｐ明朝" w:cs="Arial" w:hint="eastAsia"/>
        </w:rPr>
        <w:t>（</w:t>
      </w:r>
      <w:r w:rsidR="00632F62">
        <w:rPr>
          <w:rFonts w:ascii="Arial" w:eastAsia="ＭＳ Ｐ明朝" w:hAnsi="ＭＳ Ｐ明朝" w:cs="Arial" w:hint="eastAsia"/>
        </w:rPr>
        <w:t>A</w:t>
      </w:r>
      <w:r w:rsidR="00632F62">
        <w:rPr>
          <w:rFonts w:ascii="Arial" w:eastAsia="ＭＳ Ｐ明朝" w:hAnsi="ＭＳ Ｐ明朝" w:cs="Arial"/>
        </w:rPr>
        <w:t>naphylac</w:t>
      </w:r>
      <w:r w:rsidR="00632F62" w:rsidRPr="00E3380B">
        <w:rPr>
          <w:rFonts w:ascii="Arial" w:eastAsia="ＭＳ Ｐ明朝" w:hAnsi="ＭＳ Ｐ明朝" w:cs="Arial"/>
        </w:rPr>
        <w:t>tic reaction</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w:t>
      </w:r>
      <w:r w:rsidRPr="00E3380B">
        <w:rPr>
          <w:rFonts w:ascii="Arial" w:eastAsia="ＭＳ Ｐ明朝" w:hAnsi="Arial" w:cs="Arial"/>
        </w:rPr>
        <w:t>SMQ</w:t>
      </w:r>
      <w:r w:rsidRPr="00E3380B">
        <w:rPr>
          <w:rFonts w:ascii="Arial" w:eastAsia="ＭＳ Ｐ明朝" w:hAnsi="ＭＳ Ｐ明朝" w:cs="Arial"/>
        </w:rPr>
        <w:t>「血管浮腫</w:t>
      </w:r>
      <w:r w:rsidR="00632F62" w:rsidRPr="00E3380B">
        <w:rPr>
          <w:rFonts w:ascii="Arial" w:eastAsia="ＭＳ Ｐ明朝" w:hAnsi="ＭＳ Ｐ明朝" w:cs="Arial" w:hint="eastAsia"/>
        </w:rPr>
        <w:t>（</w:t>
      </w:r>
      <w:r w:rsidR="00632F62" w:rsidRPr="00E3380B">
        <w:rPr>
          <w:rFonts w:ascii="Arial" w:eastAsia="ＭＳ Ｐ明朝" w:hAnsi="ＭＳ Ｐ明朝" w:cs="Arial" w:hint="eastAsia"/>
        </w:rPr>
        <w:t>A</w:t>
      </w:r>
      <w:r w:rsidR="00632F62" w:rsidRPr="00E3380B">
        <w:rPr>
          <w:rFonts w:ascii="Arial" w:eastAsia="ＭＳ Ｐ明朝" w:hAnsi="ＭＳ Ｐ明朝" w:cs="Arial"/>
        </w:rPr>
        <w:t>ngioedema</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w:t>
      </w:r>
    </w:p>
    <w:p w14:paraId="33692E7B" w14:textId="77777777" w:rsidR="00874597" w:rsidRPr="00E3380B" w:rsidRDefault="00874597" w:rsidP="008B0A6B">
      <w:pPr>
        <w:numPr>
          <w:ilvl w:val="0"/>
          <w:numId w:val="3"/>
        </w:numPr>
        <w:rPr>
          <w:rFonts w:ascii="Arial" w:eastAsia="ＭＳ Ｐ明朝" w:hAnsi="Arial" w:cs="Arial"/>
        </w:rPr>
      </w:pPr>
      <w:r w:rsidRPr="00E3380B">
        <w:rPr>
          <w:rFonts w:ascii="Arial" w:eastAsia="ＭＳ Ｐ明朝" w:hAnsi="Arial" w:cs="Arial"/>
        </w:rPr>
        <w:t>"</w:t>
      </w:r>
      <w:r w:rsidRPr="00E3380B">
        <w:rPr>
          <w:rFonts w:ascii="Arial" w:eastAsia="ＭＳ Ｐ明朝" w:hAnsi="ＭＳ Ｐ明朝" w:cs="Arial"/>
        </w:rPr>
        <w:t>過敏症</w:t>
      </w:r>
      <w:r w:rsidRPr="00E3380B">
        <w:rPr>
          <w:rFonts w:ascii="Arial" w:eastAsia="ＭＳ Ｐ明朝" w:hAnsi="Arial" w:cs="Arial"/>
        </w:rPr>
        <w:t>"</w:t>
      </w:r>
      <w:r w:rsidR="00710E54" w:rsidRPr="00E3380B">
        <w:rPr>
          <w:rFonts w:ascii="Arial" w:eastAsia="ＭＳ Ｐ明朝" w:hAnsi="Arial" w:cs="Arial"/>
        </w:rPr>
        <w:t xml:space="preserve"> </w:t>
      </w:r>
      <w:r w:rsidRPr="00E3380B">
        <w:rPr>
          <w:rFonts w:ascii="Arial" w:eastAsia="ＭＳ Ｐ明朝" w:hAnsi="ＭＳ Ｐ明朝" w:cs="Arial"/>
        </w:rPr>
        <w:t>は、しばしば異物に対する身体の過剰な反応に関連する多くの状態を記述するために極めて一般的な方法で使用される</w:t>
      </w:r>
    </w:p>
    <w:p w14:paraId="6528FC6C" w14:textId="77777777" w:rsidR="00874597" w:rsidRPr="00E3380B" w:rsidRDefault="00874597" w:rsidP="008B0A6B">
      <w:pPr>
        <w:numPr>
          <w:ilvl w:val="1"/>
          <w:numId w:val="4"/>
        </w:numPr>
        <w:adjustRightInd/>
        <w:textAlignment w:val="auto"/>
        <w:rPr>
          <w:rFonts w:ascii="Arial" w:eastAsia="ＭＳ Ｐ明朝" w:hAnsi="ＭＳ Ｐ明朝" w:cs="Arial"/>
          <w:szCs w:val="22"/>
        </w:rPr>
      </w:pPr>
      <w:r w:rsidRPr="00E3380B">
        <w:rPr>
          <w:rFonts w:ascii="Arial" w:eastAsia="ＭＳ Ｐ明朝" w:hAnsi="ＭＳ Ｐ明朝" w:cs="Arial"/>
          <w:szCs w:val="22"/>
        </w:rPr>
        <w:t>全てのタイプのアレルギー反応に使用する場合はより厳密に用いられる</w:t>
      </w:r>
    </w:p>
    <w:p w14:paraId="7068AFF8" w14:textId="61609B07" w:rsidR="00874597" w:rsidRPr="00AA67F4" w:rsidRDefault="00874597" w:rsidP="00711D79">
      <w:pPr>
        <w:pStyle w:val="aff4"/>
        <w:numPr>
          <w:ilvl w:val="0"/>
          <w:numId w:val="110"/>
        </w:numPr>
        <w:ind w:leftChars="0"/>
        <w:rPr>
          <w:rFonts w:ascii="Arial" w:eastAsia="ＭＳ Ｐ明朝" w:hAnsi="ＭＳ Ｐ明朝" w:cs="Arial"/>
        </w:rPr>
      </w:pPr>
      <w:r w:rsidRPr="00E3380B">
        <w:rPr>
          <w:rFonts w:ascii="Arial" w:eastAsia="ＭＳ Ｐ明朝" w:hAnsi="Arial" w:cs="Arial"/>
        </w:rPr>
        <w:t>SMQ</w:t>
      </w:r>
      <w:r w:rsidRPr="00E3380B">
        <w:rPr>
          <w:rFonts w:ascii="Arial" w:eastAsia="ＭＳ Ｐ明朝" w:hAnsi="ＭＳ Ｐ明朝" w:cs="Arial"/>
        </w:rPr>
        <w:t>「過敏症</w:t>
      </w:r>
      <w:r w:rsidR="00632F62" w:rsidRPr="00E3380B">
        <w:rPr>
          <w:rFonts w:ascii="Arial" w:eastAsia="ＭＳ Ｐ明朝" w:hAnsi="ＭＳ Ｐ明朝" w:cs="Arial" w:hint="eastAsia"/>
        </w:rPr>
        <w:t>（</w:t>
      </w:r>
      <w:r w:rsidR="00632F62" w:rsidRPr="00E3380B">
        <w:rPr>
          <w:rFonts w:ascii="Arial" w:eastAsia="ＭＳ Ｐ明朝" w:hAnsi="ＭＳ Ｐ明朝" w:cs="Arial" w:hint="eastAsia"/>
        </w:rPr>
        <w:t>H</w:t>
      </w:r>
      <w:r w:rsidR="00632F62" w:rsidRPr="00E3380B">
        <w:rPr>
          <w:rFonts w:ascii="Arial" w:eastAsia="ＭＳ Ｐ明朝" w:hAnsi="ＭＳ Ｐ明朝" w:cs="Arial"/>
        </w:rPr>
        <w:t>ypersensitivity</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に包含される多</w:t>
      </w:r>
      <w:r w:rsidRPr="00AA67F4">
        <w:rPr>
          <w:rFonts w:ascii="Arial" w:eastAsia="ＭＳ Ｐ明朝" w:hAnsi="ＭＳ Ｐ明朝" w:cs="Arial"/>
        </w:rPr>
        <w:t>くの用語は、過敏症とアレルギー反応および発現した事象の原因を区分しておらず、検出された症例については更なる解析が必要である</w:t>
      </w:r>
    </w:p>
    <w:p w14:paraId="7B33BD25" w14:textId="77777777" w:rsidR="00E715A5" w:rsidRPr="005A24F7" w:rsidRDefault="00E715A5" w:rsidP="00874597">
      <w:pPr>
        <w:rPr>
          <w:rFonts w:ascii="Arial" w:eastAsia="ＭＳ Ｐ明朝" w:hAnsi="Arial" w:cs="Arial"/>
        </w:rPr>
      </w:pPr>
    </w:p>
    <w:p w14:paraId="0AEC1E9E" w14:textId="12D2D033" w:rsidR="00E83BCD" w:rsidRPr="0025688D" w:rsidRDefault="00355CB9" w:rsidP="00814116">
      <w:pPr>
        <w:pStyle w:val="4"/>
      </w:pPr>
      <w:bookmarkStart w:id="520" w:name="_Hlk73959946"/>
      <w:r w:rsidRPr="0025688D">
        <w:t>2.</w:t>
      </w:r>
      <w:r w:rsidR="00337DD0">
        <w:t>47</w:t>
      </w:r>
      <w:r w:rsidRPr="0025688D">
        <w:t>.2</w:t>
      </w:r>
      <w:r w:rsidRPr="0025688D">
        <w:t xml:space="preserve">　包含</w:t>
      </w:r>
      <w:r w:rsidR="0025688D">
        <w:rPr>
          <w:rFonts w:hint="eastAsia"/>
        </w:rPr>
        <w:t>／</w:t>
      </w:r>
      <w:r w:rsidRPr="0025688D">
        <w:t>除外基準</w:t>
      </w:r>
    </w:p>
    <w:p w14:paraId="1F5F55B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767F77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14:paraId="5A8C7919" w14:textId="61825A1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狭域検索用語＝アレルギーが主な原因の一つとなっている状態</w:t>
      </w:r>
    </w:p>
    <w:p w14:paraId="5A0EA61F" w14:textId="60C5F459"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広域検索用語＝他の原因が関与している可能性が高い状態</w:t>
      </w:r>
    </w:p>
    <w:p w14:paraId="7F07DEA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14:paraId="6BF4D1DA" w14:textId="77777777" w:rsidR="00874597" w:rsidRPr="005A24F7" w:rsidRDefault="00874597" w:rsidP="00874597">
      <w:pPr>
        <w:rPr>
          <w:rFonts w:ascii="Arial" w:eastAsia="ＭＳ Ｐ明朝" w:hAnsi="Arial" w:cs="Arial"/>
        </w:rPr>
      </w:pPr>
    </w:p>
    <w:p w14:paraId="2A2392B4" w14:textId="5982C23E"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w:t>
      </w:r>
    </w:p>
    <w:p w14:paraId="31BFDCA2" w14:textId="77777777" w:rsidR="00874597" w:rsidRPr="005A24F7" w:rsidRDefault="00874597" w:rsidP="008B0A6B">
      <w:pPr>
        <w:keepNext/>
        <w:numPr>
          <w:ilvl w:val="0"/>
          <w:numId w:val="3"/>
        </w:numPr>
        <w:adjustRightInd/>
        <w:ind w:left="357" w:hanging="357"/>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7FF32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自己免疫疾患に関する用語</w:t>
      </w:r>
    </w:p>
    <w:p w14:paraId="4F9F8012" w14:textId="253BE0B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Pr="005A24F7">
        <w:rPr>
          <w:rFonts w:ascii="Arial" w:eastAsia="ＭＳ Ｐ明朝" w:hAnsi="ＭＳ Ｐ明朝" w:cs="Arial"/>
          <w:szCs w:val="22"/>
        </w:rPr>
        <w:t>HLGT</w:t>
      </w:r>
      <w:r w:rsidRPr="005A24F7">
        <w:rPr>
          <w:rFonts w:ascii="Arial" w:eastAsia="ＭＳ Ｐ明朝" w:hAnsi="ＭＳ Ｐ明朝" w:cs="Arial"/>
          <w:szCs w:val="22"/>
        </w:rPr>
        <w:t>「自己免疫障害</w:t>
      </w:r>
      <w:r w:rsidR="00BA7EED">
        <w:rPr>
          <w:rFonts w:ascii="Arial" w:eastAsia="ＭＳ Ｐ明朝" w:hAnsi="ＭＳ Ｐ明朝" w:cs="Arial"/>
          <w:szCs w:val="22"/>
        </w:rPr>
        <w:t>（</w:t>
      </w:r>
      <w:r w:rsidR="00BA7EED" w:rsidRPr="00BA7EED">
        <w:rPr>
          <w:rFonts w:ascii="Arial" w:eastAsia="ＭＳ Ｐ明朝" w:hAnsi="ＭＳ Ｐ明朝" w:cs="Arial"/>
          <w:szCs w:val="22"/>
        </w:rPr>
        <w:t>Autoimmune disorders</w:t>
      </w:r>
      <w:r w:rsidR="00BA7EED">
        <w:rPr>
          <w:rFonts w:ascii="Arial" w:eastAsia="ＭＳ Ｐ明朝" w:hAnsi="ＭＳ Ｐ明朝" w:cs="Arial"/>
          <w:szCs w:val="22"/>
        </w:rPr>
        <w:t>）</w:t>
      </w:r>
      <w:r w:rsidRPr="005A24F7">
        <w:rPr>
          <w:rFonts w:ascii="Arial" w:eastAsia="ＭＳ Ｐ明朝" w:hAnsi="ＭＳ Ｐ明朝" w:cs="Arial"/>
          <w:szCs w:val="22"/>
        </w:rPr>
        <w:t>」を参照すること</w:t>
      </w:r>
    </w:p>
    <w:p w14:paraId="35012422" w14:textId="3A630AA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w:t>
      </w:r>
      <w:r w:rsidR="00A62407">
        <w:rPr>
          <w:rFonts w:ascii="Arial" w:eastAsia="ＭＳ Ｐ明朝" w:hAnsi="ＭＳ Ｐ明朝" w:cs="Arial"/>
          <w:szCs w:val="22"/>
        </w:rPr>
        <w:t>（</w:t>
      </w:r>
      <w:r w:rsidR="00A62407" w:rsidRPr="00A62407">
        <w:rPr>
          <w:rFonts w:ascii="Arial" w:eastAsia="ＭＳ Ｐ明朝" w:hAnsi="ＭＳ Ｐ明朝" w:cs="Arial"/>
          <w:szCs w:val="22"/>
        </w:rPr>
        <w:t>Transplant rejections</w:t>
      </w:r>
      <w:r w:rsidR="00A62407">
        <w:rPr>
          <w:rFonts w:ascii="Arial" w:eastAsia="ＭＳ Ｐ明朝" w:hAnsi="ＭＳ Ｐ明朝" w:cs="Arial"/>
          <w:szCs w:val="22"/>
        </w:rPr>
        <w:t>）</w:t>
      </w:r>
      <w:r w:rsidRPr="005A24F7">
        <w:rPr>
          <w:rFonts w:ascii="Arial" w:eastAsia="ＭＳ Ｐ明朝" w:hAnsi="ＭＳ Ｐ明朝" w:cs="Arial"/>
          <w:szCs w:val="22"/>
        </w:rPr>
        <w:t>」でカバーできる</w:t>
      </w:r>
    </w:p>
    <w:p w14:paraId="07D3ED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14:paraId="685B015F" w14:textId="0527781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これら（アレルギーが原因ではなく、薬剤に対する異常反応を示す反応）が必要な場合は、ユーザーは</w:t>
      </w:r>
      <w:r w:rsidRPr="005A24F7">
        <w:rPr>
          <w:rFonts w:ascii="Arial" w:eastAsia="ＭＳ Ｐ明朝" w:hAnsi="ＭＳ Ｐ明朝" w:cs="Arial"/>
          <w:szCs w:val="22"/>
        </w:rPr>
        <w:t>PT</w:t>
      </w:r>
      <w:r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Pr="005A24F7">
        <w:rPr>
          <w:rFonts w:ascii="Arial" w:eastAsia="ＭＳ Ｐ明朝" w:hAnsi="ＭＳ Ｐ明朝" w:cs="Arial"/>
          <w:szCs w:val="22"/>
        </w:rPr>
        <w:t>」を参照すること</w:t>
      </w:r>
    </w:p>
    <w:p w14:paraId="065091C7" w14:textId="02D9BFE5"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w:t>
      </w:r>
      <w:r w:rsidR="00D5083D">
        <w:rPr>
          <w:rFonts w:ascii="Arial" w:eastAsia="ＭＳ Ｐ明朝" w:hAnsi="ＭＳ Ｐ明朝" w:cs="Arial" w:hint="eastAsia"/>
          <w:szCs w:val="22"/>
        </w:rPr>
        <w:t>関連する</w:t>
      </w:r>
      <w:r w:rsidRPr="005A24F7">
        <w:rPr>
          <w:rFonts w:ascii="Arial" w:eastAsia="ＭＳ Ｐ明朝" w:hAnsi="ＭＳ Ｐ明朝" w:cs="Arial"/>
          <w:szCs w:val="22"/>
        </w:rPr>
        <w:t>アレルギー用語</w:t>
      </w:r>
      <w:r w:rsidR="00D5083D">
        <w:rPr>
          <w:rFonts w:ascii="Arial" w:eastAsia="ＭＳ Ｐ明朝" w:hAnsi="ＭＳ Ｐ明朝" w:cs="Arial" w:hint="eastAsia"/>
          <w:szCs w:val="22"/>
        </w:rPr>
        <w:t>（例　動物、食物などによるもの）</w:t>
      </w:r>
    </w:p>
    <w:p w14:paraId="5BF520DC" w14:textId="22EEB5D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w:t>
      </w:r>
    </w:p>
    <w:p w14:paraId="65FA8025" w14:textId="11F203F6"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w:t>
      </w:r>
    </w:p>
    <w:bookmarkEnd w:id="520"/>
    <w:p w14:paraId="5612FEAE" w14:textId="485AFF8B" w:rsidR="00874597" w:rsidRDefault="00874597" w:rsidP="00874597">
      <w:pPr>
        <w:rPr>
          <w:rFonts w:ascii="Arial" w:eastAsia="ＭＳ Ｐ明朝" w:hAnsi="Arial" w:cs="Arial"/>
        </w:rPr>
      </w:pPr>
    </w:p>
    <w:p w14:paraId="7F179402" w14:textId="56E9A53A" w:rsidR="00E47BCB" w:rsidRDefault="00E47BCB" w:rsidP="00E3380B">
      <w:pPr>
        <w:ind w:left="798" w:hangingChars="380" w:hanging="798"/>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47BCB">
        <w:rPr>
          <w:rFonts w:ascii="Arial" w:eastAsia="ＭＳ Ｐ明朝" w:hAnsi="Arial" w:cs="Arial" w:hint="eastAsia"/>
        </w:rPr>
        <w:t>検索の実施と検索結果の予測に関する注釈</w:t>
      </w:r>
      <w:r>
        <w:rPr>
          <w:rFonts w:ascii="Arial" w:eastAsia="ＭＳ Ｐ明朝" w:hAnsi="Arial" w:cs="Arial" w:hint="eastAsia"/>
        </w:rPr>
        <w:t>；</w:t>
      </w:r>
      <w:r w:rsidRPr="00E47BCB">
        <w:rPr>
          <w:rFonts w:ascii="Arial" w:eastAsia="ＭＳ Ｐ明朝" w:hAnsi="Arial" w:cs="Arial" w:hint="eastAsia"/>
        </w:rPr>
        <w:t>「過敏症（</w:t>
      </w:r>
      <w:r w:rsidRPr="00E47BCB">
        <w:rPr>
          <w:rFonts w:ascii="Arial" w:eastAsia="ＭＳ Ｐ明朝" w:hAnsi="Arial" w:cs="Arial" w:hint="eastAsia"/>
        </w:rPr>
        <w:t>Hypersensitivity</w:t>
      </w:r>
      <w:r w:rsidRPr="00E47BCB">
        <w:rPr>
          <w:rFonts w:ascii="Arial" w:eastAsia="ＭＳ Ｐ明朝" w:hAnsi="Arial" w:cs="Arial" w:hint="eastAsia"/>
        </w:rPr>
        <w:t>）（ＳＭＱ）」は狭域検索と広域検索</w:t>
      </w:r>
      <w:r w:rsidR="00A10003">
        <w:rPr>
          <w:rFonts w:ascii="Arial" w:eastAsia="ＭＳ Ｐ明朝" w:hAnsi="ＭＳ Ｐ明朝" w:cs="Arial"/>
        </w:rPr>
        <w:t>の用語</w:t>
      </w:r>
      <w:r w:rsidRPr="00E47BCB">
        <w:rPr>
          <w:rFonts w:ascii="Arial" w:eastAsia="ＭＳ Ｐ明朝" w:hAnsi="Arial" w:cs="Arial" w:hint="eastAsia"/>
        </w:rPr>
        <w:t>を備えている。</w:t>
      </w:r>
    </w:p>
    <w:p w14:paraId="7F54F0C3" w14:textId="77777777" w:rsidR="00632F62" w:rsidRPr="005A24F7" w:rsidRDefault="00632F62" w:rsidP="00874597">
      <w:pPr>
        <w:rPr>
          <w:rFonts w:ascii="Arial" w:eastAsia="ＭＳ Ｐ明朝" w:hAnsi="Arial" w:cs="Arial"/>
        </w:rPr>
      </w:pPr>
    </w:p>
    <w:p w14:paraId="31C140FD" w14:textId="6C63B671" w:rsidR="00E83BCD" w:rsidRPr="0025688D" w:rsidRDefault="00355CB9" w:rsidP="00814116">
      <w:pPr>
        <w:pStyle w:val="4"/>
      </w:pPr>
      <w:r w:rsidRPr="0025688D">
        <w:t>2.</w:t>
      </w:r>
      <w:r w:rsidR="00337DD0">
        <w:t>47</w:t>
      </w:r>
      <w:r w:rsidRPr="0025688D">
        <w:t>.3</w:t>
      </w:r>
      <w:r w:rsidRPr="0025688D">
        <w:t xml:space="preserve">　「過敏症</w:t>
      </w:r>
      <w:r w:rsidR="00632F62" w:rsidRPr="00FB2E4F">
        <w:rPr>
          <w:lang w:val="en-US"/>
        </w:rPr>
        <w:t>（</w:t>
      </w:r>
      <w:r w:rsidR="00632F62" w:rsidRPr="00FB2E4F">
        <w:rPr>
          <w:lang w:val="en-US"/>
        </w:rPr>
        <w:t>Hypersensitivity</w:t>
      </w:r>
      <w:r w:rsidR="00632F62" w:rsidRPr="00FB2E4F">
        <w:rPr>
          <w:lang w:val="en-US"/>
        </w:rPr>
        <w:t>）</w:t>
      </w:r>
      <w:r w:rsidRPr="0025688D">
        <w:t>（ＳＭＱ）」の参考資料リスト</w:t>
      </w:r>
    </w:p>
    <w:p w14:paraId="5DE6F35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14:paraId="00122AC0" w14:textId="14C97B2E" w:rsidR="00E83BCD" w:rsidRPr="00CE081A" w:rsidRDefault="00874597" w:rsidP="00111A35">
      <w:pPr>
        <w:pStyle w:val="3"/>
        <w:rPr>
          <w:lang w:val="en-US"/>
        </w:rPr>
      </w:pPr>
      <w:bookmarkStart w:id="521" w:name="_2.45_「高血圧（Hypertension）（ＳＭＱ）」"/>
      <w:bookmarkEnd w:id="521"/>
      <w:r w:rsidRPr="00CE081A">
        <w:rPr>
          <w:lang w:val="en-US"/>
        </w:rPr>
        <w:br w:type="page"/>
      </w:r>
      <w:bookmarkStart w:id="522" w:name="_Toc78904323"/>
      <w:bookmarkStart w:id="523" w:name="_Toc95749451"/>
      <w:bookmarkStart w:id="524" w:name="_Hlk73961983"/>
      <w:r w:rsidR="0084518A" w:rsidRPr="00CE081A">
        <w:rPr>
          <w:lang w:val="en-US"/>
        </w:rPr>
        <w:t>2.</w:t>
      </w:r>
      <w:r w:rsidR="00337DD0" w:rsidRPr="00CE081A">
        <w:rPr>
          <w:lang w:val="en-US"/>
        </w:rPr>
        <w:t>48</w:t>
      </w:r>
      <w:r w:rsidR="005B277E" w:rsidRPr="00CE081A">
        <w:rPr>
          <w:lang w:val="en-US"/>
        </w:rPr>
        <w:tab/>
      </w:r>
      <w:r w:rsidR="00D215E1" w:rsidRPr="00757C62">
        <w:rPr>
          <w:rFonts w:hAnsi="ＭＳ ゴシック" w:hint="eastAsia"/>
        </w:rPr>
        <w:t>「高血圧</w:t>
      </w:r>
      <w:bookmarkStart w:id="525" w:name="_Hlk111536548"/>
      <w:r w:rsidR="00D215E1" w:rsidRPr="00CE081A">
        <w:rPr>
          <w:rFonts w:ascii="ＭＳ Ｐゴシック" w:hint="eastAsia"/>
          <w:lang w:val="en-US"/>
        </w:rPr>
        <w:t>（</w:t>
      </w:r>
      <w:r w:rsidR="00D215E1" w:rsidRPr="00CE081A">
        <w:rPr>
          <w:rFonts w:ascii="ＭＳ Ｐゴシック"/>
          <w:lang w:val="en-US"/>
        </w:rPr>
        <w:t>Hypertension</w:t>
      </w:r>
      <w:r w:rsidR="00D215E1" w:rsidRPr="00CE081A">
        <w:rPr>
          <w:rFonts w:ascii="ＭＳ Ｐゴシック" w:hint="eastAsia"/>
          <w:lang w:val="en-US"/>
        </w:rPr>
        <w:t>）</w:t>
      </w:r>
      <w:bookmarkEnd w:id="525"/>
      <w:r w:rsidR="00D215E1" w:rsidRPr="00CE081A">
        <w:rPr>
          <w:rFonts w:hAnsi="ＭＳ ゴシック" w:hint="eastAsia"/>
          <w:lang w:val="en-US"/>
        </w:rPr>
        <w:t>（ＳＭＱ）</w:t>
      </w:r>
      <w:r w:rsidR="00D215E1" w:rsidRPr="00757C62">
        <w:rPr>
          <w:rFonts w:hAnsi="ＭＳ ゴシック" w:hint="eastAsia"/>
        </w:rPr>
        <w:t>」</w:t>
      </w:r>
      <w:bookmarkEnd w:id="517"/>
      <w:bookmarkEnd w:id="518"/>
      <w:bookmarkEnd w:id="522"/>
      <w:bookmarkEnd w:id="523"/>
    </w:p>
    <w:p w14:paraId="53FEA891" w14:textId="77777777" w:rsidR="00874597" w:rsidRPr="00883065" w:rsidRDefault="00874597" w:rsidP="00874597">
      <w:pPr>
        <w:jc w:val="center"/>
        <w:rPr>
          <w:rFonts w:ascii="Arial" w:eastAsia="ＭＳ Ｐ明朝" w:hAnsi="Arial"/>
          <w:b/>
          <w:sz w:val="22"/>
          <w:szCs w:val="22"/>
        </w:rPr>
      </w:pPr>
      <w:bookmarkStart w:id="526" w:name="_Toc205710902"/>
      <w:bookmarkStart w:id="527"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524"/>
      <w:bookmarkEnd w:id="526"/>
      <w:bookmarkEnd w:id="527"/>
    </w:p>
    <w:p w14:paraId="6B95B1F1" w14:textId="77777777" w:rsidR="00874597" w:rsidRPr="005A24F7" w:rsidRDefault="00874597" w:rsidP="00874597">
      <w:pPr>
        <w:rPr>
          <w:rFonts w:ascii="Arial" w:eastAsia="ＭＳ Ｐ明朝" w:hAnsi="Arial" w:cs="Arial"/>
        </w:rPr>
      </w:pPr>
    </w:p>
    <w:p w14:paraId="68D86E46" w14:textId="10875580" w:rsidR="00E83BCD" w:rsidRPr="00D27EC9" w:rsidRDefault="00355CB9" w:rsidP="00814116">
      <w:pPr>
        <w:pStyle w:val="4"/>
      </w:pPr>
      <w:bookmarkStart w:id="528" w:name="_Toc205710549"/>
      <w:bookmarkStart w:id="529" w:name="_Toc205710903"/>
      <w:r w:rsidRPr="00D27EC9">
        <w:t>2.</w:t>
      </w:r>
      <w:r w:rsidR="00337DD0">
        <w:t>48</w:t>
      </w:r>
      <w:r w:rsidRPr="00D27EC9">
        <w:t>.1</w:t>
      </w:r>
      <w:r w:rsidR="00AE6228">
        <w:rPr>
          <w:rFonts w:hint="eastAsia"/>
        </w:rPr>
        <w:t xml:space="preserve">　</w:t>
      </w:r>
      <w:r w:rsidRPr="00D27EC9">
        <w:t>定義</w:t>
      </w:r>
      <w:bookmarkEnd w:id="528"/>
      <w:bookmarkEnd w:id="529"/>
    </w:p>
    <w:p w14:paraId="520B59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14:paraId="18830C0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14:paraId="7670A6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14:paraId="5AB7480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14:paraId="44527D05"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14:paraId="2B9312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14:paraId="442CBDEF"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14:paraId="037F4A2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14:paraId="454C62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1E79373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14:paraId="2B48E42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14:paraId="26662AA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14:paraId="387E104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14:paraId="5743003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14:paraId="406CB71E"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14:paraId="25B9D204" w14:textId="7BE4634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w:t>
      </w:r>
      <w:r w:rsidR="007B1C12">
        <w:rPr>
          <w:rFonts w:ascii="Arial" w:eastAsia="ＭＳ Ｐ明朝" w:hAnsi="ＭＳ Ｐ明朝" w:cs="Arial"/>
          <w:szCs w:val="22"/>
        </w:rPr>
        <w:t>リスク</w:t>
      </w:r>
      <w:r w:rsidRPr="005A24F7">
        <w:rPr>
          <w:rFonts w:ascii="Arial" w:eastAsia="ＭＳ Ｐ明朝" w:hAnsi="ＭＳ Ｐ明朝" w:cs="Arial"/>
          <w:szCs w:val="22"/>
        </w:rPr>
        <w:t>因子として重要である。早期診断と治療が重要である。</w:t>
      </w:r>
    </w:p>
    <w:p w14:paraId="64BAAE4E" w14:textId="77777777" w:rsidR="00874597" w:rsidRPr="005A24F7" w:rsidRDefault="00874597" w:rsidP="00874597">
      <w:pPr>
        <w:rPr>
          <w:rFonts w:ascii="Arial" w:eastAsia="ＭＳ Ｐ明朝" w:hAnsi="Arial" w:cs="Arial"/>
        </w:rPr>
      </w:pPr>
    </w:p>
    <w:p w14:paraId="68BDD1C8" w14:textId="32E7D569" w:rsidR="00E83BCD" w:rsidRPr="00D27EC9" w:rsidRDefault="00355CB9" w:rsidP="00814116">
      <w:pPr>
        <w:pStyle w:val="4"/>
      </w:pPr>
      <w:bookmarkStart w:id="530" w:name="_Hlk95746117"/>
      <w:bookmarkStart w:id="531" w:name="_Toc205710550"/>
      <w:bookmarkStart w:id="532" w:name="_Toc205710904"/>
      <w:bookmarkStart w:id="533" w:name="_Hlk73962027"/>
      <w:r w:rsidRPr="00D27EC9">
        <w:t>2.</w:t>
      </w:r>
      <w:r w:rsidR="00337DD0">
        <w:t>48</w:t>
      </w:r>
      <w:r w:rsidRPr="00D27EC9">
        <w:t>.2</w:t>
      </w:r>
      <w:bookmarkEnd w:id="530"/>
      <w:r w:rsidR="00AE6228">
        <w:rPr>
          <w:rFonts w:hint="eastAsia"/>
        </w:rPr>
        <w:t xml:space="preserve">　</w:t>
      </w:r>
      <w:r w:rsidRPr="00D27EC9">
        <w:t>包含／除外基準</w:t>
      </w:r>
      <w:bookmarkEnd w:id="531"/>
      <w:bookmarkEnd w:id="532"/>
    </w:p>
    <w:p w14:paraId="5525D1A0"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6E7DD8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14:paraId="2829C422" w14:textId="4C5FEAC2"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w:t>
      </w:r>
    </w:p>
    <w:p w14:paraId="65560226" w14:textId="47D10616" w:rsidR="00874597" w:rsidRPr="005A24F7" w:rsidRDefault="00874597" w:rsidP="0091077A">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w:t>
      </w:r>
      <w:r w:rsidR="0091077A" w:rsidRPr="0091077A">
        <w:rPr>
          <w:rFonts w:ascii="Arial" w:eastAsia="ＭＳ Ｐ明朝" w:hAnsi="ＭＳ Ｐ明朝" w:cs="Arial" w:hint="eastAsia"/>
          <w:szCs w:val="22"/>
        </w:rPr>
        <w:t>代謝症候群</w:t>
      </w:r>
      <w:r w:rsidRPr="005A24F7">
        <w:rPr>
          <w:rFonts w:ascii="Arial" w:eastAsia="ＭＳ Ｐ明朝" w:hAnsi="ＭＳ Ｐ明朝" w:cs="Arial"/>
          <w:szCs w:val="22"/>
        </w:rPr>
        <w:t>（</w:t>
      </w:r>
      <w:r w:rsidR="00A13943">
        <w:rPr>
          <w:rFonts w:ascii="Arial" w:eastAsia="ＭＳ Ｐ明朝" w:hAnsi="ＭＳ Ｐ明朝" w:cs="Arial" w:hint="eastAsia"/>
          <w:szCs w:val="22"/>
        </w:rPr>
        <w:t>M</w:t>
      </w:r>
      <w:r w:rsidR="0091077A" w:rsidRPr="0091077A">
        <w:rPr>
          <w:rFonts w:ascii="Arial" w:eastAsia="ＭＳ Ｐ明朝" w:hAnsi="ＭＳ Ｐ明朝" w:cs="Arial"/>
          <w:szCs w:val="22"/>
        </w:rPr>
        <w:t>etabolic syndrome</w:t>
      </w:r>
      <w:r w:rsidRPr="005A24F7">
        <w:rPr>
          <w:rFonts w:ascii="Arial" w:eastAsia="ＭＳ Ｐ明朝" w:hAnsi="ＭＳ Ｐ明朝" w:cs="Arial"/>
          <w:szCs w:val="22"/>
        </w:rPr>
        <w:t>）」、高血圧がこの疾患の定義の要素であるため。</w:t>
      </w:r>
    </w:p>
    <w:p w14:paraId="2F9D55AE" w14:textId="38152282"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w:t>
      </w:r>
    </w:p>
    <w:p w14:paraId="41ECC0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14:paraId="32B2910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交感神経作動ホルモンもしくは神経伝達物質の異常値</w:t>
      </w:r>
    </w:p>
    <w:p w14:paraId="07728B38" w14:textId="52284AD0"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w:t>
      </w:r>
    </w:p>
    <w:p w14:paraId="5053965F" w14:textId="1CDD8FC6" w:rsidR="00874597" w:rsidRPr="005A24F7" w:rsidRDefault="00874597" w:rsidP="008F0725">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w:t>
      </w:r>
      <w:r w:rsidR="002E46D7">
        <w:rPr>
          <w:rFonts w:ascii="Arial" w:eastAsia="ＭＳ Ｐ明朝" w:hAnsi="ＭＳ Ｐ明朝" w:cs="Arial" w:hint="eastAsia"/>
          <w:szCs w:val="22"/>
        </w:rPr>
        <w:t>（</w:t>
      </w:r>
      <w:r w:rsidR="002E46D7">
        <w:rPr>
          <w:rFonts w:ascii="Arial" w:eastAsia="ＭＳ Ｐ明朝" w:hAnsi="ＭＳ Ｐ明朝" w:cs="Arial" w:hint="eastAsia"/>
          <w:szCs w:val="22"/>
        </w:rPr>
        <w:t>I</w:t>
      </w:r>
      <w:r w:rsidR="002E46D7">
        <w:rPr>
          <w:rFonts w:ascii="Arial" w:eastAsia="ＭＳ Ｐ明朝" w:hAnsi="ＭＳ Ｐ明朝" w:cs="Arial"/>
          <w:szCs w:val="22"/>
        </w:rPr>
        <w:t>schaemic heart disease</w:t>
      </w:r>
      <w:r w:rsidR="002E46D7">
        <w:rPr>
          <w:rFonts w:ascii="Arial" w:eastAsia="ＭＳ Ｐ明朝" w:hAnsi="ＭＳ Ｐ明朝" w:cs="Arial" w:hint="eastAsia"/>
          <w:szCs w:val="22"/>
        </w:rPr>
        <w:t>）</w:t>
      </w:r>
      <w:r w:rsidRPr="005A24F7">
        <w:rPr>
          <w:rFonts w:ascii="Arial" w:eastAsia="ＭＳ Ｐ明朝" w:hAnsi="ＭＳ Ｐ明朝" w:cs="Arial"/>
          <w:szCs w:val="22"/>
        </w:rPr>
        <w:t>（ＳＭＱ）」、「中枢神経系出血および脳血管性損傷</w:t>
      </w:r>
      <w:r w:rsidR="008F0725" w:rsidRPr="008F0725">
        <w:rPr>
          <w:rFonts w:ascii="Arial" w:eastAsia="ＭＳ Ｐ明朝" w:hAnsi="ＭＳ Ｐ明朝" w:cs="Arial" w:hint="eastAsia"/>
          <w:szCs w:val="22"/>
        </w:rPr>
        <w:t>に伴う状態</w:t>
      </w:r>
      <w:r w:rsidR="002E46D7">
        <w:rPr>
          <w:rFonts w:ascii="Arial" w:eastAsia="ＭＳ Ｐ明朝" w:hAnsi="ＭＳ Ｐ明朝" w:cs="Arial" w:hint="eastAsia"/>
          <w:szCs w:val="22"/>
        </w:rPr>
        <w:t>（</w:t>
      </w:r>
      <w:r w:rsidR="002E46D7">
        <w:rPr>
          <w:rFonts w:ascii="Arial" w:eastAsia="ＭＳ Ｐ明朝" w:hAnsi="ＭＳ Ｐ明朝" w:cs="Arial" w:hint="eastAsia"/>
          <w:szCs w:val="22"/>
        </w:rPr>
        <w:t>C</w:t>
      </w:r>
      <w:r w:rsidR="002E46D7">
        <w:rPr>
          <w:rFonts w:ascii="Arial" w:eastAsia="ＭＳ Ｐ明朝" w:hAnsi="ＭＳ Ｐ明朝" w:cs="Arial"/>
          <w:szCs w:val="22"/>
        </w:rPr>
        <w:t>entral nervous system haemorrhages and cerebrovasculoar conditions</w:t>
      </w:r>
      <w:r w:rsidR="002E46D7">
        <w:rPr>
          <w:rFonts w:ascii="Arial" w:eastAsia="ＭＳ Ｐ明朝" w:hAnsi="ＭＳ Ｐ明朝" w:cs="Arial" w:hint="eastAsia"/>
          <w:szCs w:val="22"/>
        </w:rPr>
        <w:t>）</w:t>
      </w:r>
      <w:r w:rsidRPr="005A24F7">
        <w:rPr>
          <w:rFonts w:ascii="Arial" w:eastAsia="ＭＳ Ｐ明朝" w:hAnsi="ＭＳ Ｐ明朝" w:cs="Arial"/>
          <w:szCs w:val="22"/>
        </w:rPr>
        <w:t>（ＳＭＱ）」</w:t>
      </w:r>
      <w:r w:rsidR="00B12BF9" w:rsidRPr="009E69E8">
        <w:rPr>
          <w:rFonts w:ascii="Arial" w:eastAsia="ＭＳ Ｐ明朝" w:hAnsi="ＭＳ Ｐ明朝" w:cs="Arial"/>
          <w:szCs w:val="22"/>
          <w:vertAlign w:val="superscript"/>
        </w:rPr>
        <w:t>*</w:t>
      </w:r>
      <w:r w:rsidRPr="005A24F7">
        <w:rPr>
          <w:rFonts w:ascii="Arial" w:eastAsia="ＭＳ Ｐ明朝" w:hAnsi="ＭＳ Ｐ明朝" w:cs="Arial"/>
          <w:szCs w:val="22"/>
        </w:rPr>
        <w:t>）。</w:t>
      </w:r>
    </w:p>
    <w:p w14:paraId="31BC88B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D6866A" w14:textId="62DA446E"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w:t>
      </w:r>
    </w:p>
    <w:p w14:paraId="48EF5C7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14:paraId="21BBE1E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14:paraId="3FD73BF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14:paraId="3F24E1D4" w14:textId="21B370C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w:t>
      </w:r>
      <w:r w:rsidR="007B1C12">
        <w:rPr>
          <w:rFonts w:ascii="Arial" w:eastAsia="ＭＳ Ｐ明朝" w:hAnsi="ＭＳ Ｐ明朝" w:cs="Arial"/>
          <w:szCs w:val="22"/>
        </w:rPr>
        <w:t>リスク</w:t>
      </w:r>
      <w:r w:rsidRPr="005A24F7">
        <w:rPr>
          <w:rFonts w:ascii="Arial" w:eastAsia="ＭＳ Ｐ明朝" w:hAnsi="ＭＳ Ｐ明朝" w:cs="Arial"/>
          <w:szCs w:val="22"/>
        </w:rPr>
        <w:t>因子（例：中心性肥満、糖尿病、喫煙、高脂血症など多数）</w:t>
      </w:r>
    </w:p>
    <w:p w14:paraId="04F84D1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14:paraId="44B26BB5" w14:textId="6ECADD49"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w:t>
      </w:r>
    </w:p>
    <w:p w14:paraId="0BDADE5E" w14:textId="77777777" w:rsidR="00874597" w:rsidRPr="005A24F7" w:rsidRDefault="00874597" w:rsidP="00874597">
      <w:pPr>
        <w:rPr>
          <w:rFonts w:ascii="Arial" w:eastAsia="ＭＳ Ｐ明朝" w:hAnsi="Arial" w:cs="Arial"/>
        </w:rPr>
      </w:pPr>
    </w:p>
    <w:p w14:paraId="669166EE" w14:textId="2700D43E" w:rsidR="00874597" w:rsidRDefault="00874597" w:rsidP="00657059">
      <w:pPr>
        <w:ind w:left="321" w:hangingChars="153" w:hanging="321"/>
        <w:rPr>
          <w:rFonts w:ascii="Arial" w:eastAsia="ＭＳ Ｐ明朝" w:hAnsi="ＭＳ Ｐ明朝" w:cs="Arial"/>
        </w:rPr>
      </w:pPr>
      <w:bookmarkStart w:id="534" w:name="_Hlk95381922"/>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w:t>
      </w:r>
      <w:r w:rsidR="00DB3159">
        <w:rPr>
          <w:rFonts w:ascii="Arial" w:eastAsia="ＭＳ Ｐ明朝" w:hAnsi="ＭＳ Ｐ明朝" w:cs="Arial" w:hint="eastAsia"/>
          <w:szCs w:val="22"/>
        </w:rPr>
        <w:t>（</w:t>
      </w:r>
      <w:r w:rsidR="00DB3159">
        <w:rPr>
          <w:rFonts w:ascii="Arial" w:eastAsia="ＭＳ Ｐ明朝" w:hAnsi="ＭＳ Ｐ明朝" w:cs="Arial" w:hint="eastAsia"/>
          <w:szCs w:val="22"/>
        </w:rPr>
        <w:t>I</w:t>
      </w:r>
      <w:r w:rsidR="00DB3159">
        <w:rPr>
          <w:rFonts w:ascii="Arial" w:eastAsia="ＭＳ Ｐ明朝" w:hAnsi="ＭＳ Ｐ明朝" w:cs="Arial"/>
          <w:szCs w:val="22"/>
        </w:rPr>
        <w:t>schaemic heart disease</w:t>
      </w:r>
      <w:r w:rsidR="00DB3159">
        <w:rPr>
          <w:rFonts w:ascii="Arial" w:eastAsia="ＭＳ Ｐ明朝" w:hAnsi="ＭＳ Ｐ明朝" w:cs="Arial" w:hint="eastAsia"/>
          <w:szCs w:val="22"/>
        </w:rPr>
        <w:t>）</w:t>
      </w:r>
      <w:r w:rsidRPr="005A24F7">
        <w:rPr>
          <w:rFonts w:ascii="Arial" w:eastAsia="ＭＳ Ｐ明朝" w:hAnsi="ＭＳ Ｐ明朝" w:cs="Arial"/>
        </w:rPr>
        <w:t>（ＳＭＱ）」や「中枢神経系出血および脳血管性損傷</w:t>
      </w:r>
      <w:r w:rsidR="008F0725" w:rsidRPr="008F0725">
        <w:rPr>
          <w:rFonts w:ascii="Arial" w:eastAsia="ＭＳ Ｐ明朝" w:hAnsi="ＭＳ Ｐ明朝" w:cs="Arial" w:hint="eastAsia"/>
        </w:rPr>
        <w:t>に伴う状態</w:t>
      </w:r>
      <w:r w:rsidR="00DB3159">
        <w:rPr>
          <w:rFonts w:ascii="Arial" w:eastAsia="ＭＳ Ｐ明朝" w:hAnsi="ＭＳ Ｐ明朝" w:cs="Arial" w:hint="eastAsia"/>
          <w:szCs w:val="22"/>
        </w:rPr>
        <w:t>（</w:t>
      </w:r>
      <w:r w:rsidR="00DB3159">
        <w:rPr>
          <w:rFonts w:ascii="Arial" w:eastAsia="ＭＳ Ｐ明朝" w:hAnsi="ＭＳ Ｐ明朝" w:cs="Arial" w:hint="eastAsia"/>
          <w:szCs w:val="22"/>
        </w:rPr>
        <w:t>C</w:t>
      </w:r>
      <w:r w:rsidR="00DB3159">
        <w:rPr>
          <w:rFonts w:ascii="Arial" w:eastAsia="ＭＳ Ｐ明朝" w:hAnsi="ＭＳ Ｐ明朝" w:cs="Arial"/>
          <w:szCs w:val="22"/>
        </w:rPr>
        <w:t>entral nervous system haemorrhages and cerebrovasculoar conditions</w:t>
      </w:r>
      <w:r w:rsidR="00DB3159">
        <w:rPr>
          <w:rFonts w:ascii="Arial" w:eastAsia="ＭＳ Ｐ明朝" w:hAnsi="ＭＳ Ｐ明朝" w:cs="Arial" w:hint="eastAsia"/>
          <w:szCs w:val="22"/>
        </w:rPr>
        <w:t>）</w:t>
      </w:r>
      <w:r w:rsidRPr="005A24F7">
        <w:rPr>
          <w:rFonts w:ascii="Arial" w:eastAsia="ＭＳ Ｐ明朝" w:hAnsi="ＭＳ Ｐ明朝" w:cs="Arial"/>
        </w:rPr>
        <w:t>（ＳＭＱ）」</w:t>
      </w:r>
      <w:r w:rsidR="00250094">
        <w:rPr>
          <w:rFonts w:ascii="Arial" w:eastAsia="ＭＳ Ｐ明朝" w:hAnsi="ＭＳ Ｐ明朝" w:cs="Arial"/>
          <w:szCs w:val="22"/>
          <w:vertAlign w:val="superscript"/>
        </w:rPr>
        <w:t>＊</w:t>
      </w:r>
      <w:r w:rsidRPr="005A24F7">
        <w:rPr>
          <w:rFonts w:ascii="Arial" w:eastAsia="ＭＳ Ｐ明朝" w:hAnsi="ＭＳ Ｐ明朝" w:cs="Arial"/>
        </w:rPr>
        <w:t>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14:paraId="6189A186" w14:textId="768BE70B" w:rsidR="00250094" w:rsidRPr="005A24F7" w:rsidRDefault="00250094" w:rsidP="00F17F08">
      <w:pPr>
        <w:ind w:leftChars="134" w:left="317" w:hangingChars="17" w:hanging="36"/>
        <w:rPr>
          <w:rFonts w:ascii="Arial" w:eastAsia="ＭＳ Ｐ明朝" w:hAnsi="Arial" w:cs="Arial"/>
        </w:rPr>
      </w:pPr>
      <w:r w:rsidRPr="00E3380B">
        <w:rPr>
          <w:rFonts w:ascii="Arial" w:eastAsia="ＭＳ Ｐ明朝" w:hAnsi="Arial" w:cs="Arial" w:hint="eastAsia"/>
          <w:vertAlign w:val="superscript"/>
        </w:rPr>
        <w:t>＊</w:t>
      </w:r>
      <w:r w:rsidRPr="00E3380B">
        <w:rPr>
          <w:rFonts w:ascii="Arial" w:eastAsia="ＭＳ Ｐ明朝" w:hAnsi="Arial" w:cs="Arial" w:hint="eastAsia"/>
        </w:rPr>
        <w:t>上記英語表記：</w:t>
      </w:r>
      <w:r w:rsidR="00EF5CFE">
        <w:rPr>
          <w:rFonts w:ascii="Arial" w:eastAsia="ＭＳ Ｐ明朝" w:hAnsi="Arial" w:cs="Arial" w:hint="eastAsia"/>
        </w:rPr>
        <w:t>「</w:t>
      </w:r>
      <w:r w:rsidRPr="00E3380B">
        <w:rPr>
          <w:rFonts w:ascii="Arial" w:eastAsia="ＭＳ Ｐ明朝" w:hAnsi="ＭＳ Ｐ明朝" w:cs="Arial" w:hint="eastAsia"/>
          <w:szCs w:val="22"/>
        </w:rPr>
        <w:t>（</w:t>
      </w:r>
      <w:r w:rsidRPr="00E3380B">
        <w:rPr>
          <w:rFonts w:ascii="Arial" w:eastAsia="ＭＳ Ｐ明朝" w:hAnsi="ＭＳ Ｐ明朝" w:cs="Arial"/>
          <w:szCs w:val="22"/>
        </w:rPr>
        <w:t>Central nervous system haemorrhages and cerebrovasculoar conditions</w:t>
      </w:r>
      <w:r w:rsidRPr="00E3380B">
        <w:rPr>
          <w:rFonts w:ascii="Arial" w:eastAsia="ＭＳ Ｐ明朝" w:hAnsi="ＭＳ Ｐ明朝" w:cs="Arial" w:hint="eastAsia"/>
          <w:szCs w:val="22"/>
        </w:rPr>
        <w:t>）</w:t>
      </w:r>
      <w:r w:rsidRPr="00E3380B">
        <w:rPr>
          <w:rFonts w:ascii="Arial" w:eastAsia="ＭＳ Ｐ明朝" w:hAnsi="ＭＳ Ｐ明朝" w:cs="Arial"/>
          <w:szCs w:val="22"/>
        </w:rPr>
        <w:t>（ＳＭＱ）」</w:t>
      </w:r>
      <w:r w:rsidRPr="00E3380B">
        <w:rPr>
          <w:rFonts w:ascii="Arial" w:eastAsia="ＭＳ Ｐ明朝" w:hAnsi="ＭＳ Ｐ明朝" w:cs="Arial"/>
          <w:szCs w:val="22"/>
          <w:vertAlign w:val="superscript"/>
        </w:rPr>
        <w:t>＊</w:t>
      </w:r>
      <w:r w:rsidRPr="00E3380B">
        <w:rPr>
          <w:rFonts w:ascii="Arial" w:eastAsia="ＭＳ Ｐ明朝" w:hAnsi="Arial" w:cs="Arial" w:hint="eastAsia"/>
        </w:rPr>
        <w:t>はＣＩＯＭＳ－ＷＧのオリジナル文書の表記である。現行は</w:t>
      </w:r>
      <w:bookmarkStart w:id="535" w:name="_Hlk95746135"/>
      <w:r w:rsidRPr="00E101A9">
        <w:rPr>
          <w:rFonts w:ascii="Arial" w:eastAsia="ＭＳ Ｐ明朝" w:hAnsi="Arial" w:cs="Arial" w:hint="eastAsia"/>
        </w:rPr>
        <w:t>「</w:t>
      </w:r>
      <w:r w:rsidRPr="00E101A9">
        <w:rPr>
          <w:rFonts w:ascii="Arial" w:eastAsia="ＭＳ Ｐ明朝" w:hAnsi="Arial" w:cs="Arial"/>
        </w:rPr>
        <w:t>Conditions associated with central nervous system haemorrhages and cerebrovascular accidents (SMQ)</w:t>
      </w:r>
      <w:r w:rsidRPr="00E101A9">
        <w:rPr>
          <w:rFonts w:ascii="Arial" w:eastAsia="ＭＳ Ｐ明朝" w:hAnsi="Arial" w:cs="Arial" w:hint="eastAsia"/>
        </w:rPr>
        <w:t>」</w:t>
      </w:r>
      <w:bookmarkEnd w:id="534"/>
      <w:bookmarkEnd w:id="535"/>
    </w:p>
    <w:bookmarkEnd w:id="533"/>
    <w:p w14:paraId="2DE6562F" w14:textId="77777777" w:rsidR="00874597" w:rsidRPr="005A24F7" w:rsidRDefault="00874597" w:rsidP="00874597">
      <w:pPr>
        <w:rPr>
          <w:rFonts w:ascii="Arial" w:eastAsia="ＭＳ Ｐ明朝" w:hAnsi="Arial" w:cs="Arial"/>
        </w:rPr>
      </w:pPr>
    </w:p>
    <w:p w14:paraId="78851247" w14:textId="3AEEF644" w:rsidR="00E83BCD" w:rsidRPr="00D27EC9" w:rsidRDefault="00355CB9" w:rsidP="00814116">
      <w:pPr>
        <w:pStyle w:val="4"/>
      </w:pPr>
      <w:bookmarkStart w:id="536" w:name="_Toc205710551"/>
      <w:bookmarkStart w:id="537" w:name="_Toc205710905"/>
      <w:r w:rsidRPr="00D27EC9">
        <w:t>2.</w:t>
      </w:r>
      <w:r w:rsidR="00337DD0">
        <w:t>48</w:t>
      </w:r>
      <w:r w:rsidRPr="00D27EC9">
        <w:t>.3</w:t>
      </w:r>
      <w:r w:rsidR="00AE6228">
        <w:rPr>
          <w:rFonts w:hint="eastAsia"/>
        </w:rPr>
        <w:t xml:space="preserve">　</w:t>
      </w:r>
      <w:r w:rsidRPr="00D27EC9">
        <w:rPr>
          <w:rFonts w:hint="eastAsia"/>
        </w:rPr>
        <w:t>検索の実施と検索結果の予測に関する注釈</w:t>
      </w:r>
      <w:bookmarkEnd w:id="536"/>
      <w:bookmarkEnd w:id="537"/>
    </w:p>
    <w:p w14:paraId="241B1964" w14:textId="52113DD5" w:rsidR="00874597" w:rsidRPr="005A24F7" w:rsidRDefault="00874597" w:rsidP="00874597">
      <w:pPr>
        <w:rPr>
          <w:rFonts w:ascii="Arial" w:eastAsia="ＭＳ Ｐ明朝" w:hAnsi="Arial" w:cs="Arial"/>
        </w:rPr>
      </w:pPr>
      <w:r w:rsidRPr="005A24F7">
        <w:rPr>
          <w:rFonts w:ascii="Arial" w:eastAsia="ＭＳ Ｐ明朝" w:hAnsi="ＭＳ Ｐ明朝" w:cs="Arial"/>
        </w:rPr>
        <w:t>「高血圧</w:t>
      </w:r>
      <w:r w:rsidR="00884E7A" w:rsidRPr="00884E7A">
        <w:rPr>
          <w:rFonts w:ascii="Arial" w:eastAsia="ＭＳ Ｐ明朝" w:hAnsi="ＭＳ Ｐ明朝" w:cs="Arial" w:hint="eastAsia"/>
        </w:rPr>
        <w:t>（</w:t>
      </w:r>
      <w:r w:rsidR="00884E7A" w:rsidRPr="00884E7A">
        <w:rPr>
          <w:rFonts w:ascii="Arial" w:eastAsia="ＭＳ Ｐ明朝" w:hAnsi="ＭＳ Ｐ明朝" w:cs="Arial" w:hint="eastAsia"/>
        </w:rPr>
        <w:t>Hypertension</w:t>
      </w:r>
      <w:r w:rsidR="00884E7A" w:rsidRPr="00884E7A">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14:paraId="3EA9E4E0" w14:textId="77777777" w:rsidR="00874597" w:rsidRPr="005A24F7" w:rsidRDefault="00874597" w:rsidP="00874597">
      <w:pPr>
        <w:rPr>
          <w:rFonts w:ascii="Arial" w:eastAsia="ＭＳ Ｐ明朝" w:hAnsi="Arial" w:cs="Arial"/>
        </w:rPr>
      </w:pPr>
    </w:p>
    <w:p w14:paraId="16BE2D29" w14:textId="7A4420A2" w:rsidR="00E83BCD" w:rsidRPr="00D27EC9" w:rsidRDefault="00355CB9" w:rsidP="00814116">
      <w:pPr>
        <w:pStyle w:val="4"/>
      </w:pPr>
      <w:bookmarkStart w:id="538" w:name="_Toc205710552"/>
      <w:bookmarkStart w:id="539" w:name="_Toc205710906"/>
      <w:r w:rsidRPr="00D27EC9">
        <w:t>2.</w:t>
      </w:r>
      <w:r w:rsidR="00337DD0">
        <w:t>48</w:t>
      </w:r>
      <w:r w:rsidRPr="00D27EC9">
        <w:t>.4</w:t>
      </w:r>
      <w:r w:rsidR="00AE6228">
        <w:rPr>
          <w:rFonts w:hint="eastAsia"/>
        </w:rPr>
        <w:t xml:space="preserve">　</w:t>
      </w:r>
      <w:r w:rsidRPr="00D27EC9">
        <w:rPr>
          <w:rFonts w:hint="eastAsia"/>
        </w:rPr>
        <w:t>「高血圧</w:t>
      </w:r>
      <w:r w:rsidR="00884E7A" w:rsidRPr="00884E7A">
        <w:rPr>
          <w:rFonts w:hint="eastAsia"/>
        </w:rPr>
        <w:t>（</w:t>
      </w:r>
      <w:r w:rsidR="00884E7A" w:rsidRPr="00884E7A">
        <w:rPr>
          <w:rFonts w:hint="eastAsia"/>
        </w:rPr>
        <w:t>Hypertension</w:t>
      </w:r>
      <w:r w:rsidR="00884E7A" w:rsidRPr="00884E7A">
        <w:rPr>
          <w:rFonts w:hint="eastAsia"/>
        </w:rPr>
        <w:t>）</w:t>
      </w:r>
      <w:r w:rsidRPr="00D27EC9">
        <w:rPr>
          <w:rFonts w:hint="eastAsia"/>
        </w:rPr>
        <w:t>（ＳＭＱ）」の参考資料リスト</w:t>
      </w:r>
      <w:bookmarkEnd w:id="538"/>
      <w:bookmarkEnd w:id="539"/>
    </w:p>
    <w:p w14:paraId="18D731D3"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14:paraId="129F1A69"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1999, Vol 17 No 2</w:t>
      </w:r>
      <w:r w:rsidR="00241A0B">
        <w:rPr>
          <w:rFonts w:ascii="Arial" w:eastAsia="ＭＳ Ｐ明朝" w:hAnsi="Arial" w:cs="Arial"/>
        </w:rPr>
        <w:t>.</w:t>
      </w:r>
    </w:p>
    <w:p w14:paraId="7CC4EECE"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14:paraId="2A0A4BAD" w14:textId="5E309929" w:rsidR="00182364" w:rsidRPr="00884E7A" w:rsidRDefault="00874597" w:rsidP="00E14E62">
      <w:pPr>
        <w:numPr>
          <w:ilvl w:val="0"/>
          <w:numId w:val="69"/>
        </w:numPr>
        <w:jc w:val="left"/>
        <w:rPr>
          <w:rFonts w:ascii="Arial" w:eastAsia="ＭＳ Ｐ明朝" w:hAnsi="Arial" w:cs="Arial"/>
        </w:rPr>
      </w:pPr>
      <w:r w:rsidRPr="00884E7A">
        <w:rPr>
          <w:rFonts w:ascii="Arial" w:eastAsia="ＭＳ Ｐ明朝" w:hAnsi="Arial" w:cs="Arial"/>
        </w:rPr>
        <w:t>Dorland’s Medical Dictionary, 30th Edition, 2003</w:t>
      </w:r>
      <w:r w:rsidR="00241A0B" w:rsidRPr="00884E7A">
        <w:rPr>
          <w:rFonts w:ascii="Arial" w:eastAsia="ＭＳ Ｐ明朝" w:hAnsi="Arial" w:cs="Arial"/>
        </w:rPr>
        <w:t>.</w:t>
      </w:r>
      <w:r w:rsidR="00182364" w:rsidRPr="00884E7A">
        <w:rPr>
          <w:rFonts w:ascii="Arial" w:eastAsia="ＭＳ Ｐ明朝" w:hAnsi="Arial" w:cs="Arial"/>
        </w:rPr>
        <w:br w:type="page"/>
      </w:r>
    </w:p>
    <w:p w14:paraId="526ECA23" w14:textId="46BDD1BB" w:rsidR="001E5C60" w:rsidRPr="00CE081A" w:rsidRDefault="001E5C60" w:rsidP="00111A35">
      <w:pPr>
        <w:pStyle w:val="3"/>
        <w:rPr>
          <w:color w:val="000000" w:themeColor="text1"/>
          <w:lang w:val="en-US"/>
        </w:rPr>
      </w:pPr>
      <w:bookmarkStart w:id="540" w:name="_2.46_「低ナトリウム血症／ＳＩＡＤＨ（Hyponatraemia/"/>
      <w:bookmarkStart w:id="541" w:name="_Toc78904324"/>
      <w:bookmarkStart w:id="542" w:name="_Toc95749452"/>
      <w:bookmarkStart w:id="543" w:name="_Hlk73962954"/>
      <w:bookmarkStart w:id="544" w:name="_Toc252957614"/>
      <w:bookmarkStart w:id="545" w:name="_Toc252959993"/>
      <w:bookmarkEnd w:id="540"/>
      <w:r w:rsidRPr="00CE081A">
        <w:rPr>
          <w:lang w:val="en-US"/>
        </w:rPr>
        <w:t>2.</w:t>
      </w:r>
      <w:r w:rsidR="00337DD0" w:rsidRPr="00CE081A">
        <w:rPr>
          <w:lang w:val="en-US"/>
        </w:rPr>
        <w:t>49</w:t>
      </w:r>
      <w:r w:rsidRPr="00CE081A">
        <w:rPr>
          <w:lang w:val="en-US"/>
        </w:rPr>
        <w:tab/>
      </w:r>
      <w:r w:rsidRPr="003F28E8">
        <w:rPr>
          <w:rFonts w:hAnsi="ＭＳ ゴシック" w:hint="eastAsia"/>
        </w:rPr>
        <w:t>「低血糖</w:t>
      </w:r>
      <w:r w:rsidRPr="00CE081A">
        <w:rPr>
          <w:rFonts w:ascii="ＭＳ Ｐゴシック" w:hint="eastAsia"/>
          <w:lang w:val="en-US"/>
        </w:rPr>
        <w:t>（</w:t>
      </w:r>
      <w:r w:rsidRPr="00CE081A">
        <w:rPr>
          <w:rFonts w:ascii="ＭＳ Ｐゴシック"/>
          <w:lang w:val="en-US"/>
        </w:rPr>
        <w:t>Hypoglycaemia</w:t>
      </w:r>
      <w:r w:rsidRPr="00CE081A">
        <w:rPr>
          <w:rFonts w:ascii="ＭＳ Ｐゴシック" w:hint="eastAsia"/>
          <w:lang w:val="en-US"/>
        </w:rPr>
        <w:t>）</w:t>
      </w:r>
      <w:r w:rsidRPr="00CE081A">
        <w:rPr>
          <w:rFonts w:hAnsi="ＭＳ ゴシック" w:hint="eastAsia"/>
          <w:lang w:val="en-US"/>
        </w:rPr>
        <w:t>（ＳＭＱ）</w:t>
      </w:r>
      <w:r w:rsidRPr="003F28E8">
        <w:rPr>
          <w:rFonts w:hAnsi="ＭＳ ゴシック" w:hint="eastAsia"/>
        </w:rPr>
        <w:t>」</w:t>
      </w:r>
      <w:bookmarkEnd w:id="541"/>
      <w:bookmarkEnd w:id="542"/>
    </w:p>
    <w:p w14:paraId="7F4D759B" w14:textId="77777777" w:rsidR="001E5C60" w:rsidRPr="00296C89" w:rsidRDefault="001E5C60" w:rsidP="00216635">
      <w:pPr>
        <w:widowControl/>
        <w:jc w:val="center"/>
        <w:rPr>
          <w:rFonts w:ascii="Arial" w:hAnsi="Arial" w:cs="Arial"/>
          <w:b/>
          <w:color w:val="000000" w:themeColor="text1"/>
          <w:sz w:val="24"/>
          <w:szCs w:val="24"/>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p>
    <w:p w14:paraId="59A5B3CB" w14:textId="77777777" w:rsidR="001E5C60" w:rsidRPr="00296C89" w:rsidRDefault="001E5C60" w:rsidP="00216635">
      <w:pPr>
        <w:widowControl/>
        <w:jc w:val="left"/>
        <w:rPr>
          <w:rFonts w:ascii="Arial" w:hAnsi="Arial" w:cs="Arial"/>
          <w:color w:val="000000" w:themeColor="text1"/>
          <w:sz w:val="24"/>
          <w:szCs w:val="24"/>
        </w:rPr>
      </w:pPr>
    </w:p>
    <w:bookmarkEnd w:id="543"/>
    <w:p w14:paraId="44EF4F95" w14:textId="69A4912D" w:rsidR="001E5C60" w:rsidRPr="002C6F83" w:rsidRDefault="001E5C60" w:rsidP="00814116">
      <w:pPr>
        <w:pStyle w:val="4"/>
      </w:pPr>
      <w:r w:rsidRPr="002C6F83">
        <w:t>2.</w:t>
      </w:r>
      <w:r w:rsidR="00337DD0">
        <w:t>49</w:t>
      </w:r>
      <w:r w:rsidRPr="002C6F83">
        <w:t>.1</w:t>
      </w:r>
      <w:r w:rsidRPr="00911EB8">
        <w:t xml:space="preserve">　</w:t>
      </w:r>
      <w:r w:rsidRPr="002C6F83">
        <w:rPr>
          <w:rFonts w:hint="eastAsia"/>
        </w:rPr>
        <w:t>定義</w:t>
      </w:r>
    </w:p>
    <w:p w14:paraId="2BCCE2FE"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低血糖は、徴候または症状（例えば、精神状態の変化）が発生することがあるレベル（通常、</w:t>
      </w:r>
      <w:r w:rsidRPr="002C6F83">
        <w:rPr>
          <w:rFonts w:ascii="Arial" w:eastAsia="ＭＳ Ｐ明朝" w:hAnsi="ＭＳ Ｐ明朝" w:cs="Arial"/>
          <w:szCs w:val="22"/>
        </w:rPr>
        <w:t>50 mg/</w:t>
      </w:r>
      <w:r w:rsidRPr="00D37B33">
        <w:rPr>
          <w:rFonts w:ascii="Arial" w:eastAsia="ＭＳ Ｐ明朝" w:hAnsi="ＭＳ Ｐ明朝" w:cs="Arial"/>
          <w:szCs w:val="22"/>
        </w:rPr>
        <w:t xml:space="preserve"> dL</w:t>
      </w:r>
      <w:r w:rsidRPr="00D37B33">
        <w:rPr>
          <w:rFonts w:ascii="Arial" w:eastAsia="ＭＳ Ｐ明朝" w:hAnsi="ＭＳ Ｐ明朝" w:cs="Arial" w:hint="eastAsia"/>
          <w:szCs w:val="22"/>
        </w:rPr>
        <w:t>未満）までに血漿グルコースの減少を特徴としている。低血糖は通常、グルコースのホメオスタシスに関与するメカニズムの異常から発生する。</w:t>
      </w:r>
    </w:p>
    <w:p w14:paraId="6E2CF845"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低血糖の診断</w:t>
      </w:r>
      <w:r>
        <w:rPr>
          <w:rFonts w:ascii="Arial" w:eastAsia="ＭＳ Ｐ明朝" w:hAnsi="Arial" w:cs="Arial" w:hint="eastAsia"/>
          <w:color w:val="000000" w:themeColor="text1"/>
          <w:szCs w:val="21"/>
        </w:rPr>
        <w:t>として</w:t>
      </w:r>
      <w:r w:rsidRPr="002C6F83">
        <w:rPr>
          <w:rFonts w:ascii="Arial" w:eastAsia="ＭＳ Ｐ明朝" w:hAnsi="Arial" w:cs="Arial" w:hint="eastAsia"/>
          <w:color w:val="000000" w:themeColor="text1"/>
          <w:szCs w:val="21"/>
        </w:rPr>
        <w:t>、血糖の低下、その症状の存在</w:t>
      </w:r>
      <w:r>
        <w:rPr>
          <w:rFonts w:ascii="Arial" w:eastAsia="ＭＳ Ｐ明朝" w:hAnsi="Arial" w:cs="Arial" w:hint="eastAsia"/>
          <w:color w:val="000000" w:themeColor="text1"/>
          <w:szCs w:val="21"/>
        </w:rPr>
        <w:t>、</w:t>
      </w:r>
      <w:r w:rsidRPr="002C6F83">
        <w:rPr>
          <w:rFonts w:ascii="Arial" w:eastAsia="ＭＳ Ｐ明朝" w:hAnsi="Arial" w:cs="Arial" w:hint="eastAsia"/>
          <w:color w:val="000000" w:themeColor="text1"/>
          <w:szCs w:val="21"/>
        </w:rPr>
        <w:t>および血糖値が正常に戻った場合</w:t>
      </w:r>
      <w:r>
        <w:rPr>
          <w:rFonts w:ascii="Arial" w:eastAsia="ＭＳ Ｐ明朝" w:hAnsi="Arial" w:cs="Arial" w:hint="eastAsia"/>
          <w:color w:val="000000" w:themeColor="text1"/>
          <w:szCs w:val="21"/>
        </w:rPr>
        <w:t>の</w:t>
      </w:r>
      <w:r w:rsidRPr="002C6F83">
        <w:rPr>
          <w:rFonts w:ascii="Arial" w:eastAsia="ＭＳ Ｐ明朝" w:hAnsi="Arial" w:cs="Arial" w:hint="eastAsia"/>
          <w:color w:val="000000" w:themeColor="text1"/>
          <w:szCs w:val="21"/>
        </w:rPr>
        <w:t>これらの回復症状「ウィップルの三徴（</w:t>
      </w:r>
      <w:r w:rsidRPr="002C6F83">
        <w:rPr>
          <w:rFonts w:ascii="Arial" w:eastAsia="ＭＳ Ｐ明朝" w:hAnsi="Arial" w:cs="Arial"/>
          <w:color w:val="000000" w:themeColor="text1"/>
          <w:szCs w:val="21"/>
        </w:rPr>
        <w:t>Whipple's triad</w:t>
      </w:r>
      <w:r w:rsidRPr="002C6F83">
        <w:rPr>
          <w:rFonts w:ascii="Arial" w:eastAsia="ＭＳ Ｐ明朝" w:hAnsi="Arial" w:cs="Arial" w:hint="eastAsia"/>
          <w:color w:val="000000" w:themeColor="text1"/>
          <w:szCs w:val="21"/>
        </w:rPr>
        <w:t>）」を一般的に観察する。</w:t>
      </w:r>
    </w:p>
    <w:p w14:paraId="4E3D72A4"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00000" w:themeColor="text1"/>
          <w:szCs w:val="21"/>
        </w:rPr>
        <w:t>真の有病率は、低血糖を示唆する症状を呈する患者の</w:t>
      </w:r>
      <w:r w:rsidRPr="002C6F83">
        <w:rPr>
          <w:rFonts w:ascii="Arial" w:eastAsia="ＭＳ Ｐ明朝" w:hAnsi="Arial" w:cs="Arial"/>
          <w:color w:val="000000" w:themeColor="text1"/>
          <w:szCs w:val="21"/>
        </w:rPr>
        <w:t>5</w:t>
      </w:r>
      <w:r>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10</w:t>
      </w:r>
      <w:r w:rsidRPr="00C05EFB">
        <w:rPr>
          <w:rFonts w:ascii="Arial" w:eastAsia="ＭＳ Ｐ明朝" w:hAnsi="ＭＳ Ｐ明朝" w:cs="Arial"/>
        </w:rPr>
        <w:t>%</w:t>
      </w:r>
      <w:r w:rsidRPr="002C6F83">
        <w:rPr>
          <w:rFonts w:ascii="Arial" w:eastAsia="ＭＳ Ｐ明朝" w:hAnsi="Arial" w:cs="Arial" w:hint="eastAsia"/>
          <w:color w:val="000000" w:themeColor="text1"/>
          <w:szCs w:val="21"/>
        </w:rPr>
        <w:t>である。</w:t>
      </w:r>
    </w:p>
    <w:p w14:paraId="2663D5EC"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FF0000"/>
          <w:szCs w:val="21"/>
        </w:rPr>
      </w:pPr>
      <w:r w:rsidRPr="002C6F83">
        <w:rPr>
          <w:rFonts w:ascii="Arial" w:eastAsia="ＭＳ Ｐ明朝" w:hAnsi="Arial" w:cs="Arial" w:hint="eastAsia"/>
          <w:color w:val="0D0D0D" w:themeColor="text1" w:themeTint="F2"/>
          <w:szCs w:val="21"/>
        </w:rPr>
        <w:t>低血糖症状は、グルコースレベルの低下に起因する交感神経の活性化と脳機能障害に関連している。このため、発汗、動悸、震え、不安、空腹になる。脳グルコースの利用率の減少（神経低糖症（</w:t>
      </w:r>
      <w:r w:rsidRPr="002C6F83">
        <w:rPr>
          <w:rFonts w:ascii="Arial" w:eastAsia="ＭＳ Ｐ明朝" w:hAnsi="Arial" w:cs="Arial"/>
          <w:color w:val="0D0D0D" w:themeColor="text1" w:themeTint="F2"/>
          <w:szCs w:val="21"/>
        </w:rPr>
        <w:t>neuroglycopenia</w:t>
      </w:r>
      <w:r w:rsidRPr="002C6F83">
        <w:rPr>
          <w:rFonts w:ascii="Arial" w:eastAsia="ＭＳ Ｐ明朝" w:hAnsi="Arial" w:cs="Arial" w:hint="eastAsia"/>
          <w:color w:val="0D0D0D" w:themeColor="text1" w:themeTint="F2"/>
          <w:szCs w:val="21"/>
        </w:rPr>
        <w:t>））は錯乱、集中困難、易刺激性、幻覚、焦点障害、昏睡、最終的には死亡の原因となる可能性がある。</w:t>
      </w:r>
    </w:p>
    <w:p w14:paraId="5F12782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様々な状態や原因は次のとおり：</w:t>
      </w:r>
    </w:p>
    <w:p w14:paraId="6297691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薬物</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エタノール、ハロペリドール、ペンタミジン、キニーネ、サリチル酸塩、スルホンアミド（「サルファ剤」）および低血糖と関連する経口血糖降下薬として多数の他の薬物がある。</w:t>
      </w:r>
    </w:p>
    <w:p w14:paraId="65A6C4A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不正なスルホニル尿素の使用／乱用</w:t>
      </w:r>
      <w:r>
        <w:rPr>
          <w:rFonts w:ascii="Arial" w:eastAsia="ＭＳ Ｐ明朝" w:hAnsi="Arial" w:cs="Arial"/>
          <w:color w:val="0D0D0D" w:themeColor="text1" w:themeTint="F2"/>
          <w:szCs w:val="21"/>
        </w:rPr>
        <w:t>－</w:t>
      </w:r>
      <w:r w:rsidRPr="002C6F83">
        <w:rPr>
          <w:rFonts w:ascii="Arial" w:eastAsia="ＭＳ Ｐ明朝" w:hAnsi="Arial" w:cs="Arial" w:hint="eastAsia"/>
          <w:color w:val="0D0D0D" w:themeColor="text1" w:themeTint="F2"/>
          <w:szCs w:val="21"/>
        </w:rPr>
        <w:t>医療従事者、または糖尿病の家族のケアをする身内で観察することができる自己誘発性低血糖。</w:t>
      </w:r>
    </w:p>
    <w:p w14:paraId="49D266AC"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外因性インスリン</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例えば、インスリン産生膵臓の腫瘍（島細胞腫瘍）、及び非</w:t>
      </w:r>
      <w:r w:rsidRPr="005A24F7">
        <w:rPr>
          <w:rFonts w:ascii="Arial" w:eastAsia="ＭＳ Ｐ明朝" w:hAnsi="Arial" w:cs="Arial"/>
          <w:szCs w:val="22"/>
        </w:rPr>
        <w:t>β</w:t>
      </w:r>
      <w:r w:rsidRPr="002C6F83">
        <w:rPr>
          <w:rFonts w:ascii="Arial" w:eastAsia="ＭＳ Ｐ明朝" w:hAnsi="Arial" w:cs="Arial" w:hint="eastAsia"/>
          <w:color w:val="0D0D0D" w:themeColor="text1" w:themeTint="F2"/>
          <w:szCs w:val="21"/>
        </w:rPr>
        <w:t>細胞腫瘍。</w:t>
      </w:r>
    </w:p>
    <w:p w14:paraId="27B9BCF0"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反応性低血糖</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特発性、消化の問題による（例えば、上部消化管手術した患者経歴がある）、または先天性酵素欠損症（例えば、遺伝性果糖不耐症）。</w:t>
      </w:r>
    </w:p>
    <w:p w14:paraId="1B91FE9C"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lang w:eastAsia="de-DE"/>
        </w:rPr>
      </w:pPr>
      <w:r w:rsidRPr="002C6F83">
        <w:rPr>
          <w:rFonts w:ascii="Arial" w:eastAsia="ＭＳ Ｐ明朝" w:hAnsi="Arial" w:cs="Arial" w:hint="eastAsia"/>
          <w:color w:val="0D0D0D" w:themeColor="text1" w:themeTint="F2"/>
          <w:szCs w:val="21"/>
          <w:lang w:eastAsia="de-DE"/>
        </w:rPr>
        <w:t>空腹時低血糖</w:t>
      </w:r>
    </w:p>
    <w:p w14:paraId="4AE15BB9" w14:textId="6B595371"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膵島細胞症は、異常な顕微鏡像で、顕微鏡像の異常を伴う膵</w:t>
      </w:r>
      <w:r w:rsidRPr="005A24F7">
        <w:rPr>
          <w:rFonts w:ascii="Arial" w:eastAsia="ＭＳ Ｐ明朝" w:hAnsi="Arial" w:cs="Arial"/>
          <w:szCs w:val="22"/>
        </w:rPr>
        <w:t>β</w:t>
      </w:r>
      <w:r w:rsidRPr="002C6F83">
        <w:rPr>
          <w:rFonts w:ascii="Arial" w:eastAsia="ＭＳ Ｐ明朝" w:hAnsi="ＭＳ Ｐ明朝" w:cs="Arial" w:hint="eastAsia"/>
          <w:szCs w:val="22"/>
        </w:rPr>
        <w:t>細胞の過剰な作用に起因する高インスリン性低血糖（自己免疫性低血糖）に対する医学用語であり、最近では、膵島細胞症は、特に胃腸手術後、成人に見られる</w:t>
      </w:r>
      <w:r w:rsidRPr="005A24F7">
        <w:rPr>
          <w:rFonts w:ascii="Arial" w:eastAsia="ＭＳ Ｐ明朝" w:hAnsi="Arial" w:cs="Arial"/>
          <w:szCs w:val="22"/>
        </w:rPr>
        <w:t>β</w:t>
      </w:r>
      <w:r w:rsidRPr="002C6F83">
        <w:rPr>
          <w:rFonts w:ascii="Arial" w:eastAsia="ＭＳ Ｐ明朝" w:hAnsi="ＭＳ Ｐ明朝" w:cs="Arial" w:hint="eastAsia"/>
          <w:szCs w:val="22"/>
        </w:rPr>
        <w:t>細胞過形成を伴う後天的な高インスリン血症の状態を説明するために使用されている。</w:t>
      </w:r>
    </w:p>
    <w:p w14:paraId="428892C3" w14:textId="5CE2F7AE"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遺伝的酵素欠損症や脂肪酸酸化の異常も関与している可能性がある。</w:t>
      </w:r>
    </w:p>
    <w:p w14:paraId="0C73126B"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他の原因には次のものがある。</w:t>
      </w:r>
    </w:p>
    <w:p w14:paraId="3596429A" w14:textId="0A44C221"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自己免疫低血糖</w:t>
      </w:r>
    </w:p>
    <w:p w14:paraId="6085DC78" w14:textId="0AD81F65"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重症疾患</w:t>
      </w:r>
    </w:p>
    <w:p w14:paraId="0A67CF39" w14:textId="20390A09"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エクササイズ（糖尿病患者）</w:t>
      </w:r>
    </w:p>
    <w:p w14:paraId="4B857933" w14:textId="4742B26B"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妊娠</w:t>
      </w:r>
    </w:p>
    <w:p w14:paraId="5A877BE8" w14:textId="64C380B8"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腎性糖尿</w:t>
      </w:r>
    </w:p>
    <w:p w14:paraId="1AA96014" w14:textId="3B2E087B"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小児時のケトン性低血糖</w:t>
      </w:r>
    </w:p>
    <w:p w14:paraId="6ED7AF36" w14:textId="70083743"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副腎不全</w:t>
      </w:r>
    </w:p>
    <w:p w14:paraId="6369A38D" w14:textId="266BF020"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下垂体機能低下症</w:t>
      </w:r>
    </w:p>
    <w:p w14:paraId="66B438A7" w14:textId="15E7B04D"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空腹</w:t>
      </w:r>
    </w:p>
    <w:p w14:paraId="2AEE561B" w14:textId="7463480C" w:rsidR="001E5C60" w:rsidRPr="00277BDE"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臨床検査ノイズ（アーティファクト）</w:t>
      </w:r>
    </w:p>
    <w:p w14:paraId="146A11D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治療は、グルコースであり、他の医薬品は、根本的な原因や併存症状に基づいて使用することが可能である。</w:t>
      </w:r>
    </w:p>
    <w:p w14:paraId="443A47C2" w14:textId="77777777" w:rsidR="001E5C60" w:rsidRPr="002C6F83" w:rsidRDefault="001E5C60" w:rsidP="00216635">
      <w:pPr>
        <w:widowControl/>
        <w:jc w:val="left"/>
        <w:rPr>
          <w:rFonts w:ascii="Arial" w:eastAsia="ＭＳ Ｐ明朝" w:hAnsi="Arial" w:cs="Arial"/>
          <w:color w:val="FF0000"/>
          <w:kern w:val="0"/>
          <w:szCs w:val="21"/>
        </w:rPr>
      </w:pPr>
    </w:p>
    <w:p w14:paraId="0ADFA63C" w14:textId="69625478" w:rsidR="001E5C60" w:rsidRPr="002C6F83" w:rsidRDefault="001E5C60" w:rsidP="00814116">
      <w:pPr>
        <w:pStyle w:val="4"/>
      </w:pPr>
      <w:bookmarkStart w:id="546" w:name="_Hlk73962991"/>
      <w:r w:rsidRPr="002C6F83">
        <w:t>2.</w:t>
      </w:r>
      <w:r w:rsidR="00337DD0">
        <w:t>49</w:t>
      </w:r>
      <w:r w:rsidRPr="002C6F83">
        <w:t>.2</w:t>
      </w:r>
      <w:r w:rsidRPr="00911EB8">
        <w:t xml:space="preserve">　</w:t>
      </w:r>
      <w:r w:rsidRPr="002C6F83">
        <w:rPr>
          <w:rFonts w:hint="eastAsia"/>
        </w:rPr>
        <w:t>包含／除外基準</w:t>
      </w:r>
    </w:p>
    <w:p w14:paraId="40F90D96" w14:textId="77777777" w:rsidR="001E5C60" w:rsidRPr="002C6F83" w:rsidRDefault="001E5C60" w:rsidP="008B0A6B">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包含：</w:t>
      </w:r>
    </w:p>
    <w:p w14:paraId="2D8AF967" w14:textId="72D29475"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色々な状態に対する用語、単語としての「低血糖」や用語中の種々な状態の「低血糖」を一般的に含む</w:t>
      </w:r>
    </w:p>
    <w:p w14:paraId="478EA9F4" w14:textId="669ABB2F"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診断をサポートする関連する検査所見に関する用語</w:t>
      </w:r>
    </w:p>
    <w:p w14:paraId="471ABEB2" w14:textId="68872C80"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特徴的な徴候・低血糖の症状に関する用語</w:t>
      </w:r>
    </w:p>
    <w:p w14:paraId="68129053"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症例の徴候を示す可能性のある関連治療的介入に関する用語</w:t>
      </w:r>
    </w:p>
    <w:p w14:paraId="2B379BF1" w14:textId="77777777" w:rsidR="001E5C60" w:rsidRPr="00C05EFB" w:rsidRDefault="001E5C60" w:rsidP="008B0A6B">
      <w:pPr>
        <w:pStyle w:val="aff4"/>
        <w:widowControl/>
        <w:numPr>
          <w:ilvl w:val="0"/>
          <w:numId w:val="3"/>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C05EFB">
        <w:rPr>
          <w:rFonts w:ascii="Arial" w:eastAsia="ＭＳ Ｐ明朝" w:hAnsi="Arial" w:cs="Arial" w:hint="eastAsia"/>
          <w:color w:val="0D0D0D" w:themeColor="text1" w:themeTint="F2"/>
          <w:szCs w:val="21"/>
        </w:rPr>
        <w:t>除外：</w:t>
      </w:r>
    </w:p>
    <w:p w14:paraId="0F663396" w14:textId="6C0C486B"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病因に関する用語</w:t>
      </w:r>
    </w:p>
    <w:p w14:paraId="5ED5BC76" w14:textId="5FA7EA3A"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先天性形態に関する用語</w:t>
      </w:r>
    </w:p>
    <w:p w14:paraId="48ABD2D5" w14:textId="5AB9D818"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主に糖尿病に関連する用語</w:t>
      </w:r>
    </w:p>
    <w:p w14:paraId="02C418AA" w14:textId="19067B26"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低血糖を伴って発生する</w:t>
      </w:r>
      <w:r w:rsidR="001B6E26">
        <w:rPr>
          <w:rFonts w:ascii="Arial" w:eastAsia="ＭＳ Ｐ明朝" w:hAnsi="Arial" w:cs="Arial" w:hint="eastAsia"/>
          <w:color w:val="0D0D0D" w:themeColor="text1" w:themeTint="F2"/>
          <w:szCs w:val="21"/>
        </w:rPr>
        <w:t>特段の特徴を持たず、</w:t>
      </w:r>
      <w:r w:rsidRPr="002C6F83">
        <w:rPr>
          <w:rFonts w:ascii="Arial" w:eastAsia="ＭＳ Ｐ明朝" w:hAnsi="Arial" w:cs="Arial"/>
          <w:color w:val="0D0D0D" w:themeColor="text1" w:themeTint="F2"/>
          <w:szCs w:val="21"/>
        </w:rPr>
        <w:t>潜在的に「ノイズ」を発生要因になる</w:t>
      </w:r>
      <w:r w:rsidR="001B6E26">
        <w:rPr>
          <w:rFonts w:ascii="Arial" w:eastAsia="ＭＳ Ｐ明朝" w:hAnsi="Arial" w:cs="Arial" w:hint="eastAsia"/>
          <w:color w:val="0D0D0D" w:themeColor="text1" w:themeTint="F2"/>
          <w:szCs w:val="21"/>
        </w:rPr>
        <w:t>非特異的な症状を表す</w:t>
      </w:r>
      <w:r w:rsidRPr="002C6F83">
        <w:rPr>
          <w:rFonts w:ascii="Arial" w:eastAsia="ＭＳ Ｐ明朝" w:hAnsi="Arial" w:cs="Arial"/>
          <w:color w:val="0D0D0D" w:themeColor="text1" w:themeTint="F2"/>
          <w:szCs w:val="21"/>
        </w:rPr>
        <w:t>用語</w:t>
      </w:r>
      <w:r w:rsidR="001B6E26">
        <w:rPr>
          <w:rFonts w:ascii="Arial" w:eastAsia="ＭＳ Ｐ明朝" w:hAnsi="Arial" w:cs="Arial" w:hint="eastAsia"/>
          <w:color w:val="0D0D0D" w:themeColor="text1" w:themeTint="F2"/>
          <w:szCs w:val="21"/>
        </w:rPr>
        <w:t>（例</w:t>
      </w:r>
      <w:r w:rsidR="001B6E26">
        <w:rPr>
          <w:rFonts w:ascii="Arial" w:eastAsia="ＭＳ Ｐ明朝" w:hAnsi="Arial" w:cs="Arial" w:hint="eastAsia"/>
          <w:color w:val="0D0D0D" w:themeColor="text1" w:themeTint="F2"/>
          <w:szCs w:val="21"/>
        </w:rPr>
        <w:t>:</w:t>
      </w:r>
      <w:r w:rsidR="001B6E26">
        <w:rPr>
          <w:rFonts w:ascii="Arial" w:eastAsia="ＭＳ Ｐ明朝" w:hAnsi="Arial" w:cs="Arial" w:hint="eastAsia"/>
          <w:color w:val="0D0D0D" w:themeColor="text1" w:themeTint="F2"/>
          <w:szCs w:val="21"/>
        </w:rPr>
        <w:t>異常行動、倦怠感、易疲労感などの概念）</w:t>
      </w:r>
    </w:p>
    <w:bookmarkEnd w:id="546"/>
    <w:p w14:paraId="37F2D8B9" w14:textId="77777777" w:rsidR="001E5C60" w:rsidRPr="002C6F83" w:rsidRDefault="001E5C60" w:rsidP="00216635">
      <w:pPr>
        <w:widowControl/>
        <w:jc w:val="left"/>
        <w:rPr>
          <w:rFonts w:ascii="Arial" w:eastAsia="ＭＳ Ｐ明朝" w:hAnsi="Arial" w:cs="Arial"/>
          <w:color w:val="000000" w:themeColor="text1"/>
          <w:kern w:val="0"/>
          <w:szCs w:val="21"/>
        </w:rPr>
      </w:pPr>
    </w:p>
    <w:p w14:paraId="7A70F611" w14:textId="7C4F79B9" w:rsidR="001E5C60" w:rsidRPr="002C6F83" w:rsidRDefault="001E5C60" w:rsidP="00814116">
      <w:pPr>
        <w:pStyle w:val="4"/>
      </w:pPr>
      <w:r w:rsidRPr="002C6F83">
        <w:t>2.</w:t>
      </w:r>
      <w:r w:rsidR="00337DD0">
        <w:t>49</w:t>
      </w:r>
      <w:r w:rsidRPr="002C6F83">
        <w:t>.3</w:t>
      </w:r>
      <w:r w:rsidRPr="00911EB8">
        <w:t xml:space="preserve">　</w:t>
      </w:r>
      <w:r w:rsidRPr="002C6F83">
        <w:rPr>
          <w:rFonts w:hint="eastAsia"/>
        </w:rPr>
        <w:t>検索の実施と検索結果の予測に関する注釈</w:t>
      </w:r>
    </w:p>
    <w:p w14:paraId="5A9CD83F" w14:textId="28AF212B" w:rsidR="001E5C60" w:rsidRPr="002C6F83" w:rsidRDefault="001E5C60" w:rsidP="00216635">
      <w:pPr>
        <w:widowControl/>
        <w:jc w:val="left"/>
        <w:rPr>
          <w:rFonts w:ascii="Arial" w:eastAsia="ＭＳ Ｐ明朝" w:hAnsi="Arial" w:cs="Arial"/>
          <w:color w:val="000000" w:themeColor="text1"/>
          <w:kern w:val="0"/>
          <w:szCs w:val="21"/>
        </w:rPr>
      </w:pP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低血糖</w:t>
      </w:r>
      <w:r w:rsidR="00DB3159" w:rsidRPr="00DB3159">
        <w:rPr>
          <w:rFonts w:ascii="Arial" w:eastAsia="ＭＳ Ｐ明朝" w:hAnsi="Arial" w:cs="Arial" w:hint="eastAsia"/>
          <w:color w:val="000000" w:themeColor="text1"/>
          <w:kern w:val="0"/>
          <w:szCs w:val="21"/>
        </w:rPr>
        <w:t>（</w:t>
      </w:r>
      <w:r w:rsidR="00DB3159" w:rsidRPr="00DB3159">
        <w:rPr>
          <w:rFonts w:ascii="Arial" w:eastAsia="ＭＳ Ｐ明朝" w:hAnsi="Arial" w:cs="Arial" w:hint="eastAsia"/>
          <w:color w:val="000000" w:themeColor="text1"/>
          <w:kern w:val="0"/>
          <w:szCs w:val="21"/>
        </w:rPr>
        <w:t>Hypoglycaemia</w:t>
      </w:r>
      <w:r w:rsidR="00DB3159" w:rsidRPr="00DB3159">
        <w:rPr>
          <w:rFonts w:ascii="Arial" w:eastAsia="ＭＳ Ｐ明朝" w:hAnsi="Arial" w:cs="Arial" w:hint="eastAsia"/>
          <w:color w:val="000000" w:themeColor="text1"/>
          <w:kern w:val="0"/>
          <w:szCs w:val="21"/>
        </w:rPr>
        <w:t>）</w:t>
      </w:r>
      <w:r w:rsidRPr="005A24F7">
        <w:rPr>
          <w:rFonts w:ascii="Arial" w:eastAsia="ＭＳ Ｐ明朝" w:hAnsi="ＭＳ Ｐ明朝" w:cs="Arial"/>
          <w:szCs w:val="22"/>
        </w:rPr>
        <w:t>（ＳＭＱ）</w:t>
      </w: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は、狭域検索および広域検索</w:t>
      </w:r>
      <w:r w:rsidR="00A10003">
        <w:rPr>
          <w:rFonts w:ascii="Arial" w:eastAsia="ＭＳ Ｐ明朝" w:hAnsi="Arial" w:cs="Arial" w:hint="eastAsia"/>
          <w:color w:val="000000" w:themeColor="text1"/>
          <w:kern w:val="0"/>
          <w:szCs w:val="21"/>
        </w:rPr>
        <w:t>の</w:t>
      </w:r>
      <w:r w:rsidRPr="002C6F83">
        <w:rPr>
          <w:rFonts w:ascii="Arial" w:eastAsia="ＭＳ Ｐ明朝" w:hAnsi="Arial" w:cs="Arial" w:hint="eastAsia"/>
          <w:color w:val="000000" w:themeColor="text1"/>
          <w:kern w:val="0"/>
          <w:szCs w:val="21"/>
        </w:rPr>
        <w:t>用語を持ち、詳細な注意については、</w:t>
      </w:r>
      <w:r w:rsidRPr="002C6F83">
        <w:rPr>
          <w:rFonts w:ascii="Arial" w:eastAsia="ＭＳ Ｐ明朝" w:hAnsi="Arial" w:cs="Arial"/>
          <w:color w:val="000000" w:themeColor="text1"/>
          <w:kern w:val="0"/>
          <w:szCs w:val="21"/>
        </w:rPr>
        <w:t>1.5.2.1</w:t>
      </w:r>
      <w:r w:rsidRPr="002C6F83">
        <w:rPr>
          <w:rFonts w:ascii="Arial" w:eastAsia="ＭＳ Ｐ明朝" w:hAnsi="Arial" w:cs="Arial" w:hint="eastAsia"/>
          <w:color w:val="000000" w:themeColor="text1"/>
          <w:kern w:val="0"/>
          <w:szCs w:val="21"/>
        </w:rPr>
        <w:t>に記載されている。</w:t>
      </w:r>
    </w:p>
    <w:p w14:paraId="4E20BC48" w14:textId="77777777" w:rsidR="001E5C60" w:rsidRDefault="001E5C60" w:rsidP="00216635">
      <w:pPr>
        <w:widowControl/>
        <w:jc w:val="left"/>
        <w:rPr>
          <w:rFonts w:ascii="Arial" w:hAnsi="Arial" w:cs="Arial"/>
          <w:color w:val="000000" w:themeColor="text1"/>
          <w:kern w:val="0"/>
          <w:szCs w:val="21"/>
        </w:rPr>
      </w:pPr>
      <w:r w:rsidRPr="00446701">
        <w:rPr>
          <w:rFonts w:ascii="Arial" w:hAnsi="Arial" w:cs="Arial" w:hint="eastAsia"/>
          <w:color w:val="000000" w:themeColor="text1"/>
          <w:kern w:val="0"/>
          <w:szCs w:val="21"/>
        </w:rPr>
        <w:t>低血糖の</w:t>
      </w:r>
      <w:r>
        <w:rPr>
          <w:rFonts w:ascii="Arial" w:hAnsi="Arial" w:cs="Arial" w:hint="eastAsia"/>
          <w:color w:val="000000" w:themeColor="text1"/>
          <w:kern w:val="0"/>
          <w:szCs w:val="21"/>
        </w:rPr>
        <w:t>徴候、</w:t>
      </w:r>
      <w:r w:rsidRPr="00446701">
        <w:rPr>
          <w:rFonts w:ascii="Arial" w:hAnsi="Arial" w:cs="Arial" w:hint="eastAsia"/>
          <w:color w:val="000000" w:themeColor="text1"/>
          <w:kern w:val="0"/>
          <w:szCs w:val="21"/>
        </w:rPr>
        <w:t>症状の一般</w:t>
      </w:r>
      <w:r>
        <w:rPr>
          <w:rFonts w:ascii="Arial" w:hAnsi="Arial" w:cs="Arial" w:hint="eastAsia"/>
          <w:color w:val="000000" w:themeColor="text1"/>
          <w:kern w:val="0"/>
          <w:szCs w:val="21"/>
        </w:rPr>
        <w:t>的に非特異的な特徴</w:t>
      </w:r>
      <w:r w:rsidRPr="00446701">
        <w:rPr>
          <w:rFonts w:ascii="Arial" w:hAnsi="Arial" w:cs="Arial" w:hint="eastAsia"/>
          <w:color w:val="000000" w:themeColor="text1"/>
          <w:kern w:val="0"/>
          <w:szCs w:val="21"/>
        </w:rPr>
        <w:t>は、バックグラウンドノイズが生じる可能性があるため、</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検索は、注意して適用</w:t>
      </w:r>
      <w:r>
        <w:rPr>
          <w:rFonts w:ascii="Arial" w:hAnsi="Arial" w:cs="Arial" w:hint="eastAsia"/>
          <w:color w:val="000000" w:themeColor="text1"/>
          <w:kern w:val="0"/>
          <w:szCs w:val="21"/>
        </w:rPr>
        <w:t>すべきである</w:t>
      </w:r>
      <w:r w:rsidRPr="00446701">
        <w:rPr>
          <w:rFonts w:ascii="Arial" w:hAnsi="Arial" w:cs="Arial" w:hint="eastAsia"/>
          <w:color w:val="000000" w:themeColor="text1"/>
          <w:kern w:val="0"/>
          <w:szCs w:val="21"/>
        </w:rPr>
        <w:t>。</w:t>
      </w:r>
      <w:r>
        <w:rPr>
          <w:rFonts w:ascii="Arial" w:hAnsi="Arial" w:cs="Arial" w:hint="eastAsia"/>
          <w:color w:val="000000" w:themeColor="text1"/>
          <w:kern w:val="0"/>
          <w:szCs w:val="21"/>
        </w:rPr>
        <w:t>また</w:t>
      </w:r>
      <w:r w:rsidRPr="00446701">
        <w:rPr>
          <w:rFonts w:ascii="Arial" w:hAnsi="Arial" w:cs="Arial" w:hint="eastAsia"/>
          <w:color w:val="000000" w:themeColor="text1"/>
          <w:kern w:val="0"/>
          <w:szCs w:val="21"/>
        </w:rPr>
        <w:t>テスト中、</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用語は、</w:t>
      </w:r>
      <w:r>
        <w:rPr>
          <w:rFonts w:ascii="Arial" w:hAnsi="Arial" w:cs="Arial" w:hint="eastAsia"/>
          <w:color w:val="000000" w:themeColor="text1"/>
          <w:kern w:val="0"/>
          <w:szCs w:val="21"/>
        </w:rPr>
        <w:t>ポジティブコントロール、ネガティブ</w:t>
      </w:r>
      <w:r w:rsidRPr="00446701">
        <w:rPr>
          <w:rFonts w:ascii="Arial" w:hAnsi="Arial" w:cs="Arial" w:hint="eastAsia"/>
          <w:color w:val="000000" w:themeColor="text1"/>
          <w:kern w:val="0"/>
          <w:szCs w:val="21"/>
        </w:rPr>
        <w:t>コントロール</w:t>
      </w:r>
      <w:r>
        <w:rPr>
          <w:rFonts w:ascii="Arial" w:hAnsi="Arial" w:cs="Arial" w:hint="eastAsia"/>
          <w:color w:val="000000" w:themeColor="text1"/>
          <w:kern w:val="0"/>
          <w:szCs w:val="21"/>
        </w:rPr>
        <w:t>の区別を示した</w:t>
      </w:r>
      <w:r w:rsidRPr="00446701">
        <w:rPr>
          <w:rFonts w:ascii="Arial" w:hAnsi="Arial" w:cs="Arial" w:hint="eastAsia"/>
          <w:color w:val="000000" w:themeColor="text1"/>
          <w:kern w:val="0"/>
          <w:szCs w:val="21"/>
        </w:rPr>
        <w:t>。</w:t>
      </w:r>
    </w:p>
    <w:p w14:paraId="58E3F65D" w14:textId="77777777" w:rsidR="001E5C60" w:rsidRDefault="001E5C60" w:rsidP="00216635">
      <w:pPr>
        <w:widowControl/>
        <w:jc w:val="left"/>
        <w:rPr>
          <w:rFonts w:ascii="Arial" w:hAnsi="Arial" w:cs="Arial"/>
          <w:color w:val="FF0000"/>
          <w:kern w:val="0"/>
          <w:szCs w:val="21"/>
        </w:rPr>
      </w:pPr>
    </w:p>
    <w:p w14:paraId="3C6F3051" w14:textId="2761BD5A" w:rsidR="001E5C60" w:rsidRPr="002C6F83" w:rsidRDefault="001E5C60" w:rsidP="00814116">
      <w:pPr>
        <w:pStyle w:val="4"/>
      </w:pPr>
      <w:r w:rsidRPr="002C6F83">
        <w:t>2.</w:t>
      </w:r>
      <w:r w:rsidR="00337DD0">
        <w:t>49</w:t>
      </w:r>
      <w:r w:rsidRPr="002C6F83">
        <w:t>.4</w:t>
      </w:r>
      <w:r w:rsidRPr="00911EB8">
        <w:t xml:space="preserve">　</w:t>
      </w:r>
      <w:r w:rsidRPr="002C6F83">
        <w:rPr>
          <w:rFonts w:hint="eastAsia"/>
        </w:rPr>
        <w:t>「低血糖</w:t>
      </w:r>
      <w:r w:rsidR="00DB3159" w:rsidRPr="00DB3159">
        <w:rPr>
          <w:rFonts w:hint="eastAsia"/>
        </w:rPr>
        <w:t>（</w:t>
      </w:r>
      <w:r w:rsidR="00DB3159" w:rsidRPr="00DB3159">
        <w:rPr>
          <w:rFonts w:hint="eastAsia"/>
        </w:rPr>
        <w:t>Hypoglycaemia</w:t>
      </w:r>
      <w:r w:rsidR="00DB3159" w:rsidRPr="00DB3159">
        <w:rPr>
          <w:rFonts w:hint="eastAsia"/>
        </w:rPr>
        <w:t>）</w:t>
      </w:r>
      <w:r w:rsidRPr="000512C9">
        <w:rPr>
          <w:rFonts w:hint="eastAsia"/>
        </w:rPr>
        <w:t>（ＳＭＱ）</w:t>
      </w:r>
      <w:r w:rsidRPr="002C6F83">
        <w:rPr>
          <w:rFonts w:hint="eastAsia"/>
        </w:rPr>
        <w:t>」</w:t>
      </w:r>
      <w:r w:rsidRPr="002C6F83">
        <w:t>参考資料リスト</w:t>
      </w:r>
    </w:p>
    <w:p w14:paraId="109D67CC" w14:textId="77777777" w:rsidR="001E5C60" w:rsidRPr="002C6F83" w:rsidRDefault="001E5C60" w:rsidP="008B0A6B">
      <w:pPr>
        <w:numPr>
          <w:ilvl w:val="0"/>
          <w:numId w:val="28"/>
        </w:numPr>
        <w:jc w:val="left"/>
        <w:rPr>
          <w:rFonts w:ascii="Arial" w:eastAsia="ＭＳ Ｐ明朝" w:hAnsi="Arial" w:cs="Arial"/>
        </w:rPr>
      </w:pPr>
      <w:r w:rsidRPr="002C6F83">
        <w:rPr>
          <w:rFonts w:ascii="Arial" w:eastAsia="ＭＳ Ｐ明朝" w:hAnsi="Arial" w:cs="Arial"/>
        </w:rPr>
        <w:t>Hamdy, O. Hypoglycaemia. Medscape Reference.  http://emedicine.medscape.com/article/122122-overview#showall</w:t>
      </w:r>
    </w:p>
    <w:p w14:paraId="01A3C4D2" w14:textId="77777777" w:rsidR="001E5C60" w:rsidRDefault="001E5C60" w:rsidP="008B0A6B">
      <w:pPr>
        <w:numPr>
          <w:ilvl w:val="0"/>
          <w:numId w:val="28"/>
        </w:numPr>
        <w:rPr>
          <w:rFonts w:ascii="Arial" w:eastAsia="ＭＳ Ｐ明朝" w:hAnsi="Arial" w:cs="Arial"/>
        </w:rPr>
      </w:pPr>
      <w:r w:rsidRPr="002C6F83">
        <w:rPr>
          <w:rFonts w:ascii="Arial" w:eastAsia="ＭＳ Ｐ明朝" w:hAnsi="Arial" w:cs="Arial"/>
        </w:rPr>
        <w:t>Merck Manual, 17th ed..</w:t>
      </w:r>
      <w:r>
        <w:rPr>
          <w:rFonts w:ascii="Arial" w:eastAsia="ＭＳ Ｐ明朝" w:hAnsi="Arial" w:cs="Arial"/>
        </w:rPr>
        <w:br w:type="page"/>
      </w:r>
    </w:p>
    <w:p w14:paraId="02C25940" w14:textId="1285FEFB" w:rsidR="001E5C60" w:rsidRPr="00716FDD" w:rsidRDefault="001E5C60" w:rsidP="00111A35">
      <w:pPr>
        <w:pStyle w:val="3"/>
      </w:pPr>
      <w:bookmarkStart w:id="547" w:name="_Toc78904325"/>
      <w:bookmarkStart w:id="548" w:name="_Toc95749453"/>
      <w:bookmarkStart w:id="549" w:name="_Hlk73963339"/>
      <w:r>
        <w:t>2.</w:t>
      </w:r>
      <w:r w:rsidR="00337DD0">
        <w:t>50</w:t>
      </w:r>
      <w:r w:rsidR="00A75E3A" w:rsidRPr="009746ED">
        <w:tab/>
      </w:r>
      <w:r w:rsidRPr="003F28E8">
        <w:rPr>
          <w:rFonts w:hAnsi="ＭＳ ゴシック" w:hint="eastAsia"/>
        </w:rPr>
        <w:t>「低カリウム血症</w:t>
      </w:r>
      <w:r w:rsidRPr="007C2AB4">
        <w:rPr>
          <w:rFonts w:ascii="ＭＳ Ｐゴシック" w:hint="eastAsia"/>
          <w:lang w:val="en-US"/>
        </w:rPr>
        <w:t>（</w:t>
      </w:r>
      <w:r w:rsidRPr="007C2AB4">
        <w:rPr>
          <w:rFonts w:ascii="ＭＳ Ｐゴシック"/>
          <w:lang w:val="en-US"/>
        </w:rPr>
        <w:t>Hypokalaemia</w:t>
      </w:r>
      <w:r w:rsidRPr="007C2AB4">
        <w:rPr>
          <w:rFonts w:ascii="ＭＳ Ｐゴシック" w:hint="eastAsia"/>
          <w:lang w:val="en-US"/>
        </w:rPr>
        <w:t>）</w:t>
      </w:r>
      <w:r w:rsidR="00E324D6" w:rsidRPr="003F28E8">
        <w:rPr>
          <w:rFonts w:hAnsi="ＭＳ ゴシック" w:hint="eastAsia"/>
        </w:rPr>
        <w:t>（ＳＭＱ）</w:t>
      </w:r>
      <w:r w:rsidRPr="003F28E8">
        <w:rPr>
          <w:rFonts w:hAnsi="ＭＳ ゴシック" w:hint="eastAsia"/>
        </w:rPr>
        <w:t>」</w:t>
      </w:r>
      <w:bookmarkEnd w:id="547"/>
      <w:bookmarkEnd w:id="548"/>
    </w:p>
    <w:p w14:paraId="74E69F20" w14:textId="6249138B" w:rsidR="001E5C60" w:rsidRPr="00E324D6" w:rsidRDefault="001E5C60" w:rsidP="00102915">
      <w:pPr>
        <w:jc w:val="center"/>
        <w:rPr>
          <w:b/>
          <w:sz w:val="22"/>
          <w:szCs w:val="22"/>
        </w:rPr>
      </w:pPr>
      <w:r w:rsidRPr="00E324D6">
        <w:rPr>
          <w:b/>
          <w:sz w:val="22"/>
          <w:szCs w:val="22"/>
        </w:rPr>
        <w:t>（</w:t>
      </w:r>
      <w:r w:rsidRPr="00E324D6">
        <w:rPr>
          <w:rFonts w:asciiTheme="majorHAnsi" w:hAnsiTheme="majorHAnsi" w:cstheme="majorHAnsi"/>
          <w:b/>
          <w:sz w:val="22"/>
          <w:szCs w:val="22"/>
        </w:rPr>
        <w:t>2019</w:t>
      </w:r>
      <w:r w:rsidRPr="00E324D6">
        <w:rPr>
          <w:b/>
          <w:sz w:val="22"/>
          <w:szCs w:val="22"/>
        </w:rPr>
        <w:t>年</w:t>
      </w:r>
      <w:r w:rsidRPr="00E324D6">
        <w:rPr>
          <w:rFonts w:asciiTheme="majorHAnsi" w:hAnsiTheme="majorHAnsi" w:cstheme="majorHAnsi"/>
          <w:b/>
          <w:sz w:val="22"/>
          <w:szCs w:val="22"/>
        </w:rPr>
        <w:t>3</w:t>
      </w:r>
      <w:r w:rsidRPr="00E324D6">
        <w:rPr>
          <w:b/>
          <w:sz w:val="22"/>
          <w:szCs w:val="22"/>
        </w:rPr>
        <w:t>月正式リリース）</w:t>
      </w:r>
      <w:bookmarkEnd w:id="549"/>
    </w:p>
    <w:p w14:paraId="287FAA18" w14:textId="77777777" w:rsidR="001E5C60" w:rsidRDefault="001E5C60" w:rsidP="00102915"/>
    <w:p w14:paraId="4A2B1211" w14:textId="39939A08" w:rsidR="003961F9" w:rsidRPr="003961F9" w:rsidRDefault="001E5C60" w:rsidP="00814116">
      <w:pPr>
        <w:pStyle w:val="4"/>
      </w:pPr>
      <w:r w:rsidRPr="006C3236">
        <w:t>2.</w:t>
      </w:r>
      <w:r w:rsidR="00337DD0">
        <w:t>50</w:t>
      </w:r>
      <w:r w:rsidRPr="006C3236">
        <w:t>.1</w:t>
      </w:r>
      <w:r>
        <w:t xml:space="preserve">　定義</w:t>
      </w:r>
    </w:p>
    <w:p w14:paraId="7160F029" w14:textId="43E670EF"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w:t>
      </w:r>
      <w:r w:rsidR="00E3360B" w:rsidRPr="004D0DD3">
        <w:rPr>
          <w:rFonts w:ascii="Arial" w:eastAsia="ＭＳ Ｐ明朝" w:hAnsi="ＭＳ Ｐ明朝" w:cs="Arial"/>
          <w:szCs w:val="22"/>
        </w:rPr>
        <w:t>3.5 mEq / L</w:t>
      </w:r>
      <w:r w:rsidR="00E3360B" w:rsidRPr="004D0DD3">
        <w:rPr>
          <w:rFonts w:ascii="Arial" w:eastAsia="ＭＳ Ｐ明朝" w:hAnsi="ＭＳ Ｐ明朝" w:cs="Arial"/>
          <w:szCs w:val="22"/>
        </w:rPr>
        <w:t>未満の血漿カリウム（</w:t>
      </w:r>
      <w:r w:rsidR="00E3360B" w:rsidRPr="004D0DD3">
        <w:rPr>
          <w:rFonts w:ascii="Arial" w:eastAsia="ＭＳ Ｐ明朝" w:hAnsi="ＭＳ Ｐ明朝" w:cs="Arial"/>
          <w:szCs w:val="22"/>
        </w:rPr>
        <w:t>K</w:t>
      </w:r>
      <w:r w:rsidR="00E3360B" w:rsidRPr="004D0DD3">
        <w:rPr>
          <w:rFonts w:ascii="Arial" w:eastAsia="ＭＳ Ｐ明朝" w:hAnsi="ＭＳ Ｐ明朝" w:cs="Arial"/>
          <w:szCs w:val="22"/>
        </w:rPr>
        <w:t>）濃度であり、</w:t>
      </w:r>
      <w:r w:rsidRPr="004D0DD3">
        <w:rPr>
          <w:rFonts w:ascii="Arial" w:eastAsia="ＭＳ Ｐ明朝" w:hAnsi="ＭＳ Ｐ明朝" w:cs="Arial"/>
          <w:szCs w:val="22"/>
        </w:rPr>
        <w:t>全身のカリウム貯蔵の不足または</w:t>
      </w:r>
      <w:r w:rsidR="001E3DC9" w:rsidRPr="004D0DD3">
        <w:rPr>
          <w:rFonts w:ascii="Arial" w:eastAsia="ＭＳ Ｐ明朝" w:hAnsi="ＭＳ Ｐ明朝" w:cs="Arial"/>
          <w:szCs w:val="22"/>
        </w:rPr>
        <w:t>、</w:t>
      </w:r>
      <w:r w:rsidR="00E3360B" w:rsidRPr="004D0DD3">
        <w:rPr>
          <w:rFonts w:ascii="Arial" w:eastAsia="ＭＳ Ｐ明朝" w:hAnsi="ＭＳ Ｐ明朝" w:cs="Arial"/>
          <w:szCs w:val="22"/>
        </w:rPr>
        <w:t>細胞内へのカリウムの異常な移動によって引き起こされる</w:t>
      </w:r>
      <w:r w:rsidRPr="004D0DD3">
        <w:rPr>
          <w:rFonts w:ascii="Arial" w:eastAsia="ＭＳ Ｐ明朝" w:hAnsi="ＭＳ Ｐ明朝" w:cs="Arial"/>
          <w:szCs w:val="22"/>
        </w:rPr>
        <w:t>。</w:t>
      </w:r>
    </w:p>
    <w:p w14:paraId="6FACC7CB" w14:textId="508DB43E"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原因：</w:t>
      </w:r>
    </w:p>
    <w:p w14:paraId="5279AC15" w14:textId="77777777"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カリウム摂取量の減少</w:t>
      </w:r>
    </w:p>
    <w:p w14:paraId="20CB8CDB" w14:textId="69B801F0"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腎臓または</w:t>
      </w:r>
      <w:r w:rsidR="00E3360B"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消化管からのカリウムの過剰な損失</w:t>
      </w:r>
    </w:p>
    <w:p w14:paraId="3BE75E43" w14:textId="7BE2DE31" w:rsidR="003961F9" w:rsidRPr="00B44606"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b/>
        </w:rPr>
      </w:pPr>
      <w:r w:rsidRPr="00F354A4">
        <w:rPr>
          <w:rFonts w:ascii="Arial" w:eastAsia="ＭＳ Ｐ明朝" w:hAnsi="Arial" w:cs="Arial"/>
          <w:color w:val="0D0D0D" w:themeColor="text1" w:themeTint="F2"/>
          <w:szCs w:val="21"/>
        </w:rPr>
        <w:t>低カリウム血症を引き起こすことが知られている薬</w:t>
      </w:r>
      <w:r w:rsidR="00E3360B" w:rsidRPr="00F354A4">
        <w:rPr>
          <w:rFonts w:ascii="Arial" w:eastAsia="ＭＳ Ｐ明朝" w:hAnsi="Arial" w:cs="Arial"/>
          <w:color w:val="0D0D0D" w:themeColor="text1" w:themeTint="F2"/>
          <w:szCs w:val="21"/>
        </w:rPr>
        <w:t>物</w:t>
      </w:r>
      <w:r w:rsidRPr="00F354A4">
        <w:rPr>
          <w:rFonts w:ascii="Arial" w:eastAsia="ＭＳ Ｐ明朝" w:hAnsi="Arial" w:cs="Arial"/>
          <w:color w:val="0D0D0D" w:themeColor="text1" w:themeTint="F2"/>
          <w:szCs w:val="21"/>
        </w:rPr>
        <w:t>には、利尿薬、下剤、</w:t>
      </w:r>
      <w:r w:rsidR="000D0B0C" w:rsidRPr="00F354A4">
        <w:rPr>
          <w:rFonts w:ascii="Arial" w:eastAsia="ＭＳ Ｐ明朝" w:hAnsi="Arial" w:cs="Arial"/>
          <w:color w:val="0D0D0D" w:themeColor="text1" w:themeTint="F2"/>
          <w:szCs w:val="21"/>
        </w:rPr>
        <w:t>抗菌薬</w:t>
      </w:r>
      <w:r w:rsidRPr="00F354A4">
        <w:rPr>
          <w:rFonts w:ascii="Arial" w:eastAsia="ＭＳ Ｐ明朝" w:hAnsi="Arial" w:cs="Arial"/>
          <w:color w:val="0D0D0D" w:themeColor="text1" w:themeTint="F2"/>
          <w:szCs w:val="21"/>
        </w:rPr>
        <w:t>、ミネラル</w:t>
      </w:r>
      <w:r w:rsidR="00472504" w:rsidRPr="00F354A4">
        <w:rPr>
          <w:rFonts w:ascii="Arial" w:eastAsia="ＭＳ Ｐ明朝" w:hAnsi="Arial" w:cs="Arial"/>
          <w:color w:val="0D0D0D" w:themeColor="text1" w:themeTint="F2"/>
          <w:szCs w:val="21"/>
        </w:rPr>
        <w:t>*</w:t>
      </w:r>
      <w:r w:rsidR="00DC3597" w:rsidRPr="00F354A4">
        <w:rPr>
          <w:rFonts w:ascii="Arial" w:eastAsia="ＭＳ Ｐ明朝" w:hAnsi="Arial" w:cs="Arial"/>
          <w:color w:val="0D0D0D" w:themeColor="text1" w:themeTint="F2"/>
          <w:szCs w:val="21"/>
        </w:rPr>
        <w:t>、およびグルココル</w:t>
      </w:r>
      <w:r w:rsidR="00DC3597" w:rsidRPr="00B44606">
        <w:rPr>
          <w:rFonts w:ascii="Arial" w:eastAsia="ＭＳ Ｐ明朝" w:hAnsi="Arial" w:cs="Arial"/>
        </w:rPr>
        <w:t>チコイド、および</w:t>
      </w:r>
      <w:r w:rsidRPr="00B44606">
        <w:rPr>
          <w:rFonts w:ascii="Arial" w:eastAsia="ＭＳ Ｐ明朝" w:hAnsi="Arial" w:cs="Arial"/>
        </w:rPr>
        <w:t>β</w:t>
      </w:r>
      <w:r w:rsidR="00851432" w:rsidRPr="00B44606">
        <w:rPr>
          <w:rFonts w:ascii="Arial" w:eastAsia="ＭＳ Ｐ明朝" w:hAnsi="Arial" w:cs="Arial"/>
        </w:rPr>
        <w:t xml:space="preserve">- </w:t>
      </w:r>
      <w:r w:rsidRPr="00B44606">
        <w:rPr>
          <w:rFonts w:ascii="Arial" w:eastAsia="ＭＳ Ｐ明朝" w:hAnsi="Arial" w:cs="Arial"/>
        </w:rPr>
        <w:t>2</w:t>
      </w:r>
      <w:r w:rsidR="000A1CF6" w:rsidRPr="00B44606">
        <w:rPr>
          <w:rFonts w:ascii="Arial" w:eastAsia="ＭＳ Ｐ明朝" w:hAnsi="Arial" w:cs="Arial"/>
        </w:rPr>
        <w:t>受容体アゴニストが含まれる</w:t>
      </w:r>
      <w:r w:rsidRPr="00B44606">
        <w:rPr>
          <w:rFonts w:ascii="Arial" w:eastAsia="ＭＳ Ｐ明朝" w:hAnsi="Arial" w:cs="Arial"/>
        </w:rPr>
        <w:t>。</w:t>
      </w:r>
    </w:p>
    <w:p w14:paraId="06819369" w14:textId="0A3648C2" w:rsidR="00472504" w:rsidRPr="00B44606" w:rsidRDefault="00472504" w:rsidP="00277BDE">
      <w:pPr>
        <w:ind w:leftChars="333" w:left="1698" w:hangingChars="474" w:hanging="999"/>
        <w:rPr>
          <w:rFonts w:ascii="Arial" w:eastAsia="ＭＳ Ｐ明朝" w:hAnsi="Arial" w:cs="Arial"/>
          <w:b/>
        </w:rPr>
      </w:pPr>
      <w:r w:rsidRPr="00B44606">
        <w:rPr>
          <w:rFonts w:ascii="Arial" w:eastAsia="ＭＳ Ｐ明朝" w:hAnsi="Arial" w:cs="Arial"/>
          <w:b/>
          <w:vertAlign w:val="superscript"/>
        </w:rPr>
        <w:t>＊</w:t>
      </w:r>
      <w:r w:rsidRPr="007D1F6B">
        <w:rPr>
          <w:rFonts w:ascii="Arial" w:eastAsia="ＭＳ Ｐ明朝" w:hAnsi="Arial" w:cs="Arial"/>
          <w:szCs w:val="22"/>
        </w:rPr>
        <w:t>JMO</w:t>
      </w:r>
      <w:r w:rsidRPr="007D1F6B">
        <w:rPr>
          <w:rFonts w:ascii="Arial" w:eastAsia="ＭＳ Ｐ明朝" w:hAnsi="Arial" w:cs="Arial"/>
          <w:szCs w:val="22"/>
        </w:rPr>
        <w:t>注：英文表記（米語）では「</w:t>
      </w:r>
      <w:r w:rsidRPr="007D1F6B">
        <w:rPr>
          <w:rFonts w:ascii="Arial" w:eastAsia="ＭＳ Ｐ明朝" w:hAnsi="Arial" w:cs="Arial"/>
          <w:szCs w:val="22"/>
        </w:rPr>
        <w:t>Mineralo</w:t>
      </w:r>
      <w:r w:rsidRPr="007D1F6B">
        <w:rPr>
          <w:rFonts w:ascii="Arial" w:eastAsia="ＭＳ Ｐ明朝" w:hAnsi="Arial" w:cs="Arial"/>
          <w:szCs w:val="22"/>
        </w:rPr>
        <w:t>」はミネラルを示す代表的な商品名であるのでここでは「ミネラル」とした。</w:t>
      </w:r>
    </w:p>
    <w:p w14:paraId="3400DDBD" w14:textId="77777777" w:rsidR="00472504" w:rsidRPr="00B44606" w:rsidRDefault="00472504" w:rsidP="003961F9">
      <w:pPr>
        <w:rPr>
          <w:rFonts w:ascii="Arial" w:eastAsia="ＭＳ Ｐ明朝" w:hAnsi="Arial" w:cs="Arial"/>
          <w:b/>
        </w:rPr>
      </w:pPr>
    </w:p>
    <w:p w14:paraId="53AD13FC" w14:textId="3497D2AA"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臨床徴候はカリウムの枯渇の程度に依存</w:t>
      </w:r>
      <w:r w:rsidR="00E3360B" w:rsidRPr="004D0DD3">
        <w:rPr>
          <w:rFonts w:ascii="Arial" w:eastAsia="ＭＳ Ｐ明朝" w:hAnsi="ＭＳ Ｐ明朝" w:cs="Arial"/>
          <w:szCs w:val="22"/>
        </w:rPr>
        <w:t>し、以下の症状を含む</w:t>
      </w:r>
    </w:p>
    <w:p w14:paraId="31E49146" w14:textId="4E2F9F4E"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筋力低下</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weakness</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筋痙攣</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cramping</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線維束性収縮（</w:t>
      </w:r>
      <w:r w:rsidR="00EA532D" w:rsidRPr="00F354A4">
        <w:rPr>
          <w:rFonts w:ascii="Arial" w:eastAsia="ＭＳ Ｐ明朝" w:hAnsi="Arial" w:cs="Arial"/>
          <w:color w:val="0D0D0D" w:themeColor="text1" w:themeTint="F2"/>
          <w:szCs w:val="21"/>
        </w:rPr>
        <w:t>fasciculations</w:t>
      </w:r>
      <w:r w:rsidR="00EA532D" w:rsidRPr="00F354A4">
        <w:rPr>
          <w:rFonts w:ascii="Arial" w:eastAsia="ＭＳ Ｐ明朝" w:hAnsi="Arial" w:cs="Arial"/>
          <w:color w:val="0D0D0D" w:themeColor="text1" w:themeTint="F2"/>
          <w:szCs w:val="21"/>
        </w:rPr>
        <w:t>）</w:t>
      </w:r>
    </w:p>
    <w:p w14:paraId="28A60565" w14:textId="77777777"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麻痺性イレウス</w:t>
      </w:r>
    </w:p>
    <w:p w14:paraId="0429BACD" w14:textId="746A94B2"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低換気、</w:t>
      </w:r>
      <w:r w:rsidR="00E3360B"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低血圧（低カリウム血症が重度の場合）</w:t>
      </w:r>
    </w:p>
    <w:p w14:paraId="4718EBFD" w14:textId="18FCA509" w:rsidR="003961F9" w:rsidRPr="004D0DD3" w:rsidRDefault="000A1CF6"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EC</w:t>
      </w:r>
      <w:r w:rsidR="003961F9" w:rsidRPr="004D0DD3">
        <w:rPr>
          <w:rFonts w:ascii="Arial" w:eastAsia="ＭＳ Ｐ明朝" w:hAnsi="ＭＳ Ｐ明朝" w:cs="Arial"/>
          <w:szCs w:val="22"/>
        </w:rPr>
        <w:t>G</w:t>
      </w:r>
      <w:r w:rsidR="003961F9" w:rsidRPr="004D0DD3">
        <w:rPr>
          <w:rFonts w:ascii="Arial" w:eastAsia="ＭＳ Ｐ明朝" w:hAnsi="ＭＳ Ｐ明朝" w:cs="Arial"/>
          <w:szCs w:val="22"/>
        </w:rPr>
        <w:t>（心電図）</w:t>
      </w:r>
      <w:r w:rsidR="00851432" w:rsidRPr="004D0DD3">
        <w:rPr>
          <w:rFonts w:ascii="Arial" w:eastAsia="ＭＳ Ｐ明朝" w:hAnsi="ＭＳ Ｐ明朝" w:cs="Arial"/>
          <w:szCs w:val="22"/>
        </w:rPr>
        <w:t>変化</w:t>
      </w:r>
      <w:r w:rsidR="003961F9" w:rsidRPr="004D0DD3">
        <w:rPr>
          <w:rFonts w:ascii="Arial" w:eastAsia="ＭＳ Ｐ明朝" w:hAnsi="ＭＳ Ｐ明朝" w:cs="Arial"/>
          <w:szCs w:val="22"/>
        </w:rPr>
        <w:t>は通常、血清カリウムが</w:t>
      </w:r>
      <w:r w:rsidR="003961F9" w:rsidRPr="004D0DD3">
        <w:rPr>
          <w:rFonts w:ascii="Arial" w:eastAsia="ＭＳ Ｐ明朝" w:hAnsi="ＭＳ Ｐ明朝" w:cs="Arial"/>
          <w:szCs w:val="22"/>
        </w:rPr>
        <w:t>3 mEq / L</w:t>
      </w:r>
      <w:r w:rsidR="00E3360B" w:rsidRPr="004D0DD3">
        <w:rPr>
          <w:rFonts w:ascii="Arial" w:eastAsia="ＭＳ Ｐ明朝" w:hAnsi="ＭＳ Ｐ明朝" w:cs="Arial"/>
          <w:szCs w:val="22"/>
        </w:rPr>
        <w:t>未満の場合に起き、以下を含む</w:t>
      </w:r>
    </w:p>
    <w:p w14:paraId="22222C91" w14:textId="7510C0F4" w:rsidR="003961F9" w:rsidRPr="00F354A4" w:rsidRDefault="003961F9" w:rsidP="00711D79">
      <w:pPr>
        <w:pStyle w:val="aff4"/>
        <w:numPr>
          <w:ilvl w:val="0"/>
          <w:numId w:val="158"/>
        </w:numPr>
        <w:ind w:leftChars="0" w:left="756" w:hanging="350"/>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ST</w:t>
      </w:r>
      <w:r w:rsidR="00851432" w:rsidRPr="00F354A4">
        <w:rPr>
          <w:rFonts w:ascii="Arial" w:eastAsia="ＭＳ Ｐ明朝" w:hAnsi="Arial" w:cs="Arial"/>
          <w:color w:val="0D0D0D" w:themeColor="text1" w:themeTint="F2"/>
          <w:szCs w:val="21"/>
        </w:rPr>
        <w:t>低下</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ST segment sagging</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平</w:t>
      </w:r>
      <w:r w:rsidR="00EA532D" w:rsidRPr="00F354A4">
        <w:rPr>
          <w:rFonts w:ascii="Arial" w:eastAsia="ＭＳ Ｐ明朝" w:hAnsi="Arial" w:cs="Arial"/>
          <w:color w:val="0D0D0D" w:themeColor="text1" w:themeTint="F2"/>
          <w:szCs w:val="21"/>
        </w:rPr>
        <w:t>低（</w:t>
      </w:r>
      <w:r w:rsidR="00EA532D" w:rsidRPr="00F354A4">
        <w:rPr>
          <w:rFonts w:ascii="Arial" w:eastAsia="ＭＳ Ｐ明朝" w:hAnsi="Arial" w:cs="Arial"/>
          <w:color w:val="0D0D0D" w:themeColor="text1" w:themeTint="F2"/>
          <w:szCs w:val="21"/>
        </w:rPr>
        <w:t>T wave depression</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増大</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U wave elevation</w:t>
      </w:r>
      <w:r w:rsidR="00EA532D" w:rsidRPr="00F354A4">
        <w:rPr>
          <w:rFonts w:ascii="Arial" w:eastAsia="ＭＳ Ｐ明朝" w:hAnsi="Arial" w:cs="Arial"/>
          <w:color w:val="0D0D0D" w:themeColor="text1" w:themeTint="F2"/>
          <w:szCs w:val="21"/>
        </w:rPr>
        <w:t>）</w:t>
      </w:r>
    </w:p>
    <w:p w14:paraId="1414807C" w14:textId="77777777" w:rsidR="003961F9" w:rsidRPr="00F354A4" w:rsidRDefault="003961F9" w:rsidP="00711D79">
      <w:pPr>
        <w:pStyle w:val="aff4"/>
        <w:numPr>
          <w:ilvl w:val="0"/>
          <w:numId w:val="159"/>
        </w:numPr>
        <w:tabs>
          <w:tab w:val="left" w:pos="742"/>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著しい低カリウム血症では、</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は次第に小さくなり、</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はますます大きくなる</w:t>
      </w:r>
    </w:p>
    <w:p w14:paraId="004AF3EB" w14:textId="1F96B1BC"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次のような不整脈を引き起こす可能性がある</w:t>
      </w:r>
    </w:p>
    <w:p w14:paraId="7E04D2FF" w14:textId="0DF49742" w:rsidR="00851432" w:rsidRPr="00B44606" w:rsidRDefault="00851432" w:rsidP="00711D79">
      <w:pPr>
        <w:pStyle w:val="aff4"/>
        <w:numPr>
          <w:ilvl w:val="0"/>
          <w:numId w:val="159"/>
        </w:numPr>
        <w:ind w:leftChars="0" w:left="742" w:hanging="336"/>
        <w:rPr>
          <w:rFonts w:ascii="Arial" w:eastAsia="ＭＳ Ｐ明朝" w:hAnsi="Arial" w:cs="Arial"/>
        </w:rPr>
      </w:pPr>
      <w:r w:rsidRPr="007D1F6B">
        <w:rPr>
          <w:rFonts w:ascii="Arial" w:eastAsia="ＭＳ Ｐ明朝" w:hAnsi="Arial" w:cs="Arial"/>
          <w:color w:val="0D0D0D" w:themeColor="text1" w:themeTint="F2"/>
          <w:szCs w:val="21"/>
        </w:rPr>
        <w:t>心室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ventricular contraction</w:t>
      </w:r>
      <w:r w:rsidR="00612ED1" w:rsidRPr="007D1F6B">
        <w:rPr>
          <w:rFonts w:ascii="Arial" w:eastAsia="ＭＳ Ｐ明朝" w:hAnsi="Arial" w:cs="Arial"/>
          <w:color w:val="0D0D0D" w:themeColor="text1" w:themeTint="F2"/>
          <w:szCs w:val="21"/>
        </w:rPr>
        <w:t>）</w:t>
      </w:r>
      <w:r w:rsidRPr="007D1F6B">
        <w:rPr>
          <w:rFonts w:ascii="Arial" w:eastAsia="ＭＳ Ｐ明朝" w:hAnsi="Arial" w:cs="Arial"/>
          <w:color w:val="0D0D0D" w:themeColor="text1" w:themeTint="F2"/>
          <w:szCs w:val="21"/>
        </w:rPr>
        <w:t>および</w:t>
      </w:r>
      <w:r w:rsidR="00BE1FCC" w:rsidRPr="007D1F6B">
        <w:rPr>
          <w:rFonts w:ascii="Arial" w:eastAsia="ＭＳ Ｐ明朝" w:hAnsi="Arial" w:cs="Arial"/>
          <w:color w:val="0D0D0D" w:themeColor="text1" w:themeTint="F2"/>
          <w:szCs w:val="21"/>
        </w:rPr>
        <w:t>心房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atrial</w:t>
      </w:r>
      <w:r w:rsidR="00612ED1" w:rsidRPr="00B44606">
        <w:rPr>
          <w:rFonts w:ascii="Arial" w:eastAsia="ＭＳ Ｐ明朝" w:hAnsi="Arial" w:cs="Arial"/>
        </w:rPr>
        <w:t xml:space="preserve"> contraction</w:t>
      </w:r>
      <w:r w:rsidR="00612ED1" w:rsidRPr="00B44606">
        <w:rPr>
          <w:rFonts w:ascii="Arial" w:eastAsia="ＭＳ Ｐ明朝" w:hAnsi="Arial" w:cs="Arial"/>
        </w:rPr>
        <w:t>）</w:t>
      </w:r>
      <w:r w:rsidRPr="00B44606">
        <w:rPr>
          <w:rFonts w:ascii="Arial" w:eastAsia="ＭＳ Ｐ明朝" w:hAnsi="Arial" w:cs="Arial"/>
        </w:rPr>
        <w:t>、心室</w:t>
      </w:r>
      <w:r w:rsidR="00BE1FCC" w:rsidRPr="00B44606">
        <w:rPr>
          <w:rFonts w:ascii="Arial" w:eastAsia="ＭＳ Ｐ明朝" w:hAnsi="Arial" w:cs="Arial"/>
        </w:rPr>
        <w:t>性頻脈性不整脈（</w:t>
      </w:r>
      <w:r w:rsidR="003B1EF2" w:rsidRPr="00B83356">
        <w:rPr>
          <w:rFonts w:ascii="Arial" w:eastAsia="ＭＳ Ｐ明朝" w:hAnsi="Arial" w:cs="Arial" w:hint="eastAsia"/>
        </w:rPr>
        <w:t>V</w:t>
      </w:r>
      <w:r w:rsidR="00BE1FCC" w:rsidRPr="00B83356">
        <w:rPr>
          <w:rFonts w:ascii="Arial" w:eastAsia="ＭＳ Ｐ明朝" w:hAnsi="Arial" w:cs="Arial"/>
        </w:rPr>
        <w:t>en</w:t>
      </w:r>
      <w:r w:rsidR="00BE1FCC" w:rsidRPr="00B44606">
        <w:rPr>
          <w:rFonts w:ascii="Arial" w:eastAsia="ＭＳ Ｐ明朝" w:hAnsi="Arial" w:cs="Arial"/>
        </w:rPr>
        <w:t>tricular tachyarrhythmias</w:t>
      </w:r>
      <w:r w:rsidR="00BE1FCC" w:rsidRPr="00B44606">
        <w:rPr>
          <w:rFonts w:ascii="Arial" w:eastAsia="ＭＳ Ｐ明朝" w:hAnsi="Arial" w:cs="Arial"/>
        </w:rPr>
        <w:t>）</w:t>
      </w:r>
      <w:r w:rsidRPr="00B44606">
        <w:rPr>
          <w:rFonts w:ascii="Arial" w:eastAsia="ＭＳ Ｐ明朝" w:hAnsi="Arial" w:cs="Arial"/>
        </w:rPr>
        <w:t>および心房</w:t>
      </w:r>
      <w:r w:rsidR="00BE1FCC" w:rsidRPr="00B44606">
        <w:rPr>
          <w:rFonts w:ascii="Arial" w:eastAsia="ＭＳ Ｐ明朝" w:hAnsi="Arial" w:cs="Arial"/>
        </w:rPr>
        <w:t>性頻脈性不整脈（</w:t>
      </w:r>
      <w:r w:rsidR="00BE1FCC" w:rsidRPr="00B44606">
        <w:rPr>
          <w:rFonts w:ascii="Arial" w:eastAsia="ＭＳ Ｐ明朝" w:hAnsi="Arial" w:cs="Arial"/>
        </w:rPr>
        <w:t>atrial tachyarrhythmias</w:t>
      </w:r>
      <w:r w:rsidR="00BE1FCC" w:rsidRPr="00B44606">
        <w:rPr>
          <w:rFonts w:ascii="Arial" w:eastAsia="ＭＳ Ｐ明朝" w:hAnsi="Arial" w:cs="Arial"/>
        </w:rPr>
        <w:t>）</w:t>
      </w:r>
      <w:r w:rsidRPr="00B44606">
        <w:rPr>
          <w:rFonts w:ascii="Arial" w:eastAsia="ＭＳ Ｐ明朝" w:hAnsi="Arial" w:cs="Arial"/>
        </w:rPr>
        <w:t>、および</w:t>
      </w:r>
      <w:r w:rsidRPr="00B44606">
        <w:rPr>
          <w:rFonts w:ascii="Arial" w:eastAsia="ＭＳ Ｐ明朝" w:hAnsi="Arial" w:cs="Arial"/>
        </w:rPr>
        <w:t>2</w:t>
      </w:r>
      <w:r w:rsidRPr="00B44606">
        <w:rPr>
          <w:rFonts w:ascii="Arial" w:eastAsia="ＭＳ Ｐ明朝" w:hAnsi="Arial" w:cs="Arial"/>
        </w:rPr>
        <w:t>度または</w:t>
      </w:r>
      <w:r w:rsidR="00612ED1" w:rsidRPr="00B44606">
        <w:rPr>
          <w:rFonts w:ascii="Arial" w:eastAsia="ＭＳ Ｐ明朝" w:hAnsi="Arial" w:cs="Arial"/>
        </w:rPr>
        <w:t>、</w:t>
      </w:r>
      <w:r w:rsidRPr="00B44606">
        <w:rPr>
          <w:rFonts w:ascii="Arial" w:eastAsia="ＭＳ Ｐ明朝" w:hAnsi="Arial" w:cs="Arial"/>
        </w:rPr>
        <w:t>3</w:t>
      </w:r>
      <w:r w:rsidRPr="00B44606">
        <w:rPr>
          <w:rFonts w:ascii="Arial" w:eastAsia="ＭＳ Ｐ明朝" w:hAnsi="Arial" w:cs="Arial"/>
        </w:rPr>
        <w:t>度</w:t>
      </w:r>
      <w:r w:rsidR="000474F3" w:rsidRPr="00B44606">
        <w:rPr>
          <w:rFonts w:ascii="Arial" w:eastAsia="ＭＳ Ｐ明朝" w:hAnsi="Arial" w:cs="Arial"/>
        </w:rPr>
        <w:t>の</w:t>
      </w:r>
      <w:r w:rsidRPr="00B44606">
        <w:rPr>
          <w:rFonts w:ascii="Arial" w:eastAsia="ＭＳ Ｐ明朝" w:hAnsi="Arial" w:cs="Arial"/>
        </w:rPr>
        <w:t>房室ブロック</w:t>
      </w:r>
    </w:p>
    <w:p w14:paraId="300E029E" w14:textId="0C4217BD" w:rsidR="00851432" w:rsidRPr="00B44606" w:rsidRDefault="00851432"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心室細動が最終的に発生する可能性があ</w:t>
      </w:r>
      <w:r w:rsidR="001B3B3A" w:rsidRPr="00B44606">
        <w:rPr>
          <w:rFonts w:ascii="Arial" w:eastAsia="ＭＳ Ｐ明朝" w:hAnsi="Arial" w:cs="Arial"/>
        </w:rPr>
        <w:t>る</w:t>
      </w:r>
    </w:p>
    <w:p w14:paraId="07FFF79F" w14:textId="19D9BD1A" w:rsidR="00851432" w:rsidRPr="004D0DD3" w:rsidRDefault="00851432"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治療</w:t>
      </w:r>
    </w:p>
    <w:p w14:paraId="567C22DC" w14:textId="4444E207" w:rsidR="003961F9" w:rsidRPr="00B44606"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経口カリウム</w:t>
      </w:r>
      <w:r w:rsidR="001B3B3A" w:rsidRPr="00B44606">
        <w:rPr>
          <w:rFonts w:ascii="Arial" w:eastAsia="ＭＳ Ｐ明朝" w:hAnsi="Arial" w:cs="Arial"/>
        </w:rPr>
        <w:t>の</w:t>
      </w:r>
      <w:r w:rsidRPr="00B44606">
        <w:rPr>
          <w:rFonts w:ascii="Arial" w:eastAsia="ＭＳ Ｐ明朝" w:hAnsi="Arial" w:cs="Arial"/>
        </w:rPr>
        <w:t>補充。患者に心電図の変化や重度の症状がない限り、</w:t>
      </w:r>
      <w:r w:rsidRPr="00B44606">
        <w:rPr>
          <w:rFonts w:ascii="Arial" w:eastAsia="ＭＳ Ｐ明朝" w:hAnsi="Arial" w:cs="Arial"/>
        </w:rPr>
        <w:t>20</w:t>
      </w:r>
      <w:r w:rsidR="000474F3" w:rsidRPr="00B44606">
        <w:rPr>
          <w:rFonts w:ascii="Arial" w:eastAsia="ＭＳ Ｐ明朝" w:hAnsi="Arial" w:cs="Arial"/>
        </w:rPr>
        <w:t>～</w:t>
      </w:r>
      <w:r w:rsidRPr="00B44606">
        <w:rPr>
          <w:rFonts w:ascii="Arial" w:eastAsia="ＭＳ Ｐ明朝" w:hAnsi="Arial" w:cs="Arial"/>
        </w:rPr>
        <w:t>80 mEq /</w:t>
      </w:r>
      <w:r w:rsidRPr="00B44606">
        <w:rPr>
          <w:rFonts w:ascii="Arial" w:eastAsia="ＭＳ Ｐ明朝" w:hAnsi="Arial" w:cs="Arial"/>
        </w:rPr>
        <w:t>日</w:t>
      </w:r>
      <w:r w:rsidR="001B3B3A" w:rsidRPr="00B44606">
        <w:rPr>
          <w:rFonts w:ascii="Arial" w:eastAsia="ＭＳ Ｐ明朝" w:hAnsi="Arial" w:cs="Arial"/>
        </w:rPr>
        <w:t>を与える</w:t>
      </w:r>
    </w:p>
    <w:p w14:paraId="73523D5E" w14:textId="755A600D" w:rsidR="003961F9" w:rsidRPr="007D1F6B"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低カリウム性不整脈の場合、塩化カリウム</w:t>
      </w:r>
      <w:r w:rsidR="001B3B3A" w:rsidRPr="00B44606">
        <w:rPr>
          <w:rFonts w:ascii="Arial" w:eastAsia="ＭＳ Ｐ明朝" w:hAnsi="Arial" w:cs="Arial"/>
        </w:rPr>
        <w:t>の静脈内投与は、中心静脈経由で継続的な</w:t>
      </w:r>
      <w:r w:rsidR="000474F3" w:rsidRPr="00B44606">
        <w:rPr>
          <w:rFonts w:ascii="Arial" w:eastAsia="ＭＳ Ｐ明朝" w:hAnsi="Arial" w:cs="Arial"/>
        </w:rPr>
        <w:t>心臓の</w:t>
      </w:r>
      <w:r w:rsidR="001B3B3A" w:rsidRPr="00B44606">
        <w:rPr>
          <w:rFonts w:ascii="Arial" w:eastAsia="ＭＳ Ｐ明朝" w:hAnsi="Arial" w:cs="Arial"/>
        </w:rPr>
        <w:t>モニタリングを行いつつ</w:t>
      </w:r>
      <w:r w:rsidR="000474F3" w:rsidRPr="00B44606">
        <w:rPr>
          <w:rFonts w:ascii="Arial" w:eastAsia="ＭＳ Ｐ明朝" w:hAnsi="Arial" w:cs="Arial"/>
        </w:rPr>
        <w:t>、</w:t>
      </w:r>
      <w:r w:rsidRPr="00B44606">
        <w:rPr>
          <w:rFonts w:ascii="Arial" w:eastAsia="ＭＳ Ｐ明朝" w:hAnsi="Arial" w:cs="Arial"/>
        </w:rPr>
        <w:t>最大</w:t>
      </w:r>
      <w:r w:rsidRPr="00B44606">
        <w:rPr>
          <w:rFonts w:ascii="Arial" w:eastAsia="ＭＳ Ｐ明朝" w:hAnsi="Arial" w:cs="Arial"/>
        </w:rPr>
        <w:t>40 mEq / h</w:t>
      </w:r>
      <w:r w:rsidR="001B3B3A" w:rsidRPr="00B44606">
        <w:rPr>
          <w:rFonts w:ascii="Arial" w:eastAsia="ＭＳ Ｐ明朝" w:hAnsi="Arial" w:cs="Arial"/>
        </w:rPr>
        <w:t>のみ与える</w:t>
      </w:r>
      <w:r w:rsidRPr="00B44606">
        <w:rPr>
          <w:rFonts w:ascii="Arial" w:eastAsia="ＭＳ Ｐ明朝" w:hAnsi="Arial" w:cs="Arial"/>
        </w:rPr>
        <w:t>。</w:t>
      </w:r>
      <w:r w:rsidRPr="00B44606">
        <w:rPr>
          <w:rFonts w:ascii="Arial" w:eastAsia="ＭＳ Ｐ明朝" w:hAnsi="Arial" w:cs="Arial"/>
        </w:rPr>
        <w:t xml:space="preserve"> </w:t>
      </w:r>
      <w:r w:rsidRPr="00B44606">
        <w:rPr>
          <w:rFonts w:ascii="Arial" w:eastAsia="ＭＳ Ｐ明朝" w:hAnsi="Arial" w:cs="Arial"/>
        </w:rPr>
        <w:t>通常の静脈内注入は</w:t>
      </w:r>
      <w:r w:rsidRPr="00B44606">
        <w:rPr>
          <w:rFonts w:ascii="Arial" w:eastAsia="ＭＳ Ｐ明朝" w:hAnsi="Arial" w:cs="Arial"/>
        </w:rPr>
        <w:t>10 mEq / h</w:t>
      </w:r>
      <w:r w:rsidR="001B3B3A" w:rsidRPr="00B44606">
        <w:rPr>
          <w:rFonts w:ascii="Arial" w:eastAsia="ＭＳ Ｐ明朝" w:hAnsi="Arial" w:cs="Arial"/>
        </w:rPr>
        <w:t>以下にすべきである</w:t>
      </w:r>
    </w:p>
    <w:p w14:paraId="35093982" w14:textId="77777777" w:rsidR="003961F9" w:rsidRDefault="003961F9" w:rsidP="003961F9">
      <w:pPr>
        <w:rPr>
          <w:rFonts w:asciiTheme="majorHAnsi" w:hAnsiTheme="majorHAnsi" w:cstheme="majorHAnsi"/>
          <w:b/>
        </w:rPr>
      </w:pPr>
    </w:p>
    <w:p w14:paraId="3DEFFB88" w14:textId="186839A6" w:rsidR="003961F9" w:rsidRPr="003961F9" w:rsidRDefault="003961F9" w:rsidP="00814116">
      <w:pPr>
        <w:pStyle w:val="4"/>
      </w:pPr>
      <w:bookmarkStart w:id="550" w:name="_Hlk73963386"/>
      <w:r w:rsidRPr="003961F9">
        <w:rPr>
          <w:rFonts w:hint="eastAsia"/>
        </w:rPr>
        <w:t>2.</w:t>
      </w:r>
      <w:r w:rsidR="00337DD0">
        <w:t>50</w:t>
      </w:r>
      <w:r w:rsidRPr="003961F9">
        <w:rPr>
          <w:rFonts w:hint="eastAsia"/>
        </w:rPr>
        <w:t>.2</w:t>
      </w:r>
      <w:r w:rsidR="00B360B2" w:rsidRPr="00911EB8">
        <w:t xml:space="preserve">　</w:t>
      </w:r>
      <w:r w:rsidRPr="003961F9">
        <w:rPr>
          <w:rFonts w:hint="eastAsia"/>
        </w:rPr>
        <w:t>包含</w:t>
      </w:r>
      <w:r w:rsidR="00851432">
        <w:rPr>
          <w:rFonts w:hint="eastAsia"/>
        </w:rPr>
        <w:t>／</w:t>
      </w:r>
      <w:r w:rsidRPr="003961F9">
        <w:rPr>
          <w:rFonts w:hint="eastAsia"/>
        </w:rPr>
        <w:t>除外基準</w:t>
      </w:r>
    </w:p>
    <w:p w14:paraId="3A9158F0" w14:textId="4E132946" w:rsidR="003961F9" w:rsidRPr="004D0DD3" w:rsidRDefault="003961F9" w:rsidP="004D0DD3">
      <w:pPr>
        <w:numPr>
          <w:ilvl w:val="0"/>
          <w:numId w:val="3"/>
        </w:numPr>
        <w:adjustRightInd/>
        <w:textAlignment w:val="auto"/>
        <w:rPr>
          <w:rFonts w:ascii="Arial" w:eastAsia="ＭＳ Ｐ明朝" w:hAnsi="ＭＳ Ｐ明朝" w:cs="Arial"/>
          <w:b/>
          <w:szCs w:val="22"/>
        </w:rPr>
      </w:pPr>
      <w:r w:rsidRPr="004D0DD3">
        <w:rPr>
          <w:rFonts w:ascii="Arial" w:eastAsia="ＭＳ Ｐ明朝" w:hAnsi="ＭＳ Ｐ明朝" w:cs="Arial" w:hint="eastAsia"/>
          <w:b/>
          <w:szCs w:val="22"/>
        </w:rPr>
        <w:t>包含：</w:t>
      </w:r>
    </w:p>
    <w:p w14:paraId="750DC26E" w14:textId="4EDB650E" w:rsidR="003961F9" w:rsidRPr="005961FB" w:rsidRDefault="003961F9" w:rsidP="00711D79">
      <w:pPr>
        <w:pStyle w:val="aff4"/>
        <w:numPr>
          <w:ilvl w:val="0"/>
          <w:numId w:val="159"/>
        </w:numPr>
        <w:ind w:leftChars="0" w:left="742" w:hanging="336"/>
        <w:rPr>
          <w:rFonts w:ascii="Arial" w:eastAsia="ＭＳ Ｐ明朝" w:hAnsi="Arial" w:cs="Arial"/>
        </w:rPr>
      </w:pPr>
      <w:r w:rsidRPr="005961FB">
        <w:rPr>
          <w:rFonts w:ascii="Arial" w:eastAsia="ＭＳ Ｐ明朝" w:hAnsi="Arial" w:cs="Arial" w:hint="eastAsia"/>
        </w:rPr>
        <w:t>低カリウム血症または</w:t>
      </w:r>
      <w:r w:rsidR="001B3B3A" w:rsidRPr="005961FB">
        <w:rPr>
          <w:rFonts w:ascii="Arial" w:eastAsia="ＭＳ Ｐ明朝" w:hAnsi="Arial" w:cs="Arial" w:hint="eastAsia"/>
        </w:rPr>
        <w:t>、</w:t>
      </w:r>
      <w:r w:rsidRPr="005961FB">
        <w:rPr>
          <w:rFonts w:ascii="Arial" w:eastAsia="ＭＳ Ｐ明朝" w:hAnsi="Arial" w:cs="Arial" w:hint="eastAsia"/>
        </w:rPr>
        <w:t>カリウム</w:t>
      </w:r>
      <w:r w:rsidR="001B3B3A" w:rsidRPr="005961FB">
        <w:rPr>
          <w:rFonts w:ascii="Arial" w:eastAsia="ＭＳ Ｐ明朝" w:hAnsi="Arial" w:cs="Arial" w:hint="eastAsia"/>
        </w:rPr>
        <w:t>喪失</w:t>
      </w:r>
      <w:r w:rsidRPr="005961FB">
        <w:rPr>
          <w:rFonts w:ascii="Arial" w:eastAsia="ＭＳ Ｐ明朝" w:hAnsi="Arial" w:cs="Arial" w:hint="eastAsia"/>
        </w:rPr>
        <w:t>を直接</w:t>
      </w:r>
      <w:r w:rsidR="001B3B3A" w:rsidRPr="005961FB">
        <w:rPr>
          <w:rFonts w:ascii="Arial" w:eastAsia="ＭＳ Ｐ明朝" w:hAnsi="Arial" w:cs="Arial" w:hint="eastAsia"/>
        </w:rPr>
        <w:t>示す</w:t>
      </w:r>
      <w:r w:rsidRPr="005961FB">
        <w:rPr>
          <w:rFonts w:ascii="Arial" w:eastAsia="ＭＳ Ｐ明朝" w:hAnsi="Arial" w:cs="Arial" w:hint="eastAsia"/>
        </w:rPr>
        <w:t>用語</w:t>
      </w:r>
    </w:p>
    <w:p w14:paraId="2BE8EE99" w14:textId="70BB2FE3" w:rsidR="003961F9" w:rsidRPr="00B360B2" w:rsidRDefault="003961F9" w:rsidP="00711D79">
      <w:pPr>
        <w:pStyle w:val="aff4"/>
        <w:numPr>
          <w:ilvl w:val="0"/>
          <w:numId w:val="159"/>
        </w:numPr>
        <w:ind w:leftChars="0" w:left="742" w:hanging="336"/>
        <w:rPr>
          <w:rFonts w:ascii="Arial" w:eastAsia="ＭＳ Ｐ明朝" w:hAnsi="Arial" w:cs="Arial"/>
        </w:rPr>
      </w:pPr>
      <w:r w:rsidRPr="00B360B2">
        <w:rPr>
          <w:rFonts w:ascii="Arial" w:eastAsia="ＭＳ Ｐ明朝" w:hAnsi="Arial" w:cs="Arial" w:hint="eastAsia"/>
        </w:rPr>
        <w:t>血中および尿中のカリウム濃度の低下または</w:t>
      </w:r>
      <w:r w:rsidR="001B3B3A" w:rsidRPr="00B360B2">
        <w:rPr>
          <w:rFonts w:ascii="Arial" w:eastAsia="ＭＳ Ｐ明朝" w:hAnsi="Arial" w:cs="Arial" w:hint="eastAsia"/>
        </w:rPr>
        <w:t>、異常を</w:t>
      </w:r>
      <w:r w:rsidRPr="00B360B2">
        <w:rPr>
          <w:rFonts w:ascii="Arial" w:eastAsia="ＭＳ Ｐ明朝" w:hAnsi="Arial" w:cs="Arial" w:hint="eastAsia"/>
        </w:rPr>
        <w:t>直接</w:t>
      </w:r>
      <w:r w:rsidR="001B3B3A" w:rsidRPr="00B360B2">
        <w:rPr>
          <w:rFonts w:ascii="Arial" w:eastAsia="ＭＳ Ｐ明朝" w:hAnsi="Arial" w:cs="Arial" w:hint="eastAsia"/>
        </w:rPr>
        <w:t>的に示す検査</w:t>
      </w:r>
    </w:p>
    <w:p w14:paraId="22162825" w14:textId="3AFBDAE1" w:rsidR="003961F9" w:rsidRPr="00142DEF" w:rsidRDefault="003961F9" w:rsidP="00277BDE">
      <w:pPr>
        <w:pStyle w:val="aff4"/>
        <w:numPr>
          <w:ilvl w:val="0"/>
          <w:numId w:val="159"/>
        </w:numPr>
        <w:ind w:leftChars="0" w:left="742" w:rightChars="-68" w:right="-143" w:hanging="336"/>
        <w:rPr>
          <w:rFonts w:ascii="Arial" w:eastAsia="ＭＳ Ｐ明朝" w:hAnsi="Arial" w:cs="Arial"/>
        </w:rPr>
      </w:pPr>
      <w:r w:rsidRPr="00B360B2">
        <w:rPr>
          <w:rFonts w:ascii="Arial" w:eastAsia="ＭＳ Ｐ明朝" w:hAnsi="Arial" w:cs="Arial" w:hint="eastAsia"/>
        </w:rPr>
        <w:t>低カリウム血症の状態に密接に関連する</w:t>
      </w:r>
      <w:r w:rsidR="001B3B3A" w:rsidRPr="00B360B2">
        <w:rPr>
          <w:rFonts w:ascii="Arial" w:eastAsia="ＭＳ Ｐ明朝" w:hAnsi="Arial" w:cs="Arial" w:hint="eastAsia"/>
        </w:rPr>
        <w:t>検査、例えば</w:t>
      </w:r>
      <w:r w:rsidR="005D4C54" w:rsidRPr="00B360B2">
        <w:rPr>
          <w:rFonts w:ascii="Arial" w:eastAsia="ＭＳ Ｐ明朝" w:hAnsi="Arial" w:cs="Arial" w:hint="eastAsia"/>
        </w:rPr>
        <w:t>、低カリウム</w:t>
      </w:r>
      <w:r w:rsidR="00885D50">
        <w:rPr>
          <w:rFonts w:ascii="Arial" w:eastAsia="ＭＳ Ｐ明朝" w:hAnsi="Arial" w:cs="Arial" w:hint="eastAsia"/>
        </w:rPr>
        <w:t>値時の典型的な</w:t>
      </w:r>
      <w:r w:rsidR="001B3B3A" w:rsidRPr="00B360B2">
        <w:rPr>
          <w:rFonts w:ascii="Arial" w:eastAsia="ＭＳ Ｐ明朝" w:hAnsi="Arial" w:cs="Arial" w:hint="eastAsia"/>
        </w:rPr>
        <w:t>ＥＣＧ検査</w:t>
      </w:r>
      <w:r w:rsidR="00885D50">
        <w:rPr>
          <w:rFonts w:ascii="Arial" w:eastAsia="ＭＳ Ｐ明朝" w:hAnsi="Arial" w:cs="Arial" w:hint="eastAsia"/>
        </w:rPr>
        <w:t>など</w:t>
      </w:r>
    </w:p>
    <w:p w14:paraId="470ECEA2" w14:textId="3F72E176" w:rsidR="003961F9" w:rsidRPr="00142DEF" w:rsidRDefault="005D4C54" w:rsidP="00711D79">
      <w:pPr>
        <w:pStyle w:val="aff4"/>
        <w:numPr>
          <w:ilvl w:val="0"/>
          <w:numId w:val="159"/>
        </w:numPr>
        <w:ind w:leftChars="0" w:left="742" w:hanging="336"/>
        <w:rPr>
          <w:rFonts w:ascii="Arial" w:eastAsia="ＭＳ Ｐ明朝" w:hAnsi="Arial" w:cs="Arial"/>
        </w:rPr>
      </w:pPr>
      <w:r w:rsidRPr="00142DEF">
        <w:rPr>
          <w:rFonts w:ascii="Arial" w:eastAsia="ＭＳ Ｐ明朝" w:hAnsi="Arial" w:cs="Arial" w:hint="eastAsia"/>
        </w:rPr>
        <w:t>低カリウム血症に特徴的な</w:t>
      </w:r>
      <w:r w:rsidR="003961F9" w:rsidRPr="00142DEF">
        <w:rPr>
          <w:rFonts w:ascii="Arial" w:eastAsia="ＭＳ Ｐ明朝" w:hAnsi="Arial" w:cs="Arial" w:hint="eastAsia"/>
        </w:rPr>
        <w:t>不整脈</w:t>
      </w:r>
    </w:p>
    <w:p w14:paraId="1E1A09BA" w14:textId="4141781F" w:rsidR="003961F9" w:rsidRPr="00142DEF" w:rsidRDefault="00885D50" w:rsidP="00711D79">
      <w:pPr>
        <w:pStyle w:val="aff4"/>
        <w:numPr>
          <w:ilvl w:val="0"/>
          <w:numId w:val="159"/>
        </w:numPr>
        <w:ind w:leftChars="0" w:left="742" w:hanging="336"/>
        <w:rPr>
          <w:rFonts w:ascii="Arial" w:eastAsia="ＭＳ Ｐ明朝" w:hAnsi="Arial" w:cs="Arial"/>
        </w:rPr>
      </w:pPr>
      <w:r w:rsidRPr="00142DEF">
        <w:rPr>
          <w:rFonts w:ascii="Arial" w:eastAsia="ＭＳ Ｐ明朝" w:hAnsi="Arial" w:cs="Arial" w:hint="eastAsia"/>
        </w:rPr>
        <w:t>低血圧（</w:t>
      </w:r>
      <w:r w:rsidRPr="00142DEF">
        <w:rPr>
          <w:rFonts w:ascii="Arial" w:eastAsia="ＭＳ Ｐ明朝" w:hAnsi="Arial" w:cs="Arial"/>
        </w:rPr>
        <w:t>Hypotension</w:t>
      </w:r>
      <w:r w:rsidRPr="00142DEF">
        <w:rPr>
          <w:rFonts w:ascii="Arial" w:eastAsia="ＭＳ Ｐ明朝" w:hAnsi="Arial" w:cs="Arial" w:hint="eastAsia"/>
        </w:rPr>
        <w:t>）</w:t>
      </w:r>
      <w:r>
        <w:rPr>
          <w:rFonts w:ascii="Arial" w:eastAsia="ＭＳ Ｐ明朝" w:hAnsi="Arial" w:cs="Arial" w:hint="eastAsia"/>
        </w:rPr>
        <w:t>や</w:t>
      </w:r>
      <w:r w:rsidRPr="00142DEF">
        <w:rPr>
          <w:rFonts w:ascii="Arial" w:eastAsia="ＭＳ Ｐ明朝" w:hAnsi="Arial" w:cs="Arial" w:hint="eastAsia"/>
        </w:rPr>
        <w:t>低換気（</w:t>
      </w:r>
      <w:r w:rsidRPr="00142DEF">
        <w:rPr>
          <w:rFonts w:ascii="Arial" w:eastAsia="ＭＳ Ｐ明朝" w:hAnsi="Arial" w:cs="Arial"/>
        </w:rPr>
        <w:t>Hypoventilation</w:t>
      </w:r>
      <w:r w:rsidRPr="00142DEF">
        <w:rPr>
          <w:rFonts w:ascii="Arial" w:eastAsia="ＭＳ Ｐ明朝" w:hAnsi="Arial" w:cs="Arial" w:hint="eastAsia"/>
        </w:rPr>
        <w:t>）</w:t>
      </w:r>
      <w:r>
        <w:rPr>
          <w:rFonts w:ascii="Arial" w:eastAsia="ＭＳ Ｐ明朝" w:hAnsi="Arial" w:cs="Arial" w:hint="eastAsia"/>
        </w:rPr>
        <w:t>などのように</w:t>
      </w:r>
      <w:r w:rsidR="005D4C54" w:rsidRPr="00142DEF">
        <w:rPr>
          <w:rFonts w:ascii="Arial" w:eastAsia="ＭＳ Ｐ明朝" w:hAnsi="Arial" w:cs="Arial" w:hint="eastAsia"/>
        </w:rPr>
        <w:t>低カリウム値にしばしば</w:t>
      </w:r>
      <w:r w:rsidR="003961F9" w:rsidRPr="00142DEF">
        <w:rPr>
          <w:rFonts w:ascii="Arial" w:eastAsia="ＭＳ Ｐ明朝" w:hAnsi="Arial" w:cs="Arial" w:hint="eastAsia"/>
        </w:rPr>
        <w:t>関連するその他の徴候や症状</w:t>
      </w:r>
    </w:p>
    <w:p w14:paraId="1043FB14" w14:textId="046EE8C7" w:rsidR="003961F9" w:rsidRPr="00142DEF" w:rsidRDefault="003961F9" w:rsidP="004D0DD3">
      <w:pPr>
        <w:numPr>
          <w:ilvl w:val="0"/>
          <w:numId w:val="3"/>
        </w:numPr>
        <w:adjustRightInd/>
        <w:textAlignment w:val="auto"/>
        <w:rPr>
          <w:rFonts w:ascii="Arial" w:eastAsia="ＭＳ Ｐ明朝" w:hAnsi="ＭＳ Ｐ明朝" w:cs="Arial"/>
          <w:b/>
          <w:szCs w:val="22"/>
        </w:rPr>
      </w:pPr>
      <w:r w:rsidRPr="00142DEF">
        <w:rPr>
          <w:rFonts w:ascii="Arial" w:eastAsia="ＭＳ Ｐ明朝" w:hAnsi="ＭＳ Ｐ明朝" w:cs="Arial" w:hint="eastAsia"/>
          <w:b/>
          <w:szCs w:val="22"/>
        </w:rPr>
        <w:t>除外：</w:t>
      </w:r>
    </w:p>
    <w:p w14:paraId="1B03E890" w14:textId="3911815C" w:rsidR="003961F9" w:rsidRPr="00142DEF" w:rsidRDefault="003961F9" w:rsidP="00953607">
      <w:pPr>
        <w:pStyle w:val="aff4"/>
        <w:numPr>
          <w:ilvl w:val="0"/>
          <w:numId w:val="159"/>
        </w:numPr>
        <w:ind w:leftChars="0" w:left="709" w:hanging="283"/>
        <w:rPr>
          <w:rFonts w:ascii="Arial" w:eastAsia="ＭＳ Ｐ明朝" w:hAnsi="Arial" w:cs="Arial"/>
        </w:rPr>
      </w:pPr>
      <w:r w:rsidRPr="00142DEF">
        <w:rPr>
          <w:rFonts w:ascii="Arial" w:eastAsia="ＭＳ Ｐ明朝" w:hAnsi="Arial" w:cs="Arial" w:hint="eastAsia"/>
        </w:rPr>
        <w:t>低カリウム血症の非常に特異的かつ密接に関連する原因（例：</w:t>
      </w:r>
      <w:r w:rsidR="00FF3F11" w:rsidRPr="00142DEF">
        <w:rPr>
          <w:rFonts w:ascii="Arial" w:eastAsia="ＭＳ Ｐ明朝" w:hAnsi="Arial" w:cs="Arial" w:hint="eastAsia"/>
        </w:rPr>
        <w:t>後天性</w:t>
      </w:r>
      <w:r w:rsidRPr="00142DEF">
        <w:rPr>
          <w:rFonts w:ascii="Arial" w:eastAsia="ＭＳ Ｐ明朝" w:hAnsi="Arial" w:cs="Arial" w:hint="eastAsia"/>
        </w:rPr>
        <w:t>ファンコニ</w:t>
      </w:r>
      <w:r w:rsidR="0011543B" w:rsidRPr="00142DEF">
        <w:rPr>
          <w:rFonts w:ascii="Arial" w:eastAsia="ＭＳ Ｐ明朝" w:hAnsi="Arial" w:cs="Arial" w:hint="eastAsia"/>
        </w:rPr>
        <w:t>ー</w:t>
      </w:r>
      <w:r w:rsidRPr="00142DEF">
        <w:rPr>
          <w:rFonts w:ascii="Arial" w:eastAsia="ＭＳ Ｐ明朝" w:hAnsi="Arial" w:cs="Arial" w:hint="eastAsia"/>
        </w:rPr>
        <w:t>症候群</w:t>
      </w:r>
      <w:r w:rsidR="005D4C54" w:rsidRPr="00142DEF">
        <w:rPr>
          <w:rFonts w:ascii="Arial" w:eastAsia="ＭＳ Ｐ明朝" w:hAnsi="Arial" w:cs="Arial" w:hint="eastAsia"/>
        </w:rPr>
        <w:t>（</w:t>
      </w:r>
      <w:r w:rsidR="005D4C54" w:rsidRPr="00142DEF">
        <w:rPr>
          <w:rFonts w:ascii="Arial" w:eastAsia="ＭＳ Ｐ明朝" w:hAnsi="Arial" w:cs="Arial"/>
        </w:rPr>
        <w:t>Fanconi syndrome acquired</w:t>
      </w:r>
      <w:r w:rsidR="005D4C54" w:rsidRPr="00142DEF">
        <w:rPr>
          <w:rFonts w:ascii="Arial" w:eastAsia="ＭＳ Ｐ明朝" w:hAnsi="Arial" w:cs="Arial" w:hint="eastAsia"/>
        </w:rPr>
        <w:t>）</w:t>
      </w:r>
      <w:r w:rsidRPr="00142DEF">
        <w:rPr>
          <w:rFonts w:ascii="Arial" w:eastAsia="ＭＳ Ｐ明朝" w:hAnsi="Arial" w:cs="Arial" w:hint="eastAsia"/>
        </w:rPr>
        <w:t>、腎尿細管性アシドーシス</w:t>
      </w:r>
      <w:r w:rsidR="005D4C54" w:rsidRPr="00142DEF">
        <w:rPr>
          <w:rFonts w:ascii="Arial" w:eastAsia="ＭＳ Ｐ明朝" w:hAnsi="Arial" w:cs="Arial" w:hint="eastAsia"/>
        </w:rPr>
        <w:t>（</w:t>
      </w:r>
      <w:r w:rsidR="009104D3" w:rsidRPr="00142DEF">
        <w:rPr>
          <w:rFonts w:ascii="Arial" w:eastAsia="ＭＳ Ｐ明朝" w:hAnsi="Arial" w:cs="Arial"/>
        </w:rPr>
        <w:t>Renal tubular acidosis</w:t>
      </w:r>
      <w:r w:rsidR="005D4C54" w:rsidRPr="00142DEF">
        <w:rPr>
          <w:rFonts w:ascii="Arial" w:eastAsia="ＭＳ Ｐ明朝" w:hAnsi="Arial" w:cs="Arial" w:hint="eastAsia"/>
        </w:rPr>
        <w:t>）</w:t>
      </w:r>
      <w:r w:rsidRPr="00142DEF">
        <w:rPr>
          <w:rFonts w:ascii="Arial" w:eastAsia="ＭＳ Ｐ明朝" w:hAnsi="Arial" w:cs="Arial" w:hint="eastAsia"/>
        </w:rPr>
        <w:t>）</w:t>
      </w:r>
    </w:p>
    <w:p w14:paraId="7FFD9BEC" w14:textId="2B92C196" w:rsidR="003961F9" w:rsidRPr="00142DEF" w:rsidRDefault="00EA532D" w:rsidP="00277BDE">
      <w:pPr>
        <w:pStyle w:val="aff4"/>
        <w:numPr>
          <w:ilvl w:val="0"/>
          <w:numId w:val="257"/>
        </w:numPr>
        <w:ind w:leftChars="0" w:left="709" w:hanging="283"/>
        <w:rPr>
          <w:rFonts w:ascii="Arial" w:eastAsia="ＭＳ Ｐ明朝" w:hAnsi="Arial" w:cs="Arial"/>
        </w:rPr>
      </w:pPr>
      <w:r w:rsidRPr="00142DEF">
        <w:rPr>
          <w:rFonts w:ascii="Arial" w:eastAsia="ＭＳ Ｐ明朝" w:hAnsi="Arial" w:cs="Arial" w:hint="eastAsia"/>
        </w:rPr>
        <w:t>非特異的な筋肉に関連する</w:t>
      </w:r>
      <w:r w:rsidR="003961F9" w:rsidRPr="00142DEF">
        <w:rPr>
          <w:rFonts w:ascii="Arial" w:eastAsia="ＭＳ Ｐ明朝" w:hAnsi="Arial" w:cs="Arial" w:hint="eastAsia"/>
        </w:rPr>
        <w:t>徴候と症状および緊張異常</w:t>
      </w:r>
    </w:p>
    <w:p w14:paraId="3F53B51B" w14:textId="4C3AEC5E" w:rsidR="003961F9" w:rsidRPr="00142DEF" w:rsidRDefault="00953607" w:rsidP="00711D79">
      <w:pPr>
        <w:pStyle w:val="aff4"/>
        <w:numPr>
          <w:ilvl w:val="0"/>
          <w:numId w:val="159"/>
        </w:numPr>
        <w:ind w:leftChars="0" w:left="742" w:hanging="336"/>
        <w:rPr>
          <w:rFonts w:ascii="Arial" w:eastAsia="ＭＳ Ｐ明朝" w:hAnsi="Arial" w:cs="Arial"/>
        </w:rPr>
      </w:pPr>
      <w:r>
        <w:rPr>
          <w:rFonts w:ascii="Arial" w:eastAsia="ＭＳ Ｐ明朝" w:hAnsi="Arial" w:cs="Arial" w:hint="eastAsia"/>
        </w:rPr>
        <w:t>修飾語が付いていない検査</w:t>
      </w:r>
      <w:r w:rsidR="003961F9" w:rsidRPr="00142DEF">
        <w:rPr>
          <w:rFonts w:ascii="Arial" w:eastAsia="ＭＳ Ｐ明朝" w:hAnsi="Arial" w:cs="Arial" w:hint="eastAsia"/>
        </w:rPr>
        <w:t>用語</w:t>
      </w:r>
    </w:p>
    <w:p w14:paraId="095796C4" w14:textId="5114B02D" w:rsidR="003961F9" w:rsidRPr="00E43FB3" w:rsidRDefault="009104D3"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低</w:t>
      </w:r>
      <w:r w:rsidR="003961F9" w:rsidRPr="00E43FB3">
        <w:rPr>
          <w:rFonts w:ascii="Arial" w:eastAsia="ＭＳ Ｐ明朝" w:hAnsi="Arial" w:cs="Arial" w:hint="eastAsia"/>
        </w:rPr>
        <w:t>カ</w:t>
      </w:r>
      <w:r w:rsidRPr="00E43FB3">
        <w:rPr>
          <w:rFonts w:ascii="Arial" w:eastAsia="ＭＳ Ｐ明朝" w:hAnsi="Arial" w:cs="Arial" w:hint="eastAsia"/>
        </w:rPr>
        <w:t>リウム濃度と</w:t>
      </w:r>
      <w:r w:rsidR="003961F9" w:rsidRPr="00E43FB3">
        <w:rPr>
          <w:rFonts w:ascii="Arial" w:eastAsia="ＭＳ Ｐ明朝" w:hAnsi="Arial" w:cs="Arial" w:hint="eastAsia"/>
        </w:rPr>
        <w:t>関連</w:t>
      </w:r>
      <w:r w:rsidRPr="00E43FB3">
        <w:rPr>
          <w:rFonts w:ascii="Arial" w:eastAsia="ＭＳ Ｐ明朝" w:hAnsi="Arial" w:cs="Arial" w:hint="eastAsia"/>
        </w:rPr>
        <w:t>する</w:t>
      </w:r>
      <w:r w:rsidR="003961F9" w:rsidRPr="00E43FB3">
        <w:rPr>
          <w:rFonts w:ascii="Arial" w:eastAsia="ＭＳ Ｐ明朝" w:hAnsi="Arial" w:cs="Arial" w:hint="eastAsia"/>
        </w:rPr>
        <w:t>徴候および症状</w:t>
      </w:r>
    </w:p>
    <w:p w14:paraId="003F9B66" w14:textId="38CB8D91" w:rsidR="003961F9" w:rsidRPr="00E43FB3" w:rsidRDefault="003961F9"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先天性</w:t>
      </w:r>
      <w:r w:rsidR="009104D3" w:rsidRPr="00E43FB3">
        <w:rPr>
          <w:rFonts w:ascii="Arial" w:eastAsia="ＭＳ Ｐ明朝" w:hAnsi="Arial" w:cs="Arial" w:hint="eastAsia"/>
        </w:rPr>
        <w:t>の</w:t>
      </w:r>
      <w:r w:rsidRPr="00E43FB3">
        <w:rPr>
          <w:rFonts w:ascii="Arial" w:eastAsia="ＭＳ Ｐ明朝" w:hAnsi="Arial" w:cs="Arial" w:hint="eastAsia"/>
        </w:rPr>
        <w:t>低カリウム血症</w:t>
      </w:r>
    </w:p>
    <w:bookmarkEnd w:id="550"/>
    <w:p w14:paraId="23394264" w14:textId="77777777" w:rsidR="003961F9" w:rsidRPr="003961F9" w:rsidRDefault="003961F9" w:rsidP="003961F9">
      <w:pPr>
        <w:rPr>
          <w:rFonts w:asciiTheme="majorHAnsi" w:hAnsiTheme="majorHAnsi" w:cstheme="majorHAnsi"/>
          <w:b/>
        </w:rPr>
      </w:pPr>
    </w:p>
    <w:p w14:paraId="66B4C1DB" w14:textId="71784E2C" w:rsidR="003961F9" w:rsidRPr="003961F9" w:rsidRDefault="003961F9" w:rsidP="00814116">
      <w:pPr>
        <w:pStyle w:val="4"/>
      </w:pPr>
      <w:r w:rsidRPr="003961F9">
        <w:rPr>
          <w:rFonts w:hint="eastAsia"/>
        </w:rPr>
        <w:t>2.</w:t>
      </w:r>
      <w:r w:rsidR="00337DD0">
        <w:t>50</w:t>
      </w:r>
      <w:r w:rsidRPr="003961F9">
        <w:rPr>
          <w:rFonts w:hint="eastAsia"/>
        </w:rPr>
        <w:t>.3</w:t>
      </w:r>
      <w:r>
        <w:rPr>
          <w:rFonts w:hint="eastAsia"/>
        </w:rPr>
        <w:t xml:space="preserve">　検索の実施と検索結果の予測</w:t>
      </w:r>
      <w:r w:rsidRPr="003961F9">
        <w:rPr>
          <w:rFonts w:hint="eastAsia"/>
        </w:rPr>
        <w:t>に関する</w:t>
      </w:r>
      <w:r w:rsidR="00B360B2">
        <w:rPr>
          <w:rFonts w:hint="eastAsia"/>
        </w:rPr>
        <w:t>注釈</w:t>
      </w:r>
    </w:p>
    <w:p w14:paraId="3F7DDA61" w14:textId="5072AC89" w:rsidR="003961F9" w:rsidRPr="00102915" w:rsidRDefault="003961F9" w:rsidP="003961F9">
      <w:pPr>
        <w:rPr>
          <w:rFonts w:asciiTheme="majorHAnsi" w:hAnsiTheme="majorHAnsi" w:cstheme="majorHAnsi"/>
        </w:rPr>
      </w:pPr>
      <w:r w:rsidRPr="00102915">
        <w:rPr>
          <w:rFonts w:asciiTheme="majorHAnsi" w:hAnsiTheme="majorHAnsi" w:cstheme="majorHAnsi" w:hint="eastAsia"/>
        </w:rPr>
        <w:t>「低カリウム血症（</w:t>
      </w:r>
      <w:r w:rsidRPr="00102915">
        <w:rPr>
          <w:rFonts w:asciiTheme="majorHAnsi" w:hAnsiTheme="majorHAnsi" w:cstheme="majorHAnsi"/>
        </w:rPr>
        <w:t>Hypokalaemia</w:t>
      </w:r>
      <w:r w:rsidRPr="00102915">
        <w:rPr>
          <w:rFonts w:asciiTheme="majorHAnsi" w:hAnsiTheme="majorHAnsi" w:cstheme="majorHAnsi" w:hint="eastAsia"/>
        </w:rPr>
        <w:t>）</w:t>
      </w:r>
      <w:r w:rsidR="00061B9D" w:rsidRPr="005A24F7">
        <w:rPr>
          <w:rFonts w:ascii="Arial" w:eastAsia="ＭＳ Ｐ明朝" w:hAnsi="ＭＳ Ｐ明朝" w:cs="Arial"/>
          <w:szCs w:val="22"/>
        </w:rPr>
        <w:t>（ＳＭＱ）</w:t>
      </w:r>
      <w:r w:rsidRPr="00102915">
        <w:rPr>
          <w:rFonts w:asciiTheme="majorHAnsi" w:hAnsiTheme="majorHAnsi" w:cstheme="majorHAnsi" w:hint="eastAsia"/>
        </w:rPr>
        <w:t>」には、狭域と広域の両方の検索用語があり</w:t>
      </w:r>
      <w:r w:rsidR="001B3B3A">
        <w:rPr>
          <w:rFonts w:asciiTheme="majorHAnsi" w:hAnsiTheme="majorHAnsi" w:cstheme="majorHAnsi" w:hint="eastAsia"/>
        </w:rPr>
        <w:t>、</w:t>
      </w:r>
      <w:r w:rsidRPr="00102915">
        <w:rPr>
          <w:rFonts w:asciiTheme="majorHAnsi" w:hAnsiTheme="majorHAnsi" w:cstheme="majorHAnsi" w:hint="eastAsia"/>
        </w:rPr>
        <w:t>詳細な注意事項は</w:t>
      </w:r>
      <w:r w:rsidRPr="00102915">
        <w:rPr>
          <w:rFonts w:asciiTheme="majorHAnsi" w:hAnsiTheme="majorHAnsi" w:cstheme="majorHAnsi"/>
        </w:rPr>
        <w:t>1.5.2.1</w:t>
      </w:r>
      <w:r w:rsidRPr="00102915">
        <w:rPr>
          <w:rFonts w:asciiTheme="majorHAnsi" w:hAnsiTheme="majorHAnsi" w:cstheme="majorHAnsi" w:hint="eastAsia"/>
        </w:rPr>
        <w:t>に記載されてい</w:t>
      </w:r>
      <w:r w:rsidR="001B3B3A">
        <w:rPr>
          <w:rFonts w:asciiTheme="majorHAnsi" w:hAnsiTheme="majorHAnsi" w:cstheme="majorHAnsi" w:hint="eastAsia"/>
        </w:rPr>
        <w:t>る</w:t>
      </w:r>
      <w:r w:rsidRPr="00102915">
        <w:rPr>
          <w:rFonts w:asciiTheme="majorHAnsi" w:hAnsiTheme="majorHAnsi" w:cstheme="majorHAnsi" w:hint="eastAsia"/>
        </w:rPr>
        <w:t>。</w:t>
      </w:r>
    </w:p>
    <w:p w14:paraId="5A2FA3B0" w14:textId="77777777" w:rsidR="003961F9" w:rsidRPr="003961F9" w:rsidRDefault="003961F9" w:rsidP="003961F9">
      <w:pPr>
        <w:rPr>
          <w:rFonts w:asciiTheme="majorHAnsi" w:hAnsiTheme="majorHAnsi" w:cstheme="majorHAnsi"/>
          <w:b/>
        </w:rPr>
      </w:pPr>
    </w:p>
    <w:p w14:paraId="63CF0641" w14:textId="15F82C41" w:rsidR="003961F9" w:rsidRPr="003961F9" w:rsidRDefault="003961F9" w:rsidP="00814116">
      <w:pPr>
        <w:pStyle w:val="4"/>
      </w:pPr>
      <w:r w:rsidRPr="003961F9">
        <w:rPr>
          <w:rFonts w:hint="eastAsia"/>
        </w:rPr>
        <w:t>2.</w:t>
      </w:r>
      <w:r w:rsidR="00337DD0">
        <w:t>50</w:t>
      </w:r>
      <w:r w:rsidRPr="003961F9">
        <w:rPr>
          <w:rFonts w:hint="eastAsia"/>
        </w:rPr>
        <w:t>.4</w:t>
      </w:r>
      <w:r w:rsidR="00B360B2" w:rsidRPr="00911EB8">
        <w:t xml:space="preserve">　</w:t>
      </w:r>
      <w:r w:rsidR="00B360B2">
        <w:rPr>
          <w:rFonts w:hint="eastAsia"/>
        </w:rPr>
        <w:t>「</w:t>
      </w:r>
      <w:r w:rsidRPr="003961F9">
        <w:rPr>
          <w:rFonts w:hint="eastAsia"/>
        </w:rPr>
        <w:t>低カリウム血症</w:t>
      </w:r>
      <w:r w:rsidR="004A25D9" w:rsidRPr="00142DEF">
        <w:rPr>
          <w:rFonts w:asciiTheme="majorHAnsi" w:hAnsiTheme="majorHAnsi" w:cstheme="majorHAnsi" w:hint="eastAsia"/>
        </w:rPr>
        <w:t>（</w:t>
      </w:r>
      <w:r w:rsidR="004A25D9" w:rsidRPr="0028499C">
        <w:rPr>
          <w:rFonts w:asciiTheme="majorHAnsi" w:hAnsiTheme="majorHAnsi" w:cstheme="majorHAnsi"/>
        </w:rPr>
        <w:t>Hypokalaemia</w:t>
      </w:r>
      <w:r w:rsidR="004A25D9" w:rsidRPr="00D41147">
        <w:rPr>
          <w:rFonts w:asciiTheme="majorHAnsi" w:hAnsiTheme="majorHAnsi" w:cstheme="majorHAnsi" w:hint="eastAsia"/>
        </w:rPr>
        <w:t>）</w:t>
      </w:r>
      <w:r w:rsidR="004F01CD" w:rsidRPr="000512C9">
        <w:rPr>
          <w:rFonts w:hint="eastAsia"/>
        </w:rPr>
        <w:t>（ＳＭＱ）</w:t>
      </w:r>
      <w:r w:rsidR="004F01CD">
        <w:rPr>
          <w:rFonts w:hint="eastAsia"/>
        </w:rPr>
        <w:t>」</w:t>
      </w:r>
      <w:r w:rsidRPr="003961F9">
        <w:rPr>
          <w:rFonts w:hint="eastAsia"/>
        </w:rPr>
        <w:t>の参考</w:t>
      </w:r>
      <w:r w:rsidR="00B360B2">
        <w:rPr>
          <w:rFonts w:hint="eastAsia"/>
        </w:rPr>
        <w:t>資料リスト</w:t>
      </w:r>
    </w:p>
    <w:p w14:paraId="182FDC88" w14:textId="77777777" w:rsidR="003961F9" w:rsidRPr="00102915" w:rsidRDefault="003961F9" w:rsidP="00711D79">
      <w:pPr>
        <w:pStyle w:val="aff4"/>
        <w:numPr>
          <w:ilvl w:val="0"/>
          <w:numId w:val="160"/>
        </w:numPr>
        <w:ind w:leftChars="0"/>
        <w:rPr>
          <w:rFonts w:asciiTheme="majorHAnsi" w:hAnsiTheme="majorHAnsi" w:cstheme="majorHAnsi"/>
        </w:rPr>
      </w:pPr>
      <w:r w:rsidRPr="00102915">
        <w:rPr>
          <w:rFonts w:asciiTheme="majorHAnsi" w:hAnsiTheme="majorHAnsi" w:cstheme="majorHAnsi"/>
        </w:rPr>
        <w:t>Merck Manual, Professional version; March 2018</w:t>
      </w:r>
    </w:p>
    <w:p w14:paraId="7F2C1CFA" w14:textId="77777777" w:rsidR="003961F9" w:rsidRPr="00102915" w:rsidRDefault="003961F9" w:rsidP="00711D79">
      <w:pPr>
        <w:pStyle w:val="aff4"/>
        <w:numPr>
          <w:ilvl w:val="0"/>
          <w:numId w:val="160"/>
        </w:numPr>
        <w:ind w:leftChars="0"/>
        <w:rPr>
          <w:rFonts w:asciiTheme="majorHAnsi" w:hAnsiTheme="majorHAnsi" w:cstheme="majorHAnsi"/>
          <w:b/>
        </w:rPr>
      </w:pPr>
      <w:r w:rsidRPr="00102915">
        <w:rPr>
          <w:rFonts w:asciiTheme="majorHAnsi" w:hAnsiTheme="majorHAnsi" w:cstheme="majorHAnsi"/>
        </w:rPr>
        <w:t>Kardalas E. et al. Hypokalemia : a clinical update ; Endocr Connect 2018 Apr; 7 (4): R135 – R 146. Published online 2018 Mar 14. doi:  10.1530/EC-18-0109</w:t>
      </w:r>
    </w:p>
    <w:p w14:paraId="3A58792C" w14:textId="77777777" w:rsidR="003961F9" w:rsidRPr="00102915" w:rsidRDefault="003961F9" w:rsidP="00102915">
      <w:pPr>
        <w:rPr>
          <w:rFonts w:asciiTheme="majorHAnsi" w:hAnsiTheme="majorHAnsi" w:cstheme="majorHAnsi"/>
          <w:b/>
        </w:rPr>
      </w:pPr>
    </w:p>
    <w:p w14:paraId="4E7380C6" w14:textId="77777777" w:rsidR="001E5C60" w:rsidRDefault="001E5C60">
      <w:pPr>
        <w:widowControl/>
        <w:adjustRightInd/>
        <w:spacing w:line="240" w:lineRule="auto"/>
        <w:jc w:val="left"/>
        <w:textAlignment w:val="auto"/>
        <w:rPr>
          <w:rFonts w:ascii="Arial" w:eastAsia="Arial" w:hAnsi="Arial" w:cs="Arial"/>
          <w:b/>
          <w:sz w:val="22"/>
          <w:szCs w:val="22"/>
          <w:lang w:val="fr-BE"/>
        </w:rPr>
      </w:pPr>
      <w:r>
        <w:br w:type="page"/>
      </w:r>
    </w:p>
    <w:p w14:paraId="5F27FA02" w14:textId="7407222E" w:rsidR="00E83BCD" w:rsidRPr="008B2936" w:rsidRDefault="001E5C60" w:rsidP="00111A35">
      <w:pPr>
        <w:pStyle w:val="3"/>
      </w:pPr>
      <w:bookmarkStart w:id="551" w:name="_Toc78904326"/>
      <w:bookmarkStart w:id="552" w:name="_Toc95749454"/>
      <w:r w:rsidRPr="00C213AF">
        <w:t>2.</w:t>
      </w:r>
      <w:r w:rsidR="00337DD0">
        <w:t>51</w:t>
      </w:r>
      <w:r w:rsidR="00E45EA6" w:rsidRPr="009746ED">
        <w:tab/>
      </w:r>
      <w:r w:rsidRPr="003F28E8">
        <w:rPr>
          <w:rFonts w:hAnsi="ＭＳ ゴシック" w:hint="eastAsia"/>
        </w:rPr>
        <w:t>「低ナトリウム血症／ＳＩＡＤＨ</w:t>
      </w:r>
      <w:r w:rsidRPr="007C2AB4">
        <w:rPr>
          <w:rFonts w:ascii="ＭＳ Ｐゴシック" w:hint="eastAsia"/>
          <w:lang w:val="en-US"/>
        </w:rPr>
        <w:t>（</w:t>
      </w:r>
      <w:r w:rsidRPr="007C2AB4">
        <w:rPr>
          <w:rFonts w:ascii="ＭＳ Ｐゴシック"/>
          <w:lang w:val="en-US"/>
        </w:rPr>
        <w:t>Hyponatraemia/SIADH</w:t>
      </w:r>
      <w:r w:rsidRPr="007C2AB4">
        <w:rPr>
          <w:rFonts w:ascii="ＭＳ Ｐゴシック" w:hint="eastAsia"/>
          <w:lang w:val="en-US"/>
        </w:rPr>
        <w:t>）</w:t>
      </w:r>
      <w:r w:rsidRPr="003F28E8">
        <w:rPr>
          <w:rFonts w:hAnsi="ＭＳ ゴシック" w:hint="eastAsia"/>
        </w:rPr>
        <w:t>（ＳＭＱ）」</w:t>
      </w:r>
      <w:bookmarkEnd w:id="544"/>
      <w:bookmarkEnd w:id="545"/>
      <w:bookmarkEnd w:id="551"/>
      <w:bookmarkEnd w:id="552"/>
    </w:p>
    <w:p w14:paraId="1BAF08E7"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4F54828" w14:textId="77777777" w:rsidR="00874597" w:rsidRPr="005A24F7" w:rsidRDefault="00874597" w:rsidP="00874597">
      <w:pPr>
        <w:rPr>
          <w:rFonts w:ascii="Arial" w:eastAsia="ＭＳ Ｐ明朝" w:hAnsi="Arial" w:cs="Arial"/>
          <w:szCs w:val="22"/>
        </w:rPr>
      </w:pPr>
    </w:p>
    <w:p w14:paraId="70DDEFE2" w14:textId="50B735D9" w:rsidR="00E83BCD" w:rsidRPr="00162743" w:rsidRDefault="00355CB9" w:rsidP="00814116">
      <w:pPr>
        <w:pStyle w:val="4"/>
      </w:pPr>
      <w:r w:rsidRPr="00162743">
        <w:t>2.</w:t>
      </w:r>
      <w:r w:rsidR="00B13678">
        <w:t>51</w:t>
      </w:r>
      <w:r w:rsidRPr="00162743">
        <w:t>.1</w:t>
      </w:r>
      <w:r w:rsidRPr="00162743">
        <w:t xml:space="preserve">　定義</w:t>
      </w:r>
    </w:p>
    <w:p w14:paraId="0D48AA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14:paraId="37C6FA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14:paraId="678B48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14:paraId="656C93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14:paraId="117131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14:paraId="3E95C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14:paraId="141770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14:paraId="62542C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14:paraId="524D8C5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14:paraId="040CED0D" w14:textId="77777777" w:rsidR="00874597" w:rsidRPr="005A24F7" w:rsidRDefault="00874597" w:rsidP="00277BDE">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14:paraId="7EEEB53B" w14:textId="77777777" w:rsidR="00874597" w:rsidRPr="005A24F7" w:rsidRDefault="00F07BF0" w:rsidP="008B0A6B">
      <w:pPr>
        <w:numPr>
          <w:ilvl w:val="1"/>
          <w:numId w:val="4"/>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14:paraId="26AB8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14:paraId="1DE94F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14:paraId="1A9D04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14:paraId="14C272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14:paraId="02A1F8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14:paraId="1AD52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14:paraId="7E480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14:paraId="2C107F8C" w14:textId="5635B329"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浮腫症状：頭痛、精神錯乱、失見当識、脳症、振戦、歩行障害、痙攣、および昏睡、</w:t>
      </w:r>
    </w:p>
    <w:p w14:paraId="0FF9E2B9" w14:textId="65271252"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その他の症状：悪心、嘔吐、および筋力低下状態あるいは筋痙攣</w:t>
      </w:r>
    </w:p>
    <w:p w14:paraId="007B83EA" w14:textId="26F6B93E"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14:paraId="1D805E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14:paraId="60A43152" w14:textId="61E67B3A" w:rsidR="00162743" w:rsidRDefault="00162743">
      <w:pPr>
        <w:widowControl/>
        <w:adjustRightInd/>
        <w:spacing w:line="240" w:lineRule="auto"/>
        <w:jc w:val="left"/>
        <w:textAlignment w:val="auto"/>
        <w:rPr>
          <w:rFonts w:ascii="Arial" w:eastAsia="ＭＳ Ｐ明朝" w:hAnsi="Arial" w:cs="Arial"/>
          <w:szCs w:val="22"/>
        </w:rPr>
      </w:pPr>
    </w:p>
    <w:p w14:paraId="16050905" w14:textId="1F99987B" w:rsidR="00E83BCD" w:rsidRPr="00162743" w:rsidRDefault="00355CB9" w:rsidP="00814116">
      <w:pPr>
        <w:pStyle w:val="4"/>
      </w:pPr>
      <w:bookmarkStart w:id="553" w:name="_Hlk73963713"/>
      <w:r w:rsidRPr="00162743">
        <w:t>2.</w:t>
      </w:r>
      <w:r w:rsidR="00B13678">
        <w:t>51</w:t>
      </w:r>
      <w:r w:rsidRPr="00162743">
        <w:t>.2</w:t>
      </w:r>
      <w:r w:rsidRPr="00162743">
        <w:t xml:space="preserve">　包含／除外基準</w:t>
      </w:r>
    </w:p>
    <w:p w14:paraId="5A37C8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046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14:paraId="29A1E5B1" w14:textId="672EFF80"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低ナトリウム血症</w:t>
      </w:r>
    </w:p>
    <w:p w14:paraId="42F587D9" w14:textId="110CC9FD"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277BDE">
        <w:rPr>
          <w:rFonts w:ascii="Arial" w:eastAsia="ＭＳ Ｐ明朝" w:hAnsi="ＭＳ Ｐ明朝" w:cs="Arial"/>
          <w:szCs w:val="22"/>
        </w:rPr>
        <w:t>SIADH</w:t>
      </w:r>
    </w:p>
    <w:p w14:paraId="606973C9" w14:textId="32ADA562"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清ナトリウム低下についての臨床検査値</w:t>
      </w:r>
    </w:p>
    <w:p w14:paraId="488BCBB2" w14:textId="4AAE7C77"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漿浸透圧低下についての臨床検査値</w:t>
      </w:r>
    </w:p>
    <w:p w14:paraId="36125829" w14:textId="22E9AF3C"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中ナトリウム濃度の変化についての臨床検査値</w:t>
      </w:r>
    </w:p>
    <w:p w14:paraId="78CCF754" w14:textId="79F447A4"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浸透圧の変化についての臨床検査値</w:t>
      </w:r>
    </w:p>
    <w:p w14:paraId="1A4D2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14:paraId="1E02F0EB" w14:textId="74352ED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14:paraId="71E128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E390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bookmarkEnd w:id="553"/>
    <w:p w14:paraId="662E5C19" w14:textId="77777777" w:rsidR="00874597" w:rsidRPr="005A24F7" w:rsidRDefault="00874597" w:rsidP="007475FE">
      <w:pPr>
        <w:spacing w:line="280" w:lineRule="atLeast"/>
        <w:ind w:left="420"/>
        <w:rPr>
          <w:rFonts w:ascii="Arial" w:eastAsia="ＭＳ Ｐ明朝" w:hAnsi="Arial" w:cs="Arial"/>
          <w:szCs w:val="22"/>
        </w:rPr>
      </w:pPr>
    </w:p>
    <w:p w14:paraId="1B901F39" w14:textId="77777777" w:rsidR="00874597" w:rsidRPr="005A24F7" w:rsidRDefault="00874597" w:rsidP="00B27A43">
      <w:pPr>
        <w:ind w:leftChars="8" w:left="336" w:hangingChars="152" w:hanging="319"/>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14:paraId="030A9604" w14:textId="77777777" w:rsidR="00874597" w:rsidRPr="005A24F7" w:rsidRDefault="00874597" w:rsidP="007475FE">
      <w:pPr>
        <w:spacing w:line="280" w:lineRule="atLeast"/>
        <w:ind w:leftChars="105" w:left="640" w:hangingChars="200" w:hanging="420"/>
        <w:rPr>
          <w:rFonts w:ascii="Arial" w:eastAsia="ＭＳ Ｐ明朝" w:hAnsi="Arial" w:cs="Arial"/>
          <w:szCs w:val="22"/>
        </w:rPr>
      </w:pPr>
    </w:p>
    <w:p w14:paraId="4829D5CB" w14:textId="627B6792" w:rsidR="00E83BCD" w:rsidRPr="00162743" w:rsidRDefault="00355CB9" w:rsidP="00814116">
      <w:pPr>
        <w:pStyle w:val="4"/>
      </w:pPr>
      <w:r w:rsidRPr="00162743">
        <w:t>2.</w:t>
      </w:r>
      <w:r w:rsidR="00B13678">
        <w:t>51</w:t>
      </w:r>
      <w:r w:rsidRPr="00162743">
        <w:t>.3</w:t>
      </w:r>
      <w:r w:rsidRPr="00162743">
        <w:t xml:space="preserve">　検索の実施と検索結果の予測に関する注釈</w:t>
      </w:r>
    </w:p>
    <w:p w14:paraId="07FBAB63" w14:textId="3A7F49C3"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007334FE" w:rsidRPr="00335D08">
        <w:rPr>
          <w:rFonts w:ascii="Arial" w:eastAsia="ＭＳ Ｐ明朝" w:hAnsi="ＭＳ Ｐ明朝" w:cs="Arial" w:hint="eastAsia"/>
        </w:rPr>
        <w:t>ＳＩＡＤＨ</w:t>
      </w:r>
      <w:r w:rsidR="004B6723" w:rsidRPr="004B6723">
        <w:rPr>
          <w:rFonts w:ascii="Arial" w:eastAsia="ＭＳ Ｐ明朝" w:hAnsi="ＭＳ Ｐ明朝" w:cs="Arial" w:hint="eastAsia"/>
        </w:rPr>
        <w:t>（</w:t>
      </w:r>
      <w:r w:rsidR="004B6723" w:rsidRPr="004B6723">
        <w:rPr>
          <w:rFonts w:ascii="Arial" w:eastAsia="ＭＳ Ｐ明朝" w:hAnsi="ＭＳ Ｐ明朝" w:cs="Arial" w:hint="eastAsia"/>
        </w:rPr>
        <w:t>Hyponatraemia/SIADH</w:t>
      </w:r>
      <w:r w:rsidR="004B6723" w:rsidRPr="004B6723">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EAA8E4" w14:textId="77777777" w:rsidR="00162743" w:rsidRPr="005A24F7" w:rsidRDefault="00162743" w:rsidP="007475FE">
      <w:pPr>
        <w:spacing w:line="280" w:lineRule="atLeast"/>
        <w:rPr>
          <w:rFonts w:ascii="Arial" w:eastAsia="ＭＳ Ｐ明朝" w:hAnsi="Arial" w:cs="Arial"/>
        </w:rPr>
      </w:pPr>
    </w:p>
    <w:p w14:paraId="315E07F3" w14:textId="4585FF64" w:rsidR="00E83BCD" w:rsidRPr="00162743" w:rsidRDefault="00355CB9" w:rsidP="00814116">
      <w:pPr>
        <w:pStyle w:val="4"/>
      </w:pPr>
      <w:r w:rsidRPr="00162743">
        <w:t>2.</w:t>
      </w:r>
      <w:r w:rsidR="00B13678">
        <w:t>51</w:t>
      </w:r>
      <w:r w:rsidRPr="00162743">
        <w:t>.4</w:t>
      </w:r>
      <w:r w:rsidRPr="00162743">
        <w:t xml:space="preserve">　「低ナトリウム血症／ＳＩＡＤＨ</w:t>
      </w:r>
      <w:r w:rsidR="004B6723" w:rsidRPr="004B6723">
        <w:rPr>
          <w:rFonts w:hint="eastAsia"/>
        </w:rPr>
        <w:t>（</w:t>
      </w:r>
      <w:r w:rsidR="004B6723" w:rsidRPr="004B6723">
        <w:rPr>
          <w:rFonts w:hint="eastAsia"/>
        </w:rPr>
        <w:t>Hyponatraemia/SIADH</w:t>
      </w:r>
      <w:r w:rsidR="004B6723" w:rsidRPr="004B6723">
        <w:rPr>
          <w:rFonts w:hint="eastAsia"/>
        </w:rPr>
        <w:t>）</w:t>
      </w:r>
      <w:r w:rsidRPr="00162743">
        <w:t>（ＳＭＱ）」の参考資料リスト</w:t>
      </w:r>
    </w:p>
    <w:p w14:paraId="7F63B5F0"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14:paraId="2F47AF06" w14:textId="77777777" w:rsidR="00874597" w:rsidRPr="005A24F7" w:rsidRDefault="00874597" w:rsidP="007475FE">
      <w:pPr>
        <w:keepLines/>
        <w:numPr>
          <w:ilvl w:val="0"/>
          <w:numId w:val="70"/>
        </w:numPr>
        <w:spacing w:line="340" w:lineRule="atLeast"/>
        <w:jc w:val="left"/>
        <w:rPr>
          <w:rFonts w:ascii="Arial" w:eastAsia="ＭＳ Ｐ明朝" w:hAnsi="Arial" w:cs="Arial"/>
        </w:rPr>
      </w:pPr>
      <w:r w:rsidRPr="005A24F7">
        <w:rPr>
          <w:rFonts w:ascii="Arial" w:eastAsia="ＭＳ Ｐ明朝" w:hAnsi="Arial" w:cs="Arial"/>
        </w:rPr>
        <w:t>Joy MS and Hladik GA.  Disorders of sodium, water, calcium, and phosphorus homeostasis.  Pharmacotherapy: A Pathophysiologic Approach (5th Ed).  DiPiro JT, Talbert RL, and Yee GC et al (Eds).  McGraw-Hill: New York, NY.  2002.  pg. 953-979</w:t>
      </w:r>
      <w:r w:rsidR="00FC28D0">
        <w:rPr>
          <w:rFonts w:ascii="Arial" w:eastAsia="ＭＳ Ｐ明朝" w:hAnsi="Arial" w:cs="Arial"/>
        </w:rPr>
        <w:t>.</w:t>
      </w:r>
    </w:p>
    <w:p w14:paraId="6C125650"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r w:rsidR="00FC28D0">
        <w:rPr>
          <w:rFonts w:ascii="Arial" w:eastAsia="ＭＳ Ｐ明朝" w:hAnsi="Arial" w:cs="Arial"/>
        </w:rPr>
        <w:t>.</w:t>
      </w:r>
    </w:p>
    <w:p w14:paraId="168632CD"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r w:rsidR="00FC28D0">
        <w:rPr>
          <w:rFonts w:ascii="Arial" w:eastAsia="ＭＳ Ｐ明朝" w:hAnsi="Arial" w:cs="Arial"/>
        </w:rPr>
        <w:t>.</w:t>
      </w:r>
    </w:p>
    <w:p w14:paraId="3557A024" w14:textId="6711A67E" w:rsidR="00E83BCD" w:rsidRPr="00CE081A" w:rsidRDefault="00874597" w:rsidP="00111A35">
      <w:pPr>
        <w:pStyle w:val="3"/>
        <w:rPr>
          <w:lang w:val="en-US"/>
        </w:rPr>
      </w:pPr>
      <w:bookmarkStart w:id="554" w:name="_2.47_「筋緊張低下－反応性低下発作_（Hypotonic-hypo"/>
      <w:bookmarkEnd w:id="554"/>
      <w:r w:rsidRPr="00CE081A">
        <w:rPr>
          <w:lang w:val="en-US"/>
        </w:rPr>
        <w:br w:type="page"/>
      </w:r>
      <w:bookmarkStart w:id="555" w:name="_Toc78904327"/>
      <w:bookmarkStart w:id="556" w:name="_Toc95749455"/>
      <w:bookmarkStart w:id="557" w:name="_Hlk73963822"/>
      <w:bookmarkStart w:id="558" w:name="_Toc252957615"/>
      <w:bookmarkStart w:id="559" w:name="_Toc252959994"/>
      <w:r w:rsidR="00777851" w:rsidRPr="00CE081A">
        <w:rPr>
          <w:lang w:val="en-US"/>
        </w:rPr>
        <w:t>2.</w:t>
      </w:r>
      <w:r w:rsidR="00B13678" w:rsidRPr="00CE081A">
        <w:rPr>
          <w:lang w:val="en-US"/>
        </w:rPr>
        <w:t>52</w:t>
      </w:r>
      <w:r w:rsidR="00AD6F73" w:rsidRPr="00CE081A">
        <w:rPr>
          <w:lang w:val="en-US"/>
        </w:rPr>
        <w:tab/>
      </w:r>
      <w:r w:rsidR="00D215E1" w:rsidRPr="00F81711">
        <w:rPr>
          <w:rFonts w:hAnsi="ＭＳ ゴシック" w:hint="eastAsia"/>
        </w:rPr>
        <w:t>「筋緊張低下</w:t>
      </w:r>
      <w:r w:rsidR="00D215E1" w:rsidRPr="00CE081A">
        <w:rPr>
          <w:rFonts w:hAnsi="ＭＳ ゴシック" w:hint="eastAsia"/>
          <w:lang w:val="en-US"/>
        </w:rPr>
        <w:t>－</w:t>
      </w:r>
      <w:r w:rsidR="00D215E1" w:rsidRPr="00F81711">
        <w:rPr>
          <w:rFonts w:hAnsi="ＭＳ ゴシック" w:hint="eastAsia"/>
        </w:rPr>
        <w:t>反応性低下発作</w:t>
      </w:r>
      <w:r w:rsidR="00D215E1" w:rsidRPr="00CE081A">
        <w:rPr>
          <w:lang w:val="en-US"/>
        </w:rPr>
        <w:br/>
      </w:r>
      <w:bookmarkStart w:id="560" w:name="_Hlk73963872"/>
      <w:r w:rsidR="00D215E1" w:rsidRPr="00CE081A">
        <w:rPr>
          <w:rFonts w:ascii="ＭＳ Ｐゴシック" w:hAnsi="ＭＳ Ｐゴシック" w:hint="eastAsia"/>
          <w:lang w:val="en-US"/>
        </w:rPr>
        <w:t>（</w:t>
      </w:r>
      <w:r w:rsidR="00D215E1" w:rsidRPr="00CE081A">
        <w:rPr>
          <w:rFonts w:ascii="ＭＳ Ｐゴシック" w:hAnsi="ＭＳ Ｐゴシック"/>
          <w:lang w:val="en-US"/>
        </w:rPr>
        <w:t>Hypotonic-hyporesponsive episode</w:t>
      </w:r>
      <w:r w:rsidR="00D215E1" w:rsidRPr="00CE081A">
        <w:rPr>
          <w:rFonts w:ascii="ＭＳ Ｐゴシック" w:hAnsi="ＭＳ Ｐゴシック" w:hint="eastAsia"/>
          <w:lang w:val="en-US"/>
        </w:rPr>
        <w:t>）</w:t>
      </w:r>
      <w:bookmarkEnd w:id="560"/>
      <w:r w:rsidR="00D215E1" w:rsidRPr="00CE081A">
        <w:rPr>
          <w:rFonts w:hAnsi="ＭＳ ゴシック" w:hint="eastAsia"/>
          <w:lang w:val="en-US"/>
        </w:rPr>
        <w:t>（ＳＭＱ）</w:t>
      </w:r>
      <w:r w:rsidR="00D215E1" w:rsidRPr="00F81711">
        <w:rPr>
          <w:rFonts w:hAnsi="ＭＳ ゴシック" w:hint="eastAsia"/>
        </w:rPr>
        <w:t>」</w:t>
      </w:r>
      <w:bookmarkEnd w:id="555"/>
      <w:bookmarkEnd w:id="556"/>
    </w:p>
    <w:p w14:paraId="7DA74B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602F0CD" w14:textId="77777777" w:rsidR="00874597" w:rsidRPr="005A24F7" w:rsidRDefault="00874597" w:rsidP="00874597">
      <w:pPr>
        <w:jc w:val="center"/>
        <w:rPr>
          <w:rFonts w:ascii="Arial" w:eastAsia="ＭＳ Ｐ明朝" w:hAnsi="Arial" w:cs="Arial"/>
          <w:sz w:val="22"/>
          <w:szCs w:val="22"/>
        </w:rPr>
      </w:pPr>
    </w:p>
    <w:p w14:paraId="09DC9D00" w14:textId="2B2D1AB3" w:rsidR="00E83BCD" w:rsidRPr="00B62291" w:rsidRDefault="00355CB9" w:rsidP="00814116">
      <w:pPr>
        <w:pStyle w:val="4"/>
      </w:pPr>
      <w:bookmarkStart w:id="561" w:name="_Toc300908411"/>
      <w:bookmarkStart w:id="562" w:name="_Toc300930533"/>
      <w:bookmarkEnd w:id="557"/>
      <w:r w:rsidRPr="00B62291">
        <w:t>2.</w:t>
      </w:r>
      <w:r w:rsidR="00B13678">
        <w:rPr>
          <w:lang w:val="en-US"/>
        </w:rPr>
        <w:t>52</w:t>
      </w:r>
      <w:r w:rsidRPr="00B62291">
        <w:t>.1</w:t>
      </w:r>
      <w:r w:rsidRPr="00B62291">
        <w:t xml:space="preserve">　定義</w:t>
      </w:r>
      <w:bookmarkEnd w:id="561"/>
      <w:bookmarkEnd w:id="562"/>
    </w:p>
    <w:p w14:paraId="6F7FC92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14:paraId="14543024"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14:paraId="7CC7824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p>
    <w:p w14:paraId="0CDD0C2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14:paraId="1726DBB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14:paraId="48C7451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14:paraId="1FB2156A"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14:paraId="0DEC54BC" w14:textId="7058F646"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w:t>
      </w:r>
      <w:r w:rsidR="001F6C11">
        <w:rPr>
          <w:rFonts w:ascii="Arial" w:eastAsia="ＭＳ Ｐ明朝" w:hAnsi="ＭＳ Ｐ明朝" w:cs="Arial"/>
          <w:szCs w:val="22"/>
        </w:rPr>
        <w:t>・</w:t>
      </w:r>
      <w:r w:rsidRPr="00FC28D0">
        <w:rPr>
          <w:rFonts w:ascii="Arial" w:eastAsia="ＭＳ Ｐ明朝" w:hAnsi="ＭＳ Ｐ明朝" w:cs="Arial"/>
          <w:szCs w:val="22"/>
        </w:rPr>
        <w:t>インフルエンザ菌タイプ</w:t>
      </w:r>
      <w:r w:rsidRPr="00FC28D0">
        <w:rPr>
          <w:rFonts w:ascii="Arial" w:eastAsia="ＭＳ Ｐ明朝" w:hAnsi="ＭＳ Ｐ明朝" w:cs="Arial"/>
          <w:szCs w:val="22"/>
        </w:rPr>
        <w:t>B</w:t>
      </w:r>
    </w:p>
    <w:p w14:paraId="3E7B5FE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14:paraId="1E19FB5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14:paraId="65CB8F0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14:paraId="4D3A93EC"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14:paraId="5B49AE28"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14:paraId="34AB242D" w14:textId="77777777" w:rsidR="00874597" w:rsidRPr="00FE56C6" w:rsidRDefault="00874597" w:rsidP="008B0A6B">
      <w:pPr>
        <w:numPr>
          <w:ilvl w:val="0"/>
          <w:numId w:val="3"/>
        </w:numPr>
        <w:adjustRightInd/>
        <w:textAlignment w:val="auto"/>
        <w:rPr>
          <w:rFonts w:ascii="Arial" w:eastAsia="ＭＳ Ｐ明朝" w:hAnsi="ＭＳ Ｐ明朝" w:cs="Arial"/>
          <w:szCs w:val="22"/>
        </w:rPr>
      </w:pPr>
      <w:r w:rsidRPr="00FE56C6">
        <w:rPr>
          <w:rFonts w:ascii="Arial" w:eastAsia="ＭＳ Ｐ明朝" w:hAnsi="ＭＳ Ｐ明朝" w:cs="Arial"/>
          <w:szCs w:val="22"/>
        </w:rPr>
        <w:t>観察された現象が下記に関連する場合は明確ではない：</w:t>
      </w:r>
    </w:p>
    <w:p w14:paraId="24979E8D"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14:paraId="67AA56A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14:paraId="0CCAE677"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14:paraId="5EF813A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14:paraId="6E1614B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14:paraId="60260C7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14:paraId="2EB93CD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14:paraId="135F2D57" w14:textId="77777777" w:rsidR="00874597" w:rsidRPr="005A24F7" w:rsidRDefault="00EC1056"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14:paraId="455B2F6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14:paraId="56368996" w14:textId="77777777" w:rsidR="00874597" w:rsidRPr="005A24F7" w:rsidRDefault="00874597" w:rsidP="00874597">
      <w:pPr>
        <w:jc w:val="left"/>
        <w:rPr>
          <w:rFonts w:ascii="Arial" w:eastAsia="ＭＳ Ｐ明朝" w:hAnsi="Arial" w:cs="Arial"/>
          <w:b/>
          <w:szCs w:val="21"/>
          <w:lang w:val="en-GB"/>
        </w:rPr>
      </w:pPr>
    </w:p>
    <w:p w14:paraId="05493369" w14:textId="77777777" w:rsidR="00874597" w:rsidRPr="005A24F7" w:rsidRDefault="00874597" w:rsidP="00874597">
      <w:pPr>
        <w:jc w:val="left"/>
        <w:rPr>
          <w:rFonts w:ascii="Arial" w:eastAsia="ＭＳ Ｐ明朝" w:hAnsi="Arial" w:cs="Arial"/>
          <w:b/>
          <w:szCs w:val="21"/>
          <w:lang w:val="en-GB"/>
        </w:rPr>
      </w:pPr>
    </w:p>
    <w:p w14:paraId="6445F68B" w14:textId="77777777" w:rsidR="00874597" w:rsidRPr="005A24F7" w:rsidRDefault="00874597" w:rsidP="00874597">
      <w:pPr>
        <w:jc w:val="left"/>
        <w:rPr>
          <w:rFonts w:ascii="Arial" w:eastAsia="ＭＳ Ｐ明朝" w:hAnsi="Arial" w:cs="Arial"/>
          <w:b/>
          <w:szCs w:val="21"/>
          <w:lang w:val="en-GB"/>
        </w:rPr>
      </w:pPr>
    </w:p>
    <w:p w14:paraId="6B102390" w14:textId="77777777"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14:paraId="286BC824" w14:textId="77777777" w:rsidTr="00874597">
        <w:trPr>
          <w:trHeight w:val="420"/>
        </w:trPr>
        <w:tc>
          <w:tcPr>
            <w:tcW w:w="1418" w:type="dxa"/>
            <w:vMerge w:val="restart"/>
            <w:shd w:val="clear" w:color="auto" w:fill="D9D9D9"/>
            <w:vAlign w:val="center"/>
          </w:tcPr>
          <w:p w14:paraId="653128D2"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パラメーター</w:t>
            </w:r>
          </w:p>
        </w:tc>
        <w:tc>
          <w:tcPr>
            <w:tcW w:w="7749" w:type="dxa"/>
            <w:gridSpan w:val="5"/>
            <w:shd w:val="clear" w:color="auto" w:fill="D9D9D9"/>
            <w:vAlign w:val="center"/>
          </w:tcPr>
          <w:p w14:paraId="29F7F481"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14:paraId="01EF5BD7" w14:textId="77777777" w:rsidTr="00874597">
        <w:trPr>
          <w:trHeight w:val="422"/>
        </w:trPr>
        <w:tc>
          <w:tcPr>
            <w:tcW w:w="1418" w:type="dxa"/>
            <w:vMerge/>
            <w:shd w:val="clear" w:color="auto" w:fill="D9D9D9"/>
          </w:tcPr>
          <w:p w14:paraId="49E9C74C"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14:paraId="288F8D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14:paraId="2638CC87"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14:paraId="6C0B20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14:paraId="761D6EDD" w14:textId="77777777" w:rsidTr="00874597">
        <w:trPr>
          <w:trHeight w:val="602"/>
        </w:trPr>
        <w:tc>
          <w:tcPr>
            <w:tcW w:w="1418" w:type="dxa"/>
            <w:vAlign w:val="center"/>
          </w:tcPr>
          <w:p w14:paraId="56A3061E" w14:textId="77777777"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14:paraId="472EA3E3"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14:paraId="6352170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5F4A4008"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3E87609A"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14:paraId="6A91CAC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14:paraId="552222D4" w14:textId="77777777" w:rsidTr="001A7257">
        <w:trPr>
          <w:trHeight w:val="356"/>
        </w:trPr>
        <w:tc>
          <w:tcPr>
            <w:tcW w:w="1418" w:type="dxa"/>
          </w:tcPr>
          <w:p w14:paraId="6232F910" w14:textId="77777777"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14:paraId="5889C07D"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14:paraId="37AA67E8"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14:paraId="1F6109B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68BEBAE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14:paraId="7814E85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14:paraId="628C3A08" w14:textId="77777777" w:rsidTr="00874597">
        <w:trPr>
          <w:trHeight w:val="601"/>
        </w:trPr>
        <w:tc>
          <w:tcPr>
            <w:tcW w:w="1418" w:type="dxa"/>
            <w:vAlign w:val="center"/>
          </w:tcPr>
          <w:p w14:paraId="199EF4F6" w14:textId="77777777"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14:paraId="022841F6" w14:textId="77777777" w:rsidR="00874597" w:rsidRPr="0088308A" w:rsidRDefault="00874597" w:rsidP="0088308A">
            <w:pPr>
              <w:tabs>
                <w:tab w:val="center" w:pos="4320"/>
                <w:tab w:val="right" w:pos="8640"/>
              </w:tabs>
              <w:autoSpaceDE w:val="0"/>
              <w:autoSpaceDN w:val="0"/>
              <w:spacing w:line="240" w:lineRule="exact"/>
              <w:jc w:val="center"/>
              <w:rPr>
                <w:rFonts w:ascii="Arial" w:eastAsia="ＭＳ Ｐ明朝" w:hAnsi="ＭＳ Ｐ明朝" w:cs="Arial"/>
                <w:szCs w:val="21"/>
              </w:rPr>
            </w:pPr>
            <w:r w:rsidRPr="005A24F7">
              <w:rPr>
                <w:rFonts w:ascii="Arial" w:eastAsia="ＭＳ Ｐ明朝" w:hAnsi="ＭＳ Ｐ明朝" w:cs="Arial"/>
                <w:szCs w:val="21"/>
              </w:rPr>
              <w:t>蒼白</w:t>
            </w:r>
            <w:r w:rsidRPr="0088308A">
              <w:rPr>
                <w:rFonts w:ascii="Arial" w:eastAsia="ＭＳ Ｐ明朝" w:hAnsi="ＭＳ Ｐ明朝" w:cs="Arial"/>
                <w:szCs w:val="21"/>
              </w:rPr>
              <w:t xml:space="preserve"> </w:t>
            </w:r>
            <w:r w:rsidRPr="005A24F7">
              <w:rPr>
                <w:rFonts w:ascii="Arial" w:eastAsia="ＭＳ Ｐ明朝" w:hAnsi="ＭＳ Ｐ明朝" w:cs="Arial"/>
                <w:szCs w:val="21"/>
              </w:rPr>
              <w:t>または</w:t>
            </w:r>
            <w:r w:rsidRPr="0088308A">
              <w:rPr>
                <w:rFonts w:ascii="Arial" w:eastAsia="ＭＳ Ｐ明朝" w:hAnsi="ＭＳ Ｐ明朝" w:cs="Arial"/>
                <w:szCs w:val="21"/>
              </w:rPr>
              <w:t xml:space="preserve"> </w:t>
            </w:r>
            <w:r w:rsidRPr="005A24F7">
              <w:rPr>
                <w:rFonts w:ascii="Arial" w:eastAsia="ＭＳ Ｐ明朝" w:hAnsi="ＭＳ Ｐ明朝" w:cs="Arial"/>
                <w:szCs w:val="21"/>
              </w:rPr>
              <w:t>チアノーゼ</w:t>
            </w:r>
          </w:p>
        </w:tc>
        <w:tc>
          <w:tcPr>
            <w:tcW w:w="1560" w:type="dxa"/>
            <w:vAlign w:val="center"/>
          </w:tcPr>
          <w:p w14:paraId="5D771D82"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3DB3E55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14:paraId="3971EE4F"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14:paraId="62D00CE9"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14:paraId="389B3A9F" w14:textId="6D3EFDE0" w:rsidR="00874597" w:rsidRPr="005A24F7" w:rsidRDefault="00874597" w:rsidP="007475FE">
      <w:pPr>
        <w:pStyle w:val="a4"/>
        <w:tabs>
          <w:tab w:val="left" w:pos="6096"/>
        </w:tabs>
        <w:spacing w:beforeLines="50" w:after="0"/>
        <w:jc w:val="left"/>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C5618A">
        <w:rPr>
          <w:rFonts w:ascii="Arial" w:eastAsia="ＭＳ Ｐ明朝" w:hAnsi="Arial" w:cs="Arial" w:hint="eastAsia"/>
        </w:rPr>
        <w:t>4</w:t>
      </w:r>
      <w:r w:rsidRPr="005A24F7">
        <w:rPr>
          <w:rFonts w:ascii="Arial" w:eastAsia="ＭＳ Ｐ明朝" w:hAnsi="ＭＳ Ｐ明朝" w:cs="Arial"/>
        </w:rPr>
        <w:t xml:space="preserve">　</w:t>
      </w:r>
      <w:r w:rsidR="00277BDE">
        <w:rPr>
          <w:rFonts w:ascii="Arial" w:eastAsia="ＭＳ Ｐ明朝" w:hAnsi="ＭＳ Ｐ明朝" w:cs="Arial" w:hint="eastAsia"/>
        </w:rPr>
        <w:t>「</w:t>
      </w:r>
      <w:r w:rsidRPr="005A24F7">
        <w:rPr>
          <w:rFonts w:ascii="Arial" w:eastAsia="ＭＳ Ｐ明朝" w:hAnsi="ＭＳ Ｐ明朝" w:cs="Arial"/>
          <w:caps/>
        </w:rPr>
        <w:t>筋緊張低下－反応性低下発作</w:t>
      </w:r>
      <w:r w:rsidR="00D41147" w:rsidRPr="00F17F08">
        <w:rPr>
          <w:rFonts w:ascii="Arial" w:eastAsia="ＭＳ Ｐ明朝" w:hAnsi="Arial" w:cs="Arial" w:hint="eastAsia"/>
          <w:caps/>
        </w:rPr>
        <w:t>（</w:t>
      </w:r>
      <w:r w:rsidR="0033009D" w:rsidRPr="009E69E8">
        <w:rPr>
          <w:rFonts w:ascii="Arial" w:eastAsia="ＭＳ Ｐ明朝" w:hAnsi="Arial" w:cs="Arial"/>
        </w:rPr>
        <w:t>Hypotonic-hyporesponsive episode</w:t>
      </w:r>
      <w:r w:rsidR="00D41147" w:rsidRPr="0033009D">
        <w:rPr>
          <w:rFonts w:ascii="Arial" w:eastAsia="ＭＳ Ｐ明朝" w:hAnsi="ＭＳ Ｐ明朝" w:cs="Arial" w:hint="eastAsia"/>
          <w:caps/>
        </w:rPr>
        <w:t>）</w:t>
      </w:r>
      <w:r w:rsidRPr="005A24F7">
        <w:rPr>
          <w:rFonts w:ascii="Arial" w:eastAsia="ＭＳ Ｐ明朝" w:hAnsi="ＭＳ Ｐ明朝" w:cs="Arial"/>
          <w:caps/>
        </w:rPr>
        <w:t>（ＳＭＱ）</w:t>
      </w:r>
      <w:r w:rsidR="00277BDE">
        <w:rPr>
          <w:rFonts w:ascii="Arial" w:eastAsia="ＭＳ Ｐ明朝" w:hAnsi="ＭＳ Ｐ明朝" w:cs="Arial" w:hint="eastAsia"/>
          <w:caps/>
        </w:rPr>
        <w:t>」</w:t>
      </w:r>
      <w:r w:rsidRPr="005A24F7">
        <w:rPr>
          <w:rFonts w:ascii="Arial" w:eastAsia="ＭＳ Ｐ明朝" w:hAnsi="ＭＳ Ｐ明朝" w:cs="Arial"/>
        </w:rPr>
        <w:t>に関する確定診断のアルゴリズムのレベル</w:t>
      </w:r>
    </w:p>
    <w:p w14:paraId="3624A6F3" w14:textId="77777777" w:rsidR="00874597" w:rsidRPr="005A24F7" w:rsidRDefault="00874597" w:rsidP="007528B4">
      <w:pPr>
        <w:rPr>
          <w:rFonts w:ascii="Arial" w:eastAsia="ＭＳ Ｐ明朝" w:hAnsi="Arial" w:cs="Arial"/>
        </w:rPr>
      </w:pPr>
    </w:p>
    <w:p w14:paraId="3725932B" w14:textId="7C660038" w:rsidR="00E83BCD" w:rsidRPr="00B62291" w:rsidRDefault="00355CB9" w:rsidP="00814116">
      <w:pPr>
        <w:pStyle w:val="4"/>
      </w:pPr>
      <w:bookmarkStart w:id="563" w:name="_Toc300908412"/>
      <w:bookmarkStart w:id="564" w:name="_Toc300930534"/>
      <w:r w:rsidRPr="00B62291">
        <w:t>2.</w:t>
      </w:r>
      <w:r w:rsidR="00B13678">
        <w:rPr>
          <w:lang w:val="en-US"/>
        </w:rPr>
        <w:t>52</w:t>
      </w:r>
      <w:r w:rsidRPr="00B62291">
        <w:t>.2</w:t>
      </w:r>
      <w:r w:rsidRPr="00B62291">
        <w:t xml:space="preserve">　包含／除外基準</w:t>
      </w:r>
      <w:bookmarkEnd w:id="563"/>
      <w:bookmarkEnd w:id="564"/>
    </w:p>
    <w:p w14:paraId="378B98C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17036E7" w14:textId="4C847B5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w:t>
      </w:r>
      <w:r w:rsidR="00C5618A">
        <w:rPr>
          <w:rFonts w:ascii="Arial" w:eastAsia="ＭＳ Ｐ明朝" w:hAnsi="ＭＳ Ｐ明朝" w:cs="Arial" w:hint="eastAsia"/>
          <w:szCs w:val="22"/>
        </w:rPr>
        <w:t>を示す</w:t>
      </w:r>
      <w:r w:rsidRPr="005A24F7">
        <w:rPr>
          <w:rFonts w:ascii="Arial" w:eastAsia="ＭＳ Ｐ明朝" w:hAnsi="ＭＳ Ｐ明朝" w:cs="Arial"/>
          <w:szCs w:val="22"/>
        </w:rPr>
        <w:t>用語</w:t>
      </w:r>
    </w:p>
    <w:p w14:paraId="48F6E906" w14:textId="62B9E8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w:t>
      </w:r>
      <w:r w:rsidR="00953607">
        <w:rPr>
          <w:rFonts w:ascii="Arial" w:eastAsia="ＭＳ Ｐ明朝" w:hAnsi="ＭＳ Ｐ明朝" w:cs="Arial" w:hint="eastAsia"/>
          <w:szCs w:val="22"/>
        </w:rPr>
        <w:t>（例</w:t>
      </w:r>
      <w:r w:rsidR="00953607">
        <w:rPr>
          <w:rFonts w:ascii="Arial" w:eastAsia="ＭＳ Ｐ明朝" w:hAnsi="ＭＳ Ｐ明朝" w:cs="Arial" w:hint="eastAsia"/>
          <w:szCs w:val="22"/>
        </w:rPr>
        <w:t>:</w:t>
      </w:r>
      <w:r w:rsidR="00953607">
        <w:rPr>
          <w:rFonts w:ascii="Arial" w:eastAsia="ＭＳ Ｐ明朝" w:hAnsi="ＭＳ Ｐ明朝" w:cs="Arial" w:hint="eastAsia"/>
          <w:szCs w:val="22"/>
        </w:rPr>
        <w:t>チアノーゼ（</w:t>
      </w:r>
      <w:r w:rsidR="00953607">
        <w:rPr>
          <w:rFonts w:ascii="Arial" w:eastAsia="ＭＳ Ｐ明朝" w:hAnsi="ＭＳ Ｐ明朝" w:cs="Arial" w:hint="eastAsia"/>
          <w:szCs w:val="22"/>
        </w:rPr>
        <w:t>C</w:t>
      </w:r>
      <w:r w:rsidR="00953607">
        <w:rPr>
          <w:rFonts w:ascii="Arial" w:eastAsia="ＭＳ Ｐ明朝" w:hAnsi="ＭＳ Ｐ明朝" w:cs="Arial"/>
          <w:szCs w:val="22"/>
        </w:rPr>
        <w:t>yanosis</w:t>
      </w:r>
      <w:r w:rsidR="00953607">
        <w:rPr>
          <w:rFonts w:ascii="Arial" w:eastAsia="ＭＳ Ｐ明朝" w:hAnsi="ＭＳ Ｐ明朝" w:cs="Arial" w:hint="eastAsia"/>
          <w:szCs w:val="22"/>
        </w:rPr>
        <w:t>））</w:t>
      </w:r>
    </w:p>
    <w:p w14:paraId="435672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66DF6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14:paraId="23A6FB8E" w14:textId="77777777" w:rsidR="00874597" w:rsidRPr="005A24F7" w:rsidRDefault="00874597" w:rsidP="00874597">
      <w:pPr>
        <w:ind w:left="1080"/>
        <w:jc w:val="left"/>
        <w:rPr>
          <w:rFonts w:ascii="Arial" w:eastAsia="ＭＳ Ｐ明朝" w:hAnsi="Arial" w:cs="Arial"/>
          <w:b/>
          <w:szCs w:val="21"/>
        </w:rPr>
      </w:pPr>
    </w:p>
    <w:p w14:paraId="580D2A0F" w14:textId="77777777"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14:paraId="0C13797D" w14:textId="28A8CBDC"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推奨されるアルゴリズムとされている</w:t>
      </w:r>
    </w:p>
    <w:p w14:paraId="6228636F" w14:textId="77777777" w:rsidR="00874597" w:rsidRPr="005A24F7" w:rsidRDefault="00874597" w:rsidP="007528B4">
      <w:pPr>
        <w:rPr>
          <w:rFonts w:ascii="Arial" w:eastAsia="ＭＳ Ｐ明朝" w:hAnsi="Arial" w:cs="Arial"/>
        </w:rPr>
      </w:pPr>
    </w:p>
    <w:p w14:paraId="427B8DEA" w14:textId="7B92E712" w:rsidR="00E83BCD" w:rsidRPr="00B62291" w:rsidRDefault="00355CB9" w:rsidP="00814116">
      <w:pPr>
        <w:pStyle w:val="4"/>
      </w:pPr>
      <w:r w:rsidRPr="00B62291">
        <w:t>2.</w:t>
      </w:r>
      <w:r w:rsidR="00B13678">
        <w:rPr>
          <w:lang w:val="en-US"/>
        </w:rPr>
        <w:t>52</w:t>
      </w:r>
      <w:r w:rsidRPr="00B62291">
        <w:t>.3</w:t>
      </w:r>
      <w:r w:rsidR="00DE04E6" w:rsidRPr="00911EB8">
        <w:t xml:space="preserve">　</w:t>
      </w:r>
      <w:r w:rsidRPr="00B62291">
        <w:t>アルゴリズム</w:t>
      </w:r>
    </w:p>
    <w:p w14:paraId="190015C3" w14:textId="185671E8" w:rsidR="00874597" w:rsidRPr="00277BDE" w:rsidRDefault="00874597" w:rsidP="007528B4">
      <w:pPr>
        <w:rPr>
          <w:rFonts w:ascii="Arial" w:eastAsia="ＭＳ Ｐ明朝" w:hAnsi="Arial" w:cs="Arial"/>
          <w:lang w:val="fr-BE"/>
        </w:rPr>
      </w:pPr>
      <w:r w:rsidRPr="005A24F7">
        <w:rPr>
          <w:rFonts w:ascii="Arial" w:eastAsia="ＭＳ Ｐ明朝" w:hAnsi="ＭＳ Ｐ明朝" w:cs="Arial"/>
        </w:rPr>
        <w:t>「筋緊張低下</w:t>
      </w:r>
      <w:r w:rsidRPr="00277BDE">
        <w:rPr>
          <w:rFonts w:ascii="Arial" w:eastAsia="ＭＳ Ｐ明朝" w:hAnsi="ＭＳ Ｐ明朝" w:cs="Arial"/>
          <w:lang w:val="fr-BE"/>
        </w:rPr>
        <w:t>－</w:t>
      </w:r>
      <w:r w:rsidRPr="005A24F7">
        <w:rPr>
          <w:rFonts w:ascii="Arial" w:eastAsia="ＭＳ Ｐ明朝" w:hAnsi="ＭＳ Ｐ明朝" w:cs="Arial"/>
        </w:rPr>
        <w:t>反応性低下発作</w:t>
      </w:r>
      <w:r w:rsidRPr="00277BDE">
        <w:rPr>
          <w:rFonts w:ascii="Arial" w:eastAsia="ＭＳ Ｐ明朝" w:hAnsi="ＭＳ Ｐ明朝" w:cs="Arial"/>
          <w:lang w:val="fr-BE"/>
        </w:rPr>
        <w:t>（</w:t>
      </w:r>
      <w:r w:rsidRPr="00277BDE">
        <w:rPr>
          <w:rFonts w:ascii="Arial" w:eastAsia="ＭＳ Ｐ明朝" w:hAnsi="Arial" w:cs="Arial"/>
          <w:lang w:val="fr-BE"/>
        </w:rPr>
        <w:t>Hypotonic-hyporesponsive episode</w:t>
      </w:r>
      <w:r w:rsidRPr="00277BDE">
        <w:rPr>
          <w:rFonts w:ascii="Arial" w:eastAsia="ＭＳ Ｐ明朝" w:hAnsi="ＭＳ Ｐ明朝" w:cs="Arial"/>
          <w:lang w:val="fr-BE"/>
        </w:rPr>
        <w:t>）</w:t>
      </w:r>
      <w:r w:rsidR="00D41147" w:rsidRPr="00277BDE">
        <w:rPr>
          <w:rFonts w:ascii="Arial" w:eastAsia="ＭＳ Ｐ明朝" w:hAnsi="ＭＳ Ｐ明朝" w:cs="Arial" w:hint="eastAsia"/>
          <w:lang w:val="fr-BE"/>
        </w:rPr>
        <w:t>（ＳＭＱ）</w:t>
      </w:r>
      <w:r w:rsidRPr="005A24F7">
        <w:rPr>
          <w:rFonts w:ascii="Arial" w:eastAsia="ＭＳ Ｐ明朝" w:hAnsi="ＭＳ Ｐ明朝" w:cs="Arial"/>
        </w:rPr>
        <w:t>」のアルゴリズムカテゴリーは次のように定義されている</w:t>
      </w:r>
      <w:r w:rsidRPr="00277BDE">
        <w:rPr>
          <w:rFonts w:ascii="Arial" w:eastAsia="ＭＳ Ｐ明朝" w:hAnsi="ＭＳ Ｐ明朝" w:cs="Arial"/>
          <w:lang w:val="fr-BE"/>
        </w:rPr>
        <w:t>：</w:t>
      </w:r>
    </w:p>
    <w:p w14:paraId="334FA5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14:paraId="11992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14:paraId="3AFF90B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14:paraId="795FB8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14:paraId="68355E7C" w14:textId="77777777"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276BB8C" w14:textId="77777777"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p>
    <w:p w14:paraId="0005D7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14:paraId="7B2579AF"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67BA24A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14:paraId="6B1D595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は追加のアルゴリズムを選択しても良い。</w:t>
      </w:r>
    </w:p>
    <w:p w14:paraId="5FFA02D3" w14:textId="77777777" w:rsidR="00CA0544" w:rsidRPr="005A24F7" w:rsidRDefault="00CA0544" w:rsidP="00874597">
      <w:pPr>
        <w:rPr>
          <w:rFonts w:ascii="Arial" w:eastAsia="ＭＳ Ｐ明朝" w:hAnsi="Arial" w:cs="Arial"/>
        </w:rPr>
      </w:pPr>
      <w:bookmarkStart w:id="565" w:name="_Toc300908413"/>
      <w:bookmarkStart w:id="566" w:name="_Toc300930535"/>
    </w:p>
    <w:p w14:paraId="07DC0745" w14:textId="15EF81FA" w:rsidR="00FA7F59" w:rsidRPr="00F83B79" w:rsidRDefault="00355CB9" w:rsidP="00814116">
      <w:pPr>
        <w:pStyle w:val="4"/>
      </w:pPr>
      <w:r w:rsidRPr="00B62291">
        <w:t>2.</w:t>
      </w:r>
      <w:r w:rsidR="00B13678">
        <w:rPr>
          <w:lang w:val="en-US"/>
        </w:rPr>
        <w:t>52</w:t>
      </w:r>
      <w:r w:rsidRPr="00B62291">
        <w:t>.4</w:t>
      </w:r>
      <w:r w:rsidR="00321B3F" w:rsidRPr="00911EB8">
        <w:t xml:space="preserve">　</w:t>
      </w:r>
      <w:r w:rsidR="00FA7F59" w:rsidRPr="00F83B79">
        <w:rPr>
          <w:rFonts w:hint="eastAsia"/>
        </w:rPr>
        <w:t>検索の実施と検索結果の予測に関する注釈</w:t>
      </w:r>
    </w:p>
    <w:p w14:paraId="1F0FA6C7" w14:textId="51E43296" w:rsidR="00FA7F59" w:rsidRPr="006775F8" w:rsidRDefault="00FA7F59" w:rsidP="006775F8">
      <w:r w:rsidRPr="006775F8">
        <w:rPr>
          <w:rFonts w:ascii="Arial" w:hAnsi="Arial" w:cs="Arial" w:hint="eastAsia"/>
        </w:rPr>
        <w:t>狭域検索と広域検索に加えて「筋緊張低下</w:t>
      </w:r>
      <w:r w:rsidRPr="006775F8">
        <w:rPr>
          <w:rFonts w:ascii="Arial" w:hAnsi="Arial" w:cs="Arial" w:hint="eastAsia"/>
          <w:lang w:val="fr-BE"/>
        </w:rPr>
        <w:t>－</w:t>
      </w:r>
      <w:r w:rsidRPr="006775F8">
        <w:rPr>
          <w:rFonts w:ascii="Arial" w:hAnsi="Arial" w:cs="Arial" w:hint="eastAsia"/>
        </w:rPr>
        <w:t>反応性低下発作</w:t>
      </w:r>
      <w:r w:rsidRPr="006775F8">
        <w:rPr>
          <w:rFonts w:ascii="Arial" w:hAnsi="Arial" w:cs="Arial" w:hint="eastAsia"/>
          <w:lang w:val="fr-BE"/>
        </w:rPr>
        <w:t>（</w:t>
      </w:r>
      <w:r w:rsidRPr="006775F8">
        <w:rPr>
          <w:rFonts w:ascii="ＭＳ Ｐゴシック" w:eastAsia="ＭＳ Ｐゴシック" w:hAnsi="ＭＳ Ｐゴシック" w:cs="Arial"/>
          <w:lang w:val="fr-BE"/>
        </w:rPr>
        <w:t>Hypotonic-hyporesponsive episode</w:t>
      </w:r>
      <w:r w:rsidRPr="006775F8">
        <w:rPr>
          <w:rFonts w:ascii="Arial" w:hAnsi="Arial" w:cs="Arial" w:hint="eastAsia"/>
          <w:lang w:val="fr-BE"/>
        </w:rPr>
        <w:t>）（</w:t>
      </w:r>
      <w:r w:rsidR="00F83B79" w:rsidRPr="00387CC8">
        <w:rPr>
          <w:rFonts w:hint="eastAsia"/>
          <w:lang w:val="fr-BE"/>
        </w:rPr>
        <w:t>ＳＭＱ</w:t>
      </w:r>
      <w:r w:rsidRPr="006775F8">
        <w:rPr>
          <w:rFonts w:ascii="Arial" w:hAnsi="Arial" w:cs="Arial" w:hint="eastAsia"/>
          <w:lang w:val="fr-BE"/>
        </w:rPr>
        <w:t>）</w:t>
      </w:r>
      <w:r w:rsidRPr="006775F8">
        <w:rPr>
          <w:rFonts w:ascii="Arial" w:hAnsi="Arial" w:cs="Arial" w:hint="eastAsia"/>
        </w:rPr>
        <w:t>」はアルゴリズムを持つ</w:t>
      </w:r>
      <w:r w:rsidRPr="006775F8">
        <w:rPr>
          <w:rFonts w:ascii="Arial" w:hAnsi="Arial" w:cs="Arial"/>
          <w:lang w:val="fr-BE"/>
        </w:rPr>
        <w:t>SMQ</w:t>
      </w:r>
      <w:r w:rsidRPr="006775F8">
        <w:rPr>
          <w:rFonts w:ascii="Arial" w:hAnsi="Arial" w:cs="Arial" w:hint="eastAsia"/>
        </w:rPr>
        <w:t>である。本アルゴリズムは、目的の症例をさらに絞り込みするための、さまざまなカテゴリ</w:t>
      </w:r>
      <w:r w:rsidR="00877348">
        <w:rPr>
          <w:rFonts w:ascii="Arial" w:hAnsi="Arial" w:cs="Arial" w:hint="eastAsia"/>
        </w:rPr>
        <w:t>ー</w:t>
      </w:r>
      <w:r w:rsidRPr="006775F8">
        <w:rPr>
          <w:rFonts w:ascii="Arial" w:hAnsi="Arial" w:cs="Arial" w:hint="eastAsia"/>
        </w:rPr>
        <w:t>間での広域検索用語の組み合わせである。本アルゴリズムは、以下に示すように、一つの検索後プロセスとして実装可能である。</w:t>
      </w:r>
    </w:p>
    <w:p w14:paraId="367DE96D" w14:textId="48CDA909" w:rsidR="00FA7F59" w:rsidRPr="006775F8" w:rsidRDefault="00FA7F59" w:rsidP="00711D79">
      <w:pPr>
        <w:pStyle w:val="aff4"/>
        <w:numPr>
          <w:ilvl w:val="0"/>
          <w:numId w:val="165"/>
        </w:numPr>
        <w:ind w:leftChars="0"/>
      </w:pPr>
      <w:r w:rsidRPr="006775F8">
        <w:rPr>
          <w:rFonts w:ascii="Arial" w:hAnsi="Arial" w:cs="Arial" w:hint="eastAsia"/>
        </w:rPr>
        <w:t>最初に、</w:t>
      </w:r>
      <w:r w:rsidRPr="006775F8">
        <w:rPr>
          <w:rFonts w:ascii="Arial" w:hAnsi="Arial" w:cs="Arial"/>
        </w:rPr>
        <w:t>SMQ</w:t>
      </w:r>
      <w:r w:rsidRPr="006775F8">
        <w:rPr>
          <w:rFonts w:ascii="Arial" w:hAnsi="Arial" w:cs="Arial" w:hint="eastAsia"/>
        </w:rPr>
        <w:t>クエリーを狭域</w:t>
      </w:r>
      <w:r w:rsidR="006775F8">
        <w:rPr>
          <w:rFonts w:ascii="Arial" w:hAnsi="Arial" w:cs="Arial" w:hint="eastAsia"/>
        </w:rPr>
        <w:t>／</w:t>
      </w:r>
      <w:r w:rsidRPr="006775F8">
        <w:rPr>
          <w:rFonts w:ascii="Arial" w:hAnsi="Arial" w:cs="Arial" w:hint="eastAsia"/>
        </w:rPr>
        <w:t>広域</w:t>
      </w:r>
      <w:r w:rsidRPr="006775F8">
        <w:rPr>
          <w:rFonts w:ascii="Arial" w:hAnsi="Arial" w:cs="Arial"/>
        </w:rPr>
        <w:t>SMQ</w:t>
      </w:r>
      <w:r w:rsidR="00372764" w:rsidRPr="006775F8">
        <w:rPr>
          <w:rFonts w:ascii="Arial" w:hAnsi="Arial" w:cs="Arial" w:hint="eastAsia"/>
        </w:rPr>
        <w:t>として適用して、関連する症例を検索</w:t>
      </w:r>
      <w:r w:rsidRPr="006775F8">
        <w:rPr>
          <w:rFonts w:ascii="Arial" w:hAnsi="Arial" w:cs="Arial" w:hint="eastAsia"/>
        </w:rPr>
        <w:t>する（</w:t>
      </w:r>
      <w:r w:rsidRPr="006775F8">
        <w:rPr>
          <w:rFonts w:ascii="Arial" w:hAnsi="Arial" w:cs="Arial"/>
        </w:rPr>
        <w:t>1.5.2.1</w:t>
      </w:r>
      <w:r w:rsidRPr="006775F8">
        <w:rPr>
          <w:rFonts w:ascii="Arial" w:hAnsi="Arial" w:cs="Arial" w:hint="eastAsia"/>
        </w:rPr>
        <w:t>参照）。</w:t>
      </w:r>
    </w:p>
    <w:p w14:paraId="35EF9320" w14:textId="2C9C190E" w:rsidR="00FA7F59" w:rsidRPr="00387CC8" w:rsidRDefault="00FA7F59" w:rsidP="00711D79">
      <w:pPr>
        <w:pStyle w:val="aff4"/>
        <w:numPr>
          <w:ilvl w:val="0"/>
          <w:numId w:val="164"/>
        </w:numPr>
        <w:ind w:leftChars="0"/>
      </w:pPr>
      <w:r w:rsidRPr="006775F8">
        <w:rPr>
          <w:rFonts w:ascii="Arial" w:hAnsi="Arial" w:cs="Arial" w:hint="eastAsia"/>
        </w:rPr>
        <w:t>検索後</w:t>
      </w:r>
      <w:r w:rsidR="00372764" w:rsidRPr="006775F8">
        <w:rPr>
          <w:rFonts w:ascii="Arial" w:hAnsi="Arial" w:cs="Arial" w:hint="eastAsia"/>
        </w:rPr>
        <w:t>の</w:t>
      </w:r>
      <w:r w:rsidRPr="006775F8">
        <w:rPr>
          <w:rFonts w:ascii="Arial" w:hAnsi="Arial" w:cs="Arial" w:hint="eastAsia"/>
        </w:rPr>
        <w:t>プロセス；</w:t>
      </w:r>
      <w:r w:rsidR="00C9647F" w:rsidRPr="006775F8">
        <w:rPr>
          <w:rFonts w:ascii="Arial" w:hAnsi="Arial" w:cs="Arial" w:hint="eastAsia"/>
        </w:rPr>
        <w:t>ソフトウエア</w:t>
      </w:r>
      <w:r w:rsidR="00372764" w:rsidRPr="006775F8">
        <w:rPr>
          <w:rFonts w:ascii="Arial" w:hAnsi="Arial" w:cs="Arial" w:hint="eastAsia"/>
        </w:rPr>
        <w:t>を用いて</w:t>
      </w:r>
      <w:r w:rsidRPr="006775F8">
        <w:rPr>
          <w:rFonts w:ascii="Arial" w:hAnsi="Arial" w:cs="Arial" w:hint="eastAsia"/>
        </w:rPr>
        <w:t>アルゴリズムの</w:t>
      </w:r>
      <w:r w:rsidR="00C9647F" w:rsidRPr="006775F8">
        <w:rPr>
          <w:rFonts w:ascii="Arial" w:hAnsi="Arial" w:cs="Arial" w:hint="eastAsia"/>
        </w:rPr>
        <w:t>組み合わせ</w:t>
      </w:r>
      <w:r w:rsidRPr="006775F8">
        <w:rPr>
          <w:rFonts w:ascii="Arial" w:hAnsi="Arial" w:cs="Arial" w:hint="eastAsia"/>
        </w:rPr>
        <w:t>を適用して上記で検索した症例をスクリーニングする。</w:t>
      </w:r>
      <w:r w:rsidRPr="00387CC8">
        <w:rPr>
          <w:rFonts w:ascii="Arial" w:hAnsi="Arial" w:cs="Arial" w:hint="eastAsia"/>
        </w:rPr>
        <w:t>検索した症例が小さなデータセットである場合、アルゴリズムをマニュアルレビューに適用することが可能。「筋緊張低下－反応性低下発作（</w:t>
      </w:r>
      <w:r w:rsidR="006775F8" w:rsidRPr="00387CC8">
        <w:rPr>
          <w:rFonts w:hint="eastAsia"/>
          <w:lang w:val="fr-BE"/>
        </w:rPr>
        <w:t>ＳＭＱ</w:t>
      </w:r>
      <w:r w:rsidRPr="00387CC8">
        <w:rPr>
          <w:rFonts w:ascii="Arial" w:hAnsi="Arial" w:cs="Arial" w:hint="eastAsia"/>
        </w:rPr>
        <w:t>）」のアルゴリズムは、「</w:t>
      </w:r>
      <w:r w:rsidRPr="00387CC8">
        <w:rPr>
          <w:rFonts w:ascii="Arial" w:hAnsi="Arial" w:cs="Arial"/>
        </w:rPr>
        <w:t>A</w:t>
      </w:r>
      <w:r w:rsidRPr="00387CC8">
        <w:rPr>
          <w:rFonts w:ascii="Arial" w:hAnsi="Arial" w:cs="Arial" w:hint="eastAsia"/>
        </w:rPr>
        <w:t>、または（</w:t>
      </w:r>
      <w:r w:rsidRPr="00387CC8">
        <w:rPr>
          <w:rFonts w:ascii="Arial" w:hAnsi="Arial" w:cs="Arial"/>
        </w:rPr>
        <w:t>B</w:t>
      </w:r>
      <w:r w:rsidRPr="00387CC8">
        <w:rPr>
          <w:rFonts w:ascii="Arial" w:hAnsi="Arial" w:cs="Arial" w:hint="eastAsia"/>
        </w:rPr>
        <w:t>と</w:t>
      </w:r>
      <w:r w:rsidRPr="00387CC8">
        <w:rPr>
          <w:rFonts w:ascii="Arial" w:hAnsi="Arial" w:cs="Arial"/>
        </w:rPr>
        <w:t>C</w:t>
      </w:r>
      <w:r w:rsidRPr="00387CC8">
        <w:rPr>
          <w:rFonts w:ascii="Arial" w:hAnsi="Arial" w:cs="Arial" w:hint="eastAsia"/>
        </w:rPr>
        <w:t>と</w:t>
      </w:r>
      <w:r w:rsidRPr="00387CC8">
        <w:rPr>
          <w:rFonts w:ascii="Arial" w:hAnsi="Arial" w:cs="Arial"/>
        </w:rPr>
        <w:t>D</w:t>
      </w:r>
      <w:r w:rsidRPr="00387CC8">
        <w:rPr>
          <w:rFonts w:ascii="Arial" w:hAnsi="Arial" w:cs="Arial" w:hint="eastAsia"/>
        </w:rPr>
        <w:t>）」であり、アルゴリズムを用いて症例を篩いに掛けてアウトプットリストすることが可能である。</w:t>
      </w:r>
    </w:p>
    <w:p w14:paraId="75A9B743" w14:textId="77777777" w:rsidR="00FA7F59" w:rsidRPr="00387CC8" w:rsidRDefault="00FA7F59" w:rsidP="00387CC8"/>
    <w:p w14:paraId="154B41C8" w14:textId="68262C5A" w:rsidR="00E83BCD" w:rsidRPr="00CE081A" w:rsidRDefault="00FA7F59" w:rsidP="00814116">
      <w:pPr>
        <w:pStyle w:val="4"/>
      </w:pPr>
      <w:r w:rsidRPr="00CE081A">
        <w:t>2.</w:t>
      </w:r>
      <w:r w:rsidR="00B13678" w:rsidRPr="00CE081A">
        <w:t>52</w:t>
      </w:r>
      <w:r w:rsidRPr="00CE081A">
        <w:t xml:space="preserve">.5 </w:t>
      </w:r>
      <w:r w:rsidR="00355CB9" w:rsidRPr="00B62291">
        <w:rPr>
          <w:rFonts w:hint="eastAsia"/>
        </w:rPr>
        <w:t>「筋緊張低下</w:t>
      </w:r>
      <w:r w:rsidR="00355CB9" w:rsidRPr="00CE081A">
        <w:rPr>
          <w:rFonts w:hint="eastAsia"/>
        </w:rPr>
        <w:t>－</w:t>
      </w:r>
      <w:r w:rsidR="00355CB9" w:rsidRPr="00B62291">
        <w:rPr>
          <w:rFonts w:hint="eastAsia"/>
        </w:rPr>
        <w:t>反応性低下発作</w:t>
      </w:r>
      <w:r w:rsidR="004B6723" w:rsidRPr="00CE081A">
        <w:rPr>
          <w:rFonts w:hint="eastAsia"/>
        </w:rPr>
        <w:t>（</w:t>
      </w:r>
      <w:r w:rsidR="004B6723" w:rsidRPr="00CE081A">
        <w:rPr>
          <w:rFonts w:hint="eastAsia"/>
        </w:rPr>
        <w:t>Hypotonic-hyporesponsive episode</w:t>
      </w:r>
      <w:r w:rsidR="004B6723" w:rsidRPr="00CE081A">
        <w:rPr>
          <w:rFonts w:hint="eastAsia"/>
        </w:rPr>
        <w:t>）</w:t>
      </w:r>
      <w:r w:rsidR="00355CB9" w:rsidRPr="00CE081A">
        <w:rPr>
          <w:rFonts w:hint="eastAsia"/>
        </w:rPr>
        <w:t>（ＳＭＱ）</w:t>
      </w:r>
      <w:r w:rsidR="00355CB9" w:rsidRPr="00B62291">
        <w:rPr>
          <w:rFonts w:hint="eastAsia"/>
        </w:rPr>
        <w:t>」の参考資料リスト</w:t>
      </w:r>
      <w:bookmarkEnd w:id="565"/>
      <w:bookmarkEnd w:id="566"/>
    </w:p>
    <w:p w14:paraId="03274311"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Buettcher, M et al. Hypotonic-hyporesponsive episode (HHE) as an adverse event following immunization in early childhood: case definition and guidelines for data collection, analysis, and presentation.  Vaccine 2007; 25: 5875 – 5881</w:t>
      </w:r>
    </w:p>
    <w:p w14:paraId="14449980"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DuVernoy, TS, Braun, MM and the VAERS Working Group.  </w:t>
      </w:r>
      <w:r w:rsidRPr="00490DA8">
        <w:rPr>
          <w:rFonts w:ascii="Arial" w:eastAsia="ＭＳ Ｐ明朝" w:hAnsi="Arial" w:cs="Arial"/>
          <w:bCs/>
        </w:rPr>
        <w:t>Hypotonic</w:t>
      </w:r>
      <w:r w:rsidRPr="00490DA8">
        <w:rPr>
          <w:rFonts w:ascii="Arial" w:eastAsia="ＭＳ Ｐ明朝" w:hAnsi="Arial" w:cs="Arial"/>
        </w:rPr>
        <w:t>-</w:t>
      </w:r>
      <w:r w:rsidRPr="00490DA8">
        <w:rPr>
          <w:rFonts w:ascii="Arial" w:eastAsia="ＭＳ Ｐ明朝" w:hAnsi="Arial" w:cs="Arial"/>
          <w:bCs/>
        </w:rPr>
        <w:t>hyporesponsive</w:t>
      </w:r>
      <w:r w:rsidRPr="00490DA8">
        <w:rPr>
          <w:rFonts w:ascii="Arial" w:eastAsia="ＭＳ Ｐ明朝" w:hAnsi="Arial" w:cs="Arial"/>
        </w:rPr>
        <w:t xml:space="preserve"> episodes reported to the Vaccine Adverse Event Reporting System (VAERS), 1996-1998.  </w:t>
      </w:r>
      <w:r w:rsidRPr="005A24F7">
        <w:rPr>
          <w:rFonts w:ascii="Arial" w:eastAsia="ＭＳ Ｐ明朝" w:hAnsi="Arial" w:cs="Arial"/>
          <w:lang w:val="fr-FR"/>
        </w:rPr>
        <w:t>Pediatrics 2000; 106(4): e52</w:t>
      </w:r>
    </w:p>
    <w:p w14:paraId="26C1916E"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Cody CL, Baraff LJ, Cherry JD, Marcy SM, Manclark CR.  Nature and rates of adverse reactions associated with DTP and DT immunizations in infants and children. </w:t>
      </w:r>
      <w:r w:rsidRPr="005A24F7">
        <w:rPr>
          <w:rFonts w:ascii="Arial" w:eastAsia="ＭＳ Ｐ明朝" w:hAnsi="Arial" w:cs="Arial"/>
          <w:lang w:val="fr-FR"/>
        </w:rPr>
        <w:t>Pediatrics. 1981;68(5):650-659</w:t>
      </w:r>
    </w:p>
    <w:p w14:paraId="6AF4EFD7" w14:textId="77777777" w:rsidR="00874597" w:rsidRPr="00490DA8" w:rsidRDefault="00874597" w:rsidP="008B0A6B">
      <w:pPr>
        <w:numPr>
          <w:ilvl w:val="0"/>
          <w:numId w:val="71"/>
        </w:numPr>
        <w:jc w:val="left"/>
        <w:rPr>
          <w:rFonts w:ascii="Arial" w:eastAsia="ＭＳ Ｐ明朝" w:hAnsi="Arial" w:cs="Arial"/>
          <w:lang w:val="es-ES"/>
        </w:rPr>
      </w:pPr>
      <w:r w:rsidRPr="00490DA8">
        <w:rPr>
          <w:rFonts w:ascii="Arial" w:eastAsia="ＭＳ Ｐ明朝" w:hAnsi="Arial" w:cs="Arial"/>
          <w:lang w:val="es-ES"/>
        </w:rPr>
        <w:t>Daptacel® [package insert]. Toronto, Ontario, Canada: Sanofi Pasteur Limited; 2008</w:t>
      </w:r>
    </w:p>
    <w:p w14:paraId="51A204DD"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Recombivax® [package insert]. Whitehouse Station, NJ: Merck &amp; Co, Inc.; 2007</w:t>
      </w:r>
    </w:p>
    <w:p w14:paraId="142CB4AE" w14:textId="1A060D1A" w:rsidR="00B13678" w:rsidRPr="00CE081A" w:rsidRDefault="00874597" w:rsidP="00111A35">
      <w:pPr>
        <w:pStyle w:val="3"/>
        <w:rPr>
          <w:lang w:val="en-US"/>
        </w:rPr>
      </w:pPr>
      <w:bookmarkStart w:id="567" w:name="_2.48_「間質性肺疾患（Interstitial_lung"/>
      <w:bookmarkEnd w:id="567"/>
      <w:r w:rsidRPr="00CE081A">
        <w:rPr>
          <w:lang w:val="en-US"/>
        </w:rPr>
        <w:br w:type="page"/>
      </w:r>
      <w:bookmarkStart w:id="568" w:name="_Toc78904328"/>
      <w:bookmarkStart w:id="569" w:name="_Toc95749456"/>
      <w:bookmarkStart w:id="570" w:name="_Hlk73964048"/>
      <w:r w:rsidR="00425355" w:rsidRPr="00CE081A">
        <w:rPr>
          <w:lang w:val="en-US"/>
        </w:rPr>
        <w:t>2.</w:t>
      </w:r>
      <w:r w:rsidR="0088066C" w:rsidRPr="00CE081A">
        <w:rPr>
          <w:lang w:val="en-US"/>
        </w:rPr>
        <w:t>53</w:t>
      </w:r>
      <w:r w:rsidR="00B63354" w:rsidRPr="00CE081A">
        <w:rPr>
          <w:lang w:val="en-US"/>
        </w:rPr>
        <w:tab/>
      </w:r>
      <w:r w:rsidR="00B13678">
        <w:t>「免疫介在性障害</w:t>
      </w:r>
      <w:r w:rsidR="00B13678" w:rsidRPr="00CE081A">
        <w:rPr>
          <w:rFonts w:hint="eastAsia"/>
          <w:lang w:val="en-US"/>
        </w:rPr>
        <w:t>／</w:t>
      </w:r>
      <w:r w:rsidR="00B13678">
        <w:t>自己免疫障害</w:t>
      </w:r>
      <w:r w:rsidR="00B13678" w:rsidRPr="00CE081A">
        <w:rPr>
          <w:rFonts w:ascii="ＭＳ Ｐゴシック" w:hAnsi="ＭＳ Ｐゴシック" w:hint="eastAsia"/>
          <w:lang w:val="en-US"/>
        </w:rPr>
        <w:t>（</w:t>
      </w:r>
      <w:r w:rsidR="00B13678" w:rsidRPr="00CE081A">
        <w:rPr>
          <w:rFonts w:ascii="ＭＳ Ｐゴシック" w:hAnsi="ＭＳ Ｐゴシック"/>
          <w:lang w:val="en-US"/>
        </w:rPr>
        <w:t>Immune-mediated/autoimmune disorders</w:t>
      </w:r>
      <w:r w:rsidR="00B13678" w:rsidRPr="00CE081A">
        <w:rPr>
          <w:rFonts w:ascii="ＭＳ Ｐゴシック" w:hAnsi="ＭＳ Ｐゴシック" w:hint="eastAsia"/>
          <w:lang w:val="en-US"/>
        </w:rPr>
        <w:t>）</w:t>
      </w:r>
      <w:r w:rsidR="00AD6F73" w:rsidRPr="00CE081A">
        <w:rPr>
          <w:lang w:val="en-US"/>
        </w:rPr>
        <w:tab/>
      </w:r>
      <w:r w:rsidR="00B13678" w:rsidRPr="00CE081A">
        <w:rPr>
          <w:rFonts w:cs="ＭＳ ゴシック" w:hint="eastAsia"/>
          <w:lang w:val="en-US"/>
        </w:rPr>
        <w:t>（ＳＭＱ）</w:t>
      </w:r>
      <w:r w:rsidR="00B13678" w:rsidRPr="007475FE">
        <w:rPr>
          <w:rFonts w:cs="ＭＳ ゴシック" w:hint="eastAsia"/>
        </w:rPr>
        <w:t>」</w:t>
      </w:r>
      <w:bookmarkEnd w:id="568"/>
      <w:bookmarkEnd w:id="569"/>
    </w:p>
    <w:p w14:paraId="23A1BFE0" w14:textId="5F340735" w:rsidR="00B13678" w:rsidRPr="00A07F7E" w:rsidRDefault="00B13678" w:rsidP="00B63354">
      <w:pPr>
        <w:jc w:val="center"/>
        <w:rPr>
          <w:rFonts w:ascii="Arial" w:eastAsia="ＭＳ Ｐ明朝" w:hAnsi="Arial" w:cs="Arial"/>
          <w:b/>
        </w:rPr>
      </w:pPr>
      <w:r w:rsidRPr="00A07F7E">
        <w:rPr>
          <w:rFonts w:ascii="Arial" w:eastAsia="ＭＳ Ｐ明朝" w:hAnsi="Arial" w:cs="Arial"/>
          <w:b/>
          <w:sz w:val="22"/>
          <w:szCs w:val="22"/>
          <w:lang w:val="fr-BE"/>
        </w:rPr>
        <w:t>（</w:t>
      </w:r>
      <w:r w:rsidRPr="00A07F7E">
        <w:rPr>
          <w:rFonts w:ascii="Arial" w:eastAsia="ＭＳ Ｐ明朝" w:hAnsi="Arial" w:cs="Arial"/>
          <w:b/>
          <w:sz w:val="22"/>
          <w:szCs w:val="22"/>
          <w:lang w:val="fr-BE"/>
        </w:rPr>
        <w:t>2020</w:t>
      </w:r>
      <w:r w:rsidRPr="00A07F7E">
        <w:rPr>
          <w:rFonts w:ascii="Arial" w:eastAsia="ＭＳ Ｐ明朝" w:hAnsi="Arial" w:cs="Arial"/>
          <w:b/>
          <w:sz w:val="22"/>
          <w:szCs w:val="22"/>
          <w:lang w:val="fr-BE"/>
        </w:rPr>
        <w:t>年</w:t>
      </w:r>
      <w:r w:rsidRPr="00A07F7E">
        <w:rPr>
          <w:rFonts w:ascii="Arial" w:eastAsia="ＭＳ Ｐ明朝" w:hAnsi="Arial" w:cs="Arial"/>
          <w:b/>
          <w:sz w:val="22"/>
          <w:szCs w:val="22"/>
          <w:lang w:val="fr-BE"/>
        </w:rPr>
        <w:t>9</w:t>
      </w:r>
      <w:r w:rsidRPr="00A07F7E">
        <w:rPr>
          <w:rFonts w:ascii="Arial" w:eastAsia="ＭＳ Ｐ明朝" w:hAnsi="Arial" w:cs="Arial"/>
          <w:b/>
          <w:sz w:val="22"/>
          <w:szCs w:val="22"/>
          <w:lang w:val="fr-BE"/>
        </w:rPr>
        <w:t>月正式リリース）</w:t>
      </w:r>
      <w:bookmarkEnd w:id="570"/>
    </w:p>
    <w:p w14:paraId="6C70C99C" w14:textId="77777777" w:rsidR="00B13678" w:rsidRDefault="00B13678" w:rsidP="00FD199D"/>
    <w:p w14:paraId="3DF34FB2" w14:textId="060EE2CB" w:rsidR="00B13678" w:rsidRPr="00B13678" w:rsidRDefault="00B13678" w:rsidP="00814116">
      <w:pPr>
        <w:pStyle w:val="4"/>
      </w:pPr>
      <w:r w:rsidRPr="00B13678">
        <w:t>2.53.1</w:t>
      </w:r>
      <w:r w:rsidRPr="00B13678">
        <w:t xml:space="preserve">　定義</w:t>
      </w:r>
    </w:p>
    <w:p w14:paraId="51C94D23" w14:textId="15812723" w:rsidR="00B13678" w:rsidRPr="00130F53" w:rsidRDefault="00B13678" w:rsidP="006F2B05">
      <w:pPr>
        <w:pStyle w:val="aff4"/>
        <w:numPr>
          <w:ilvl w:val="0"/>
          <w:numId w:val="165"/>
        </w:numPr>
        <w:ind w:leftChars="0"/>
        <w:rPr>
          <w:rFonts w:ascii="Arial" w:hAnsi="Arial" w:cs="Arial"/>
          <w:lang w:val="fr-BE"/>
        </w:rPr>
      </w:pPr>
      <w:r w:rsidRPr="00130F53">
        <w:rPr>
          <w:rFonts w:ascii="Arial" w:hAnsi="Arial" w:cs="Arial"/>
        </w:rPr>
        <w:t>免疫介在性障害</w:t>
      </w:r>
      <w:r w:rsidR="00DE200E" w:rsidRPr="00130F53">
        <w:rPr>
          <w:rFonts w:ascii="Arial" w:hAnsi="Arial" w:cs="Arial"/>
          <w:lang w:val="fr-BE"/>
        </w:rPr>
        <w:t>（</w:t>
      </w:r>
      <w:r w:rsidR="00DE200E" w:rsidRPr="00130F53">
        <w:rPr>
          <w:rFonts w:ascii="Arial" w:hAnsi="Arial" w:cs="Arial"/>
          <w:lang w:val="fr-BE"/>
        </w:rPr>
        <w:t>Immune-mediated disorders</w:t>
      </w:r>
      <w:r w:rsidR="00DE200E" w:rsidRPr="00130F53">
        <w:rPr>
          <w:rFonts w:ascii="Arial" w:hAnsi="Arial" w:cs="Arial"/>
          <w:lang w:val="fr-BE"/>
        </w:rPr>
        <w:t>）</w:t>
      </w:r>
      <w:r w:rsidR="00DE200E" w:rsidRPr="00130F53">
        <w:rPr>
          <w:rFonts w:ascii="Arial" w:hAnsi="Arial" w:cs="Arial"/>
        </w:rPr>
        <w:t>は、自己</w:t>
      </w:r>
      <w:r w:rsidRPr="00130F53">
        <w:rPr>
          <w:rFonts w:ascii="Arial" w:hAnsi="Arial" w:cs="Arial"/>
        </w:rPr>
        <w:t>組織に向けられた炎症を引き起こし、組織の損傷を引き起こす</w:t>
      </w:r>
      <w:r w:rsidR="00DE200E" w:rsidRPr="00130F53">
        <w:rPr>
          <w:rFonts w:ascii="Arial" w:hAnsi="Arial" w:cs="Arial"/>
        </w:rPr>
        <w:t>免疫調節障害</w:t>
      </w:r>
      <w:r w:rsidR="00DE200E" w:rsidRPr="00130F53">
        <w:rPr>
          <w:rFonts w:ascii="Arial" w:hAnsi="Arial" w:cs="Arial"/>
          <w:lang w:val="fr-BE"/>
        </w:rPr>
        <w:t>（</w:t>
      </w:r>
      <w:r w:rsidR="00DE200E" w:rsidRPr="00130F53">
        <w:rPr>
          <w:rFonts w:ascii="Arial" w:hAnsi="Arial" w:cs="Arial"/>
          <w:lang w:val="fr-BE"/>
        </w:rPr>
        <w:t>Immuno dysregulation</w:t>
      </w:r>
      <w:r w:rsidR="00DE200E" w:rsidRPr="00130F53">
        <w:rPr>
          <w:rFonts w:ascii="Arial" w:hAnsi="Arial" w:cs="Arial"/>
          <w:lang w:val="fr-BE"/>
        </w:rPr>
        <w:t>）</w:t>
      </w:r>
      <w:r w:rsidR="00DE200E" w:rsidRPr="00130F53">
        <w:rPr>
          <w:rFonts w:ascii="Arial" w:hAnsi="Arial" w:cs="Arial"/>
        </w:rPr>
        <w:t>を特徴と</w:t>
      </w:r>
      <w:r w:rsidRPr="00130F53">
        <w:rPr>
          <w:rFonts w:ascii="Arial" w:hAnsi="Arial" w:cs="Arial"/>
        </w:rPr>
        <w:t>す</w:t>
      </w:r>
      <w:r w:rsidR="00DE200E" w:rsidRPr="00130F53">
        <w:rPr>
          <w:rFonts w:ascii="Arial" w:hAnsi="Arial" w:cs="Arial"/>
        </w:rPr>
        <w:t>る</w:t>
      </w:r>
    </w:p>
    <w:p w14:paraId="32A114DA" w14:textId="2C3D2818" w:rsidR="00B13678" w:rsidRPr="008176F7" w:rsidRDefault="00B13678" w:rsidP="008176F7">
      <w:pPr>
        <w:pStyle w:val="aff4"/>
        <w:numPr>
          <w:ilvl w:val="0"/>
          <w:numId w:val="165"/>
        </w:numPr>
        <w:ind w:leftChars="0"/>
        <w:rPr>
          <w:rFonts w:ascii="Arial" w:hAnsi="Arial" w:cs="Arial"/>
          <w:lang w:val="fr-BE"/>
        </w:rPr>
      </w:pPr>
      <w:r w:rsidRPr="00130F53">
        <w:rPr>
          <w:rFonts w:ascii="Arial" w:hAnsi="Arial" w:cs="Arial"/>
        </w:rPr>
        <w:t>自己免疫</w:t>
      </w:r>
      <w:r w:rsidR="008176F7">
        <w:rPr>
          <w:rFonts w:ascii="Arial" w:hAnsi="Arial" w:cs="Arial"/>
        </w:rPr>
        <w:t>疾患</w:t>
      </w:r>
      <w:r w:rsidR="008176F7" w:rsidRPr="008176F7">
        <w:rPr>
          <w:rFonts w:ascii="Arial" w:hAnsi="Arial" w:cs="Arial"/>
          <w:lang w:val="fr-BE"/>
        </w:rPr>
        <w:t>（</w:t>
      </w:r>
      <w:r w:rsidR="008176F7" w:rsidRPr="008176F7">
        <w:rPr>
          <w:rFonts w:ascii="Arial" w:hAnsi="Arial" w:cs="Arial"/>
          <w:lang w:val="fr-BE"/>
        </w:rPr>
        <w:t>Autoimmune diseases</w:t>
      </w:r>
      <w:r w:rsidR="008176F7" w:rsidRPr="008176F7">
        <w:rPr>
          <w:rFonts w:ascii="Arial" w:hAnsi="Arial" w:cs="Arial"/>
          <w:lang w:val="fr-BE"/>
        </w:rPr>
        <w:t>）</w:t>
      </w:r>
      <w:r w:rsidRPr="00130F53">
        <w:rPr>
          <w:rFonts w:ascii="Arial" w:hAnsi="Arial" w:cs="Arial"/>
        </w:rPr>
        <w:t>は、</w:t>
      </w:r>
      <w:r w:rsidR="00EB3B72" w:rsidRPr="00130F53">
        <w:rPr>
          <w:rFonts w:ascii="Arial" w:hAnsi="Arial" w:cs="Arial"/>
        </w:rPr>
        <w:t>自己抗体および</w:t>
      </w:r>
      <w:r w:rsidRPr="00130F53">
        <w:rPr>
          <w:rFonts w:ascii="Arial" w:hAnsi="Arial" w:cs="Arial"/>
        </w:rPr>
        <w:t>固有の抗原を標的とする抗原特異的</w:t>
      </w:r>
      <w:r w:rsidRPr="008176F7">
        <w:rPr>
          <w:rFonts w:ascii="Arial" w:hAnsi="Arial" w:cs="Arial"/>
          <w:lang w:val="fr-BE"/>
        </w:rPr>
        <w:t>T</w:t>
      </w:r>
      <w:r w:rsidR="00DE200E" w:rsidRPr="00130F53">
        <w:rPr>
          <w:rFonts w:ascii="Arial" w:hAnsi="Arial" w:cs="Arial"/>
        </w:rPr>
        <w:t>細胞</w:t>
      </w:r>
      <w:r w:rsidRPr="00130F53">
        <w:rPr>
          <w:rFonts w:ascii="Arial" w:hAnsi="Arial" w:cs="Arial"/>
        </w:rPr>
        <w:t>の免疫過敏症の発症を</w:t>
      </w:r>
      <w:r w:rsidR="00DE200E" w:rsidRPr="00130F53">
        <w:rPr>
          <w:rFonts w:ascii="Arial" w:hAnsi="Arial" w:cs="Arial"/>
        </w:rPr>
        <w:t>伴い</w:t>
      </w:r>
      <w:r w:rsidR="00EB3B72" w:rsidRPr="00130F53">
        <w:rPr>
          <w:rFonts w:ascii="Arial" w:hAnsi="Arial" w:cs="Arial"/>
        </w:rPr>
        <w:t>特異的に</w:t>
      </w:r>
      <w:r w:rsidR="00DE200E" w:rsidRPr="00130F53">
        <w:rPr>
          <w:rFonts w:ascii="Arial" w:hAnsi="Arial" w:cs="Arial"/>
        </w:rPr>
        <w:t>生じる</w:t>
      </w:r>
    </w:p>
    <w:p w14:paraId="68A9C091" w14:textId="48202D92" w:rsidR="00B13678" w:rsidRPr="00130F53" w:rsidRDefault="00DE200E" w:rsidP="006F2B05">
      <w:pPr>
        <w:pStyle w:val="aff4"/>
        <w:numPr>
          <w:ilvl w:val="0"/>
          <w:numId w:val="165"/>
        </w:numPr>
        <w:ind w:leftChars="0"/>
        <w:rPr>
          <w:rFonts w:ascii="Arial" w:hAnsi="Arial" w:cs="Arial"/>
        </w:rPr>
      </w:pPr>
      <w:r w:rsidRPr="00130F53">
        <w:rPr>
          <w:rFonts w:ascii="Arial" w:hAnsi="Arial" w:cs="Arial"/>
        </w:rPr>
        <w:t>免疫介在性疾患の病因は不明であるが、以下が包含される</w:t>
      </w:r>
    </w:p>
    <w:p w14:paraId="534D5E8E" w14:textId="34B07C26"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遺伝的要因</w:t>
      </w:r>
    </w:p>
    <w:p w14:paraId="5A314C4B" w14:textId="71979757"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感染</w:t>
      </w:r>
    </w:p>
    <w:p w14:paraId="3048C9DD" w14:textId="32864BB5" w:rsidR="00B13678" w:rsidRPr="00130F53" w:rsidRDefault="00D06642"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外傷性傷害</w:t>
      </w:r>
    </w:p>
    <w:p w14:paraId="7374FD59" w14:textId="5954DDBC" w:rsidR="00B13678" w:rsidRPr="00130F53" w:rsidRDefault="00DE200E"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免疫系に影響を与える薬物</w:t>
      </w:r>
    </w:p>
    <w:p w14:paraId="6A2825E8" w14:textId="62C1C0CD" w:rsidR="00B13678" w:rsidRPr="00130F53" w:rsidRDefault="00B13678" w:rsidP="006F2B05">
      <w:pPr>
        <w:pStyle w:val="aff4"/>
        <w:numPr>
          <w:ilvl w:val="0"/>
          <w:numId w:val="165"/>
        </w:numPr>
        <w:ind w:leftChars="0"/>
        <w:rPr>
          <w:rFonts w:ascii="Arial" w:hAnsi="Arial" w:cs="Arial"/>
        </w:rPr>
      </w:pPr>
      <w:r w:rsidRPr="00130F53">
        <w:rPr>
          <w:rFonts w:ascii="Arial" w:hAnsi="Arial" w:cs="Arial"/>
        </w:rPr>
        <w:t>組織破壊を引き起こす免</w:t>
      </w:r>
      <w:r w:rsidR="00A56CDA" w:rsidRPr="00130F53">
        <w:rPr>
          <w:rFonts w:ascii="Arial" w:hAnsi="Arial" w:cs="Arial"/>
        </w:rPr>
        <w:t>疫介在性炎症の病態生理には、以下の組み合わせで発症す</w:t>
      </w:r>
      <w:r w:rsidR="00DE200E" w:rsidRPr="00130F53">
        <w:rPr>
          <w:rFonts w:ascii="Arial" w:hAnsi="Arial" w:cs="Arial"/>
        </w:rPr>
        <w:t>る場合がある</w:t>
      </w:r>
    </w:p>
    <w:p w14:paraId="214328BF" w14:textId="37F41F4C" w:rsidR="00B13678" w:rsidRPr="00130F53" w:rsidRDefault="00A56CDA"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w:t>
      </w:r>
      <w:r w:rsidR="00B13678" w:rsidRPr="00130F53">
        <w:rPr>
          <w:rFonts w:ascii="Arial" w:eastAsia="ＭＳ Ｐ明朝" w:hAnsi="Arial" w:cs="Arial"/>
          <w:szCs w:val="22"/>
        </w:rPr>
        <w:t>反応性</w:t>
      </w:r>
      <w:r w:rsidR="00B13678" w:rsidRPr="00130F53">
        <w:rPr>
          <w:rFonts w:ascii="Arial" w:eastAsia="ＭＳ Ｐ明朝" w:hAnsi="Arial" w:cs="Arial"/>
          <w:szCs w:val="22"/>
        </w:rPr>
        <w:t>T</w:t>
      </w:r>
      <w:r w:rsidR="00B13678" w:rsidRPr="00130F53">
        <w:rPr>
          <w:rFonts w:ascii="Arial" w:eastAsia="ＭＳ Ｐ明朝" w:hAnsi="Arial" w:cs="Arial"/>
          <w:szCs w:val="22"/>
        </w:rPr>
        <w:t>細胞</w:t>
      </w:r>
    </w:p>
    <w:p w14:paraId="287EFDB5" w14:textId="2BBFD4A8"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抗体</w:t>
      </w:r>
    </w:p>
    <w:p w14:paraId="2AD7C5D2" w14:textId="794E08C5"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炎症性サイトカイン</w:t>
      </w:r>
    </w:p>
    <w:p w14:paraId="32CCE48E" w14:textId="41B3624E"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補体活性化</w:t>
      </w:r>
    </w:p>
    <w:p w14:paraId="7968D833" w14:textId="0DAF4A3A"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hint="eastAsia"/>
        </w:rPr>
        <w:t>障害</w:t>
      </w:r>
      <w:r w:rsidR="00A56CDA" w:rsidRPr="00130F53">
        <w:rPr>
          <w:rFonts w:ascii="Arial" w:hAnsi="Arial" w:cs="Arial"/>
        </w:rPr>
        <w:t>が</w:t>
      </w:r>
      <w:r w:rsidR="003B5958" w:rsidRPr="00130F53">
        <w:rPr>
          <w:rFonts w:ascii="Arial" w:hAnsi="Arial" w:cs="Arial"/>
        </w:rPr>
        <w:t>、特定の</w:t>
      </w:r>
      <w:r w:rsidRPr="00130F53">
        <w:rPr>
          <w:rFonts w:ascii="Arial" w:hAnsi="Arial" w:cs="Arial"/>
        </w:rPr>
        <w:t>自己免疫メカニズム</w:t>
      </w:r>
      <w:r w:rsidR="00A56CDA" w:rsidRPr="00130F53">
        <w:rPr>
          <w:rFonts w:ascii="Arial" w:hAnsi="Arial" w:cs="Arial"/>
        </w:rPr>
        <w:t>をもつ</w:t>
      </w:r>
      <w:r w:rsidR="003B5958" w:rsidRPr="00130F53">
        <w:rPr>
          <w:rFonts w:ascii="Arial" w:hAnsi="Arial" w:cs="Arial"/>
        </w:rPr>
        <w:t>ことが</w:t>
      </w:r>
      <w:r w:rsidR="00A56CDA" w:rsidRPr="00130F53">
        <w:rPr>
          <w:rFonts w:ascii="Arial" w:hAnsi="Arial" w:cs="Arial"/>
        </w:rPr>
        <w:t>必ずしも</w:t>
      </w:r>
      <w:r w:rsidR="003B5958" w:rsidRPr="00130F53">
        <w:rPr>
          <w:rFonts w:ascii="Arial" w:hAnsi="Arial" w:cs="Arial"/>
        </w:rPr>
        <w:t>明らかにされてい</w:t>
      </w:r>
      <w:r w:rsidRPr="00130F53">
        <w:rPr>
          <w:rFonts w:ascii="Arial" w:hAnsi="Arial" w:cs="Arial"/>
        </w:rPr>
        <w:t>るわけではない</w:t>
      </w:r>
    </w:p>
    <w:p w14:paraId="11B3059A" w14:textId="4CE4DB5B" w:rsidR="00113140" w:rsidRPr="00130F53" w:rsidRDefault="00B13678" w:rsidP="006F2B05">
      <w:pPr>
        <w:pStyle w:val="aff4"/>
        <w:numPr>
          <w:ilvl w:val="0"/>
          <w:numId w:val="165"/>
        </w:numPr>
        <w:ind w:leftChars="0"/>
        <w:rPr>
          <w:rFonts w:ascii="Arial" w:hAnsi="Arial" w:cs="Arial"/>
        </w:rPr>
      </w:pPr>
      <w:r w:rsidRPr="00130F53">
        <w:rPr>
          <w:rFonts w:ascii="Arial" w:hAnsi="Arial" w:cs="Arial"/>
        </w:rPr>
        <w:t>癌免疫療法では、サイトカインやモノクローナル抗体などの薬剤は、本来炎症性または自己免疫性である免疫介在性の有害事象と関連してい</w:t>
      </w:r>
      <w:r w:rsidR="009C70B6" w:rsidRPr="00130F53">
        <w:rPr>
          <w:rFonts w:ascii="Arial" w:hAnsi="Arial" w:cs="Arial"/>
        </w:rPr>
        <w:t>る</w:t>
      </w:r>
      <w:r w:rsidRPr="00130F53">
        <w:rPr>
          <w:rFonts w:ascii="Arial" w:hAnsi="Arial" w:cs="Arial"/>
        </w:rPr>
        <w:t>。メカニズムは、</w:t>
      </w:r>
      <w:r w:rsidR="00113140" w:rsidRPr="00130F53">
        <w:rPr>
          <w:rFonts w:ascii="Arial" w:hAnsi="Arial" w:cs="Arial"/>
        </w:rPr>
        <w:t>次のとおり</w:t>
      </w:r>
    </w:p>
    <w:p w14:paraId="1FB74426" w14:textId="1A4C623D" w:rsidR="00FD199D"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デノボ免疫介在性障害</w:t>
      </w:r>
    </w:p>
    <w:p w14:paraId="138BFFA7" w14:textId="50754DC7"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既存の状態の悪化</w:t>
      </w:r>
    </w:p>
    <w:p w14:paraId="7CDB6DC6" w14:textId="38ADFB51"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rPr>
        <w:t>障害</w:t>
      </w:r>
      <w:r w:rsidRPr="00130F53">
        <w:rPr>
          <w:rFonts w:ascii="Arial" w:hAnsi="Arial" w:cs="Arial"/>
        </w:rPr>
        <w:t>は、免疫応答を高めるために新規アジュバントを使用するワクチンにとって潜在的な懸念事項でもあ</w:t>
      </w:r>
      <w:r w:rsidR="003B5958" w:rsidRPr="00130F53">
        <w:rPr>
          <w:rFonts w:ascii="Arial" w:hAnsi="Arial" w:cs="Arial"/>
        </w:rPr>
        <w:t>る</w:t>
      </w:r>
    </w:p>
    <w:p w14:paraId="090F4968" w14:textId="0EFC203E" w:rsidR="00B13678" w:rsidRPr="00130F53" w:rsidRDefault="00B13678" w:rsidP="006F2B05">
      <w:pPr>
        <w:pStyle w:val="aff4"/>
        <w:numPr>
          <w:ilvl w:val="0"/>
          <w:numId w:val="165"/>
        </w:numPr>
        <w:ind w:leftChars="0"/>
        <w:rPr>
          <w:rFonts w:ascii="Arial" w:hAnsi="Arial" w:cs="Arial"/>
        </w:rPr>
      </w:pPr>
      <w:r w:rsidRPr="00130F53">
        <w:rPr>
          <w:rFonts w:ascii="Arial" w:hAnsi="Arial" w:cs="Arial"/>
        </w:rPr>
        <w:t>毒性はさまざまであり、あらゆる臓器系が影響を受ける可能性があ</w:t>
      </w:r>
      <w:r w:rsidR="003B5958" w:rsidRPr="00130F53">
        <w:rPr>
          <w:rFonts w:ascii="Arial" w:hAnsi="Arial" w:cs="Arial"/>
        </w:rPr>
        <w:t>る</w:t>
      </w:r>
    </w:p>
    <w:p w14:paraId="2A7FD3A7" w14:textId="18977C54"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一般的</w:t>
      </w:r>
      <w:r w:rsidR="00B634B2" w:rsidRPr="00130F53">
        <w:rPr>
          <w:rFonts w:ascii="Arial" w:hAnsi="Arial" w:cs="Arial"/>
          <w:sz w:val="22"/>
          <w:szCs w:val="22"/>
          <w:lang w:val="fr-BE"/>
        </w:rPr>
        <w:t>に</w:t>
      </w:r>
      <w:r w:rsidR="00B13678" w:rsidRPr="00130F53">
        <w:rPr>
          <w:rFonts w:ascii="Arial" w:hAnsi="Arial" w:cs="Arial"/>
          <w:sz w:val="22"/>
          <w:szCs w:val="22"/>
          <w:lang w:val="fr-BE"/>
        </w:rPr>
        <w:t>は、皮膚、消化管、気道</w:t>
      </w:r>
      <w:r w:rsidR="00B634B2" w:rsidRPr="00130F53">
        <w:rPr>
          <w:rFonts w:ascii="Arial" w:hAnsi="Arial" w:cs="Arial"/>
          <w:sz w:val="22"/>
          <w:szCs w:val="22"/>
          <w:lang w:val="fr-BE"/>
        </w:rPr>
        <w:t>に</w:t>
      </w:r>
      <w:r w:rsidR="0000485B" w:rsidRPr="00130F53">
        <w:rPr>
          <w:rFonts w:ascii="Arial" w:hAnsi="Arial" w:cs="Arial"/>
          <w:sz w:val="22"/>
          <w:szCs w:val="22"/>
          <w:lang w:val="fr-BE"/>
        </w:rPr>
        <w:t>事象が</w:t>
      </w:r>
      <w:r w:rsidRPr="00130F53">
        <w:rPr>
          <w:rFonts w:ascii="Arial" w:hAnsi="Arial" w:cs="Arial"/>
          <w:sz w:val="22"/>
          <w:szCs w:val="22"/>
          <w:lang w:val="fr-BE"/>
        </w:rPr>
        <w:t>発</w:t>
      </w:r>
      <w:r w:rsidR="00B634B2" w:rsidRPr="00130F53">
        <w:rPr>
          <w:rFonts w:ascii="Arial" w:hAnsi="Arial" w:cs="Arial"/>
          <w:sz w:val="22"/>
          <w:szCs w:val="22"/>
          <w:lang w:val="fr-BE"/>
        </w:rPr>
        <w:t>現</w:t>
      </w:r>
    </w:p>
    <w:p w14:paraId="04E78257" w14:textId="771D2AB5"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まれな</w:t>
      </w:r>
      <w:r w:rsidR="00B13678" w:rsidRPr="00130F53">
        <w:rPr>
          <w:rFonts w:ascii="Arial" w:hAnsi="Arial" w:cs="Arial"/>
          <w:sz w:val="22"/>
          <w:szCs w:val="22"/>
          <w:lang w:val="fr-BE"/>
        </w:rPr>
        <w:t>反応には、神経学的事象や内分泌機能不全などがあ</w:t>
      </w:r>
      <w:r w:rsidR="003B5958" w:rsidRPr="00130F53">
        <w:rPr>
          <w:rFonts w:ascii="Arial" w:hAnsi="Arial" w:cs="Arial"/>
          <w:sz w:val="22"/>
          <w:szCs w:val="22"/>
          <w:lang w:val="fr-BE"/>
        </w:rPr>
        <w:t>る</w:t>
      </w:r>
    </w:p>
    <w:p w14:paraId="408000D2" w14:textId="0B39E69E" w:rsidR="00B13678" w:rsidRPr="00130F53" w:rsidRDefault="00F66F25" w:rsidP="006F2B05">
      <w:pPr>
        <w:pStyle w:val="aff4"/>
        <w:numPr>
          <w:ilvl w:val="0"/>
          <w:numId w:val="165"/>
        </w:numPr>
        <w:ind w:leftChars="0"/>
        <w:rPr>
          <w:rFonts w:ascii="Arial" w:hAnsi="Arial" w:cs="Arial"/>
        </w:rPr>
      </w:pPr>
      <w:r w:rsidRPr="00130F53">
        <w:rPr>
          <w:rFonts w:ascii="Arial" w:hAnsi="Arial" w:cs="Arial"/>
        </w:rPr>
        <w:t>免疫療法を介した免疫事象</w:t>
      </w:r>
      <w:r w:rsidR="003B5958" w:rsidRPr="00130F53">
        <w:rPr>
          <w:rFonts w:ascii="Arial" w:hAnsi="Arial" w:cs="Arial"/>
        </w:rPr>
        <w:t>の治療には以下が包含される</w:t>
      </w:r>
      <w:r w:rsidR="00B13678" w:rsidRPr="00130F53">
        <w:rPr>
          <w:rFonts w:ascii="Arial" w:hAnsi="Arial" w:cs="Arial"/>
        </w:rPr>
        <w:t>：</w:t>
      </w:r>
    </w:p>
    <w:p w14:paraId="09AC617E" w14:textId="444C3186"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コルチコステロイドによる免疫抑制</w:t>
      </w:r>
    </w:p>
    <w:p w14:paraId="1FB1B8C6" w14:textId="6DAF8450" w:rsidR="001B2297"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腫瘍壊死因子（</w:t>
      </w:r>
      <w:r w:rsidRPr="00130F53">
        <w:rPr>
          <w:rFonts w:ascii="Arial" w:hAnsi="Arial" w:cs="Arial"/>
          <w:sz w:val="22"/>
          <w:szCs w:val="22"/>
          <w:lang w:val="fr-BE"/>
        </w:rPr>
        <w:t>TNF</w:t>
      </w:r>
      <w:r w:rsidRPr="00130F53">
        <w:rPr>
          <w:rFonts w:ascii="Arial" w:hAnsi="Arial" w:cs="Arial"/>
          <w:sz w:val="22"/>
          <w:szCs w:val="22"/>
          <w:lang w:val="fr-BE"/>
        </w:rPr>
        <w:t>）阻害剤などの特定の免疫調節</w:t>
      </w:r>
    </w:p>
    <w:p w14:paraId="6E4310E7" w14:textId="77777777" w:rsidR="00894622" w:rsidRPr="00894622" w:rsidRDefault="00894622" w:rsidP="00894622">
      <w:pPr>
        <w:rPr>
          <w:rFonts w:ascii="Arial" w:eastAsia="ＭＳ Ｐ明朝" w:hAnsi="Arial" w:cs="Arial"/>
        </w:rPr>
      </w:pPr>
    </w:p>
    <w:p w14:paraId="3EFCA685" w14:textId="1D82B559" w:rsidR="001B2297" w:rsidRPr="001B2297" w:rsidRDefault="001B2297" w:rsidP="00814116">
      <w:pPr>
        <w:pStyle w:val="4"/>
      </w:pPr>
      <w:bookmarkStart w:id="571" w:name="_Hlk73964269"/>
      <w:r w:rsidRPr="001B2297">
        <w:rPr>
          <w:rFonts w:hint="eastAsia"/>
        </w:rPr>
        <w:t>2.53.2</w:t>
      </w:r>
      <w:r w:rsidR="00FB0D1D">
        <w:rPr>
          <w:rFonts w:hint="eastAsia"/>
        </w:rPr>
        <w:t xml:space="preserve">　</w:t>
      </w:r>
      <w:r w:rsidRPr="001B2297">
        <w:rPr>
          <w:rFonts w:hint="eastAsia"/>
        </w:rPr>
        <w:t>包含</w:t>
      </w:r>
      <w:r>
        <w:rPr>
          <w:rFonts w:hint="eastAsia"/>
        </w:rPr>
        <w:t>／</w:t>
      </w:r>
      <w:r w:rsidRPr="001B2297">
        <w:rPr>
          <w:rFonts w:hint="eastAsia"/>
        </w:rPr>
        <w:t>除外基準</w:t>
      </w:r>
    </w:p>
    <w:p w14:paraId="7D8D1C99" w14:textId="26A74820" w:rsidR="001B2297" w:rsidRPr="00130F53" w:rsidRDefault="001B2297" w:rsidP="006F2B05">
      <w:pPr>
        <w:pStyle w:val="aff4"/>
        <w:numPr>
          <w:ilvl w:val="0"/>
          <w:numId w:val="165"/>
        </w:numPr>
        <w:ind w:leftChars="0"/>
        <w:rPr>
          <w:rFonts w:ascii="Arial" w:hAnsi="Arial" w:cs="Arial"/>
        </w:rPr>
      </w:pPr>
      <w:r w:rsidRPr="00130F53">
        <w:rPr>
          <w:rFonts w:ascii="Arial" w:hAnsi="Arial" w:cs="Arial"/>
        </w:rPr>
        <w:t>包含：</w:t>
      </w:r>
    </w:p>
    <w:p w14:paraId="298F0315" w14:textId="214790B3"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療法やワクチンに関連する可能性のある免疫介在性障害および自己免疫障害を指す用語</w:t>
      </w:r>
    </w:p>
    <w:p w14:paraId="6E760CE0" w14:textId="5186E21E"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完全に確認されていなくても、自己免疫または免疫介在性の病態生理学的プロセスの強い証拠がある状態（例：関節リウマチ、結節性紅斑）</w:t>
      </w:r>
    </w:p>
    <w:p w14:paraId="41D8DBD2" w14:textId="0DD1F21B" w:rsidR="001B2297" w:rsidRPr="00130F53" w:rsidRDefault="001B2297" w:rsidP="004154FE">
      <w:pPr>
        <w:pStyle w:val="aff4"/>
        <w:numPr>
          <w:ilvl w:val="0"/>
          <w:numId w:val="234"/>
        </w:numPr>
        <w:adjustRightInd/>
        <w:ind w:leftChars="0"/>
        <w:textAlignment w:val="auto"/>
        <w:rPr>
          <w:rFonts w:ascii="Arial" w:eastAsia="ＭＳ Ｐ明朝" w:hAnsi="ＭＳ Ｐ明朝" w:cs="Arial"/>
          <w:szCs w:val="22"/>
        </w:rPr>
      </w:pPr>
      <w:r w:rsidRPr="00130F53">
        <w:rPr>
          <w:rFonts w:ascii="Arial" w:eastAsia="ＭＳ Ｐ明朝" w:hAnsi="ＭＳ Ｐ明朝" w:cs="Arial"/>
          <w:szCs w:val="22"/>
        </w:rPr>
        <w:t>ワクチン投与と関連する可能性があるため、頭蓋神経障害が含まれ</w:t>
      </w:r>
      <w:r w:rsidR="0094289C">
        <w:rPr>
          <w:rFonts w:ascii="Arial" w:eastAsia="ＭＳ Ｐ明朝" w:hAnsi="ＭＳ Ｐ明朝" w:cs="Arial"/>
          <w:szCs w:val="22"/>
        </w:rPr>
        <w:t>、</w:t>
      </w:r>
      <w:r w:rsidRPr="00130F53">
        <w:rPr>
          <w:rFonts w:ascii="Arial" w:eastAsia="ＭＳ Ｐ明朝" w:hAnsi="ＭＳ Ｐ明朝" w:cs="Arial"/>
          <w:szCs w:val="22"/>
        </w:rPr>
        <w:t>これらは</w:t>
      </w:r>
      <w:r w:rsidR="0094289C">
        <w:rPr>
          <w:rFonts w:ascii="Arial" w:eastAsia="ＭＳ Ｐ明朝" w:hAnsi="ＭＳ Ｐ明朝" w:cs="Arial"/>
          <w:szCs w:val="22"/>
        </w:rPr>
        <w:t>広域</w:t>
      </w:r>
      <w:r w:rsidRPr="00130F53">
        <w:rPr>
          <w:rFonts w:ascii="Arial" w:eastAsia="ＭＳ Ｐ明朝" w:hAnsi="ＭＳ Ｐ明朝" w:cs="Arial"/>
          <w:szCs w:val="22"/>
        </w:rPr>
        <w:t>用語として含</w:t>
      </w:r>
      <w:r w:rsidR="00A20A12">
        <w:rPr>
          <w:rFonts w:ascii="Arial" w:eastAsia="ＭＳ Ｐ明朝" w:hAnsi="ＭＳ Ｐ明朝" w:cs="Arial" w:hint="eastAsia"/>
          <w:szCs w:val="22"/>
        </w:rPr>
        <w:t>ま</w:t>
      </w:r>
      <w:r w:rsidRPr="00130F53">
        <w:rPr>
          <w:rFonts w:ascii="Arial" w:eastAsia="ＭＳ Ｐ明朝" w:hAnsi="ＭＳ Ｐ明朝" w:cs="Arial"/>
          <w:szCs w:val="22"/>
        </w:rPr>
        <w:t>れて</w:t>
      </w:r>
      <w:r w:rsidR="00A20A12">
        <w:rPr>
          <w:rFonts w:ascii="Arial" w:eastAsia="ＭＳ Ｐ明朝" w:hAnsi="ＭＳ Ｐ明朝" w:cs="Arial" w:hint="eastAsia"/>
          <w:szCs w:val="22"/>
        </w:rPr>
        <w:t>い</w:t>
      </w:r>
      <w:r w:rsidR="00080A06" w:rsidRPr="00130F53">
        <w:rPr>
          <w:rFonts w:ascii="Arial" w:eastAsia="ＭＳ Ｐ明朝" w:hAnsi="ＭＳ Ｐ明朝" w:cs="Arial"/>
          <w:szCs w:val="22"/>
        </w:rPr>
        <w:t>る</w:t>
      </w:r>
      <w:r w:rsidRPr="00130F53">
        <w:rPr>
          <w:rFonts w:ascii="Arial" w:eastAsia="ＭＳ Ｐ明朝" w:hAnsi="ＭＳ Ｐ明朝" w:cs="Arial"/>
          <w:szCs w:val="22"/>
        </w:rPr>
        <w:t>。</w:t>
      </w:r>
    </w:p>
    <w:p w14:paraId="3775D73D" w14:textId="637BEEC9"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または「免疫介在性」</w:t>
      </w:r>
      <w:r w:rsidR="007E6EA9">
        <w:rPr>
          <w:rFonts w:ascii="Arial" w:hAnsi="Arial" w:cs="Arial"/>
          <w:sz w:val="22"/>
          <w:szCs w:val="22"/>
          <w:lang w:val="fr-BE"/>
        </w:rPr>
        <w:t>の</w:t>
      </w:r>
      <w:r w:rsidRPr="00130F53">
        <w:rPr>
          <w:rFonts w:ascii="Arial" w:hAnsi="Arial" w:cs="Arial"/>
          <w:sz w:val="22"/>
          <w:szCs w:val="22"/>
          <w:lang w:val="fr-BE"/>
        </w:rPr>
        <w:t>状態に対応する</w:t>
      </w:r>
      <w:r w:rsidR="00E269E6" w:rsidRPr="00130F53">
        <w:rPr>
          <w:rFonts w:ascii="Arial" w:hAnsi="Arial" w:cs="Arial"/>
          <w:sz w:val="22"/>
          <w:szCs w:val="22"/>
          <w:lang w:val="fr-BE"/>
        </w:rPr>
        <w:t>修飾されていない</w:t>
      </w:r>
      <w:r w:rsidRPr="00130F53">
        <w:rPr>
          <w:rFonts w:ascii="Arial" w:hAnsi="Arial" w:cs="Arial"/>
          <w:sz w:val="22"/>
          <w:szCs w:val="22"/>
          <w:lang w:val="fr-BE"/>
        </w:rPr>
        <w:t>用語、たとえば</w:t>
      </w:r>
      <w:r w:rsidRPr="00130F53">
        <w:rPr>
          <w:rFonts w:ascii="Arial" w:hAnsi="Arial" w:cs="Arial"/>
          <w:sz w:val="22"/>
          <w:szCs w:val="22"/>
          <w:lang w:val="fr-BE"/>
        </w:rPr>
        <w:t>PT</w:t>
      </w:r>
      <w:r w:rsidR="00421575">
        <w:rPr>
          <w:rFonts w:ascii="Arial" w:hAnsi="Arial" w:cs="Arial"/>
          <w:sz w:val="22"/>
          <w:szCs w:val="22"/>
          <w:lang w:val="fr-BE"/>
        </w:rPr>
        <w:t>「</w:t>
      </w:r>
      <w:r w:rsidRPr="00130F53">
        <w:rPr>
          <w:rFonts w:ascii="Arial" w:hAnsi="Arial" w:cs="Arial"/>
          <w:sz w:val="22"/>
          <w:szCs w:val="22"/>
          <w:lang w:val="fr-BE"/>
        </w:rPr>
        <w:t>肝炎</w:t>
      </w:r>
      <w:r w:rsidR="00421575" w:rsidRPr="00130F53">
        <w:rPr>
          <w:rFonts w:ascii="Arial" w:hAnsi="Arial" w:cs="Arial"/>
          <w:sz w:val="22"/>
          <w:szCs w:val="22"/>
          <w:lang w:val="fr-BE"/>
        </w:rPr>
        <w:t>（</w:t>
      </w:r>
      <w:r w:rsidR="00421575" w:rsidRPr="00130F53">
        <w:rPr>
          <w:rFonts w:ascii="Arial" w:hAnsi="Arial" w:cs="Arial"/>
          <w:sz w:val="22"/>
          <w:szCs w:val="22"/>
          <w:lang w:val="fr-BE"/>
        </w:rPr>
        <w:t>Hepatitis</w:t>
      </w:r>
      <w:r w:rsidR="00421575" w:rsidRPr="00130F53">
        <w:rPr>
          <w:rFonts w:ascii="Arial" w:hAnsi="Arial" w:cs="Arial"/>
          <w:sz w:val="22"/>
          <w:szCs w:val="22"/>
          <w:lang w:val="fr-BE"/>
        </w:rPr>
        <w:t>）</w:t>
      </w:r>
      <w:r w:rsidR="00421575">
        <w:rPr>
          <w:rFonts w:ascii="Arial" w:hAnsi="Arial" w:cs="Arial"/>
          <w:sz w:val="22"/>
          <w:szCs w:val="22"/>
          <w:lang w:val="fr-BE"/>
        </w:rPr>
        <w:t>」</w:t>
      </w:r>
      <w:r w:rsidRPr="00130F53">
        <w:rPr>
          <w:rFonts w:ascii="Arial" w:hAnsi="Arial" w:cs="Arial"/>
          <w:sz w:val="22"/>
          <w:szCs w:val="22"/>
          <w:lang w:val="fr-BE"/>
        </w:rPr>
        <w:t>は、</w:t>
      </w:r>
      <w:r w:rsidRPr="00130F53">
        <w:rPr>
          <w:rFonts w:ascii="Arial" w:hAnsi="Arial" w:cs="Arial"/>
          <w:sz w:val="22"/>
          <w:szCs w:val="22"/>
          <w:lang w:val="fr-BE"/>
        </w:rPr>
        <w:t>PT</w:t>
      </w:r>
      <w:r w:rsidR="00080A06" w:rsidRPr="00130F53">
        <w:rPr>
          <w:rFonts w:ascii="Arial" w:hAnsi="Arial" w:cs="Arial"/>
          <w:sz w:val="22"/>
          <w:szCs w:val="22"/>
          <w:lang w:val="fr-BE"/>
        </w:rPr>
        <w:t>「</w:t>
      </w:r>
      <w:r w:rsidRPr="00130F53">
        <w:rPr>
          <w:rFonts w:ascii="Arial" w:hAnsi="Arial" w:cs="Arial"/>
          <w:sz w:val="22"/>
          <w:szCs w:val="22"/>
          <w:lang w:val="fr-BE"/>
        </w:rPr>
        <w:t>自己免疫性肝炎</w:t>
      </w:r>
      <w:r w:rsidR="00421575">
        <w:rPr>
          <w:rFonts w:ascii="Arial" w:hAnsi="Arial" w:cs="Arial"/>
          <w:sz w:val="22"/>
          <w:szCs w:val="22"/>
          <w:lang w:val="fr-BE"/>
        </w:rPr>
        <w:t>（</w:t>
      </w:r>
      <w:r w:rsidR="00421575" w:rsidRPr="00130F53">
        <w:rPr>
          <w:rFonts w:ascii="Arial" w:hAnsi="Arial" w:cs="Arial"/>
          <w:sz w:val="22"/>
          <w:szCs w:val="22"/>
          <w:lang w:val="fr-BE"/>
        </w:rPr>
        <w:t>Autoimmune hepatitis</w:t>
      </w:r>
      <w:r w:rsidR="00421575">
        <w:rPr>
          <w:rFonts w:ascii="Arial" w:hAnsi="Arial" w:cs="Arial"/>
          <w:sz w:val="22"/>
          <w:szCs w:val="22"/>
          <w:lang w:val="fr-BE"/>
        </w:rPr>
        <w:t>）</w:t>
      </w:r>
      <w:r w:rsidR="00080A06" w:rsidRPr="00130F53">
        <w:rPr>
          <w:rFonts w:ascii="Arial" w:hAnsi="Arial" w:cs="Arial"/>
          <w:sz w:val="22"/>
          <w:szCs w:val="22"/>
          <w:lang w:val="fr-BE"/>
        </w:rPr>
        <w:t>」</w:t>
      </w:r>
      <w:r w:rsidRPr="00130F53">
        <w:rPr>
          <w:rFonts w:ascii="Arial" w:hAnsi="Arial" w:cs="Arial"/>
          <w:sz w:val="22"/>
          <w:szCs w:val="22"/>
          <w:lang w:val="fr-BE"/>
        </w:rPr>
        <w:t>および</w:t>
      </w:r>
      <w:r w:rsidRPr="00130F53">
        <w:rPr>
          <w:rFonts w:ascii="Arial" w:hAnsi="Arial" w:cs="Arial"/>
          <w:sz w:val="22"/>
          <w:szCs w:val="22"/>
          <w:lang w:val="fr-BE"/>
        </w:rPr>
        <w:t>PT</w:t>
      </w:r>
      <w:r w:rsidR="00080A06" w:rsidRPr="00130F53">
        <w:rPr>
          <w:rFonts w:ascii="Arial" w:hAnsi="Arial" w:cs="Arial"/>
          <w:sz w:val="22"/>
          <w:szCs w:val="22"/>
          <w:lang w:val="fr-BE"/>
        </w:rPr>
        <w:t>「</w:t>
      </w:r>
      <w:r w:rsidR="009977B0" w:rsidRPr="009977B0">
        <w:rPr>
          <w:rFonts w:ascii="Arial" w:hAnsi="Arial" w:cs="Arial" w:hint="eastAsia"/>
          <w:sz w:val="22"/>
          <w:szCs w:val="22"/>
          <w:lang w:val="fr-BE"/>
        </w:rPr>
        <w:t>免疫性肝炎</w:t>
      </w:r>
      <w:r w:rsidR="00080A06" w:rsidRPr="00130F53">
        <w:rPr>
          <w:rFonts w:ascii="Arial" w:hAnsi="Arial" w:cs="Arial"/>
          <w:sz w:val="22"/>
          <w:szCs w:val="22"/>
          <w:lang w:val="fr-BE"/>
        </w:rPr>
        <w:t>（</w:t>
      </w:r>
      <w:r w:rsidR="00421575">
        <w:rPr>
          <w:rFonts w:ascii="Arial" w:hAnsi="Arial" w:cs="Arial"/>
          <w:sz w:val="22"/>
          <w:szCs w:val="22"/>
          <w:lang w:val="fr-BE"/>
        </w:rPr>
        <w:t>Immune-mediated hepatitis</w:t>
      </w:r>
      <w:r w:rsidR="00080A06" w:rsidRPr="00130F53">
        <w:rPr>
          <w:rFonts w:ascii="Arial" w:hAnsi="Arial" w:cs="Arial"/>
          <w:sz w:val="22"/>
          <w:szCs w:val="22"/>
          <w:lang w:val="fr-BE"/>
        </w:rPr>
        <w:t>）」</w:t>
      </w:r>
      <w:r w:rsidRPr="00130F53">
        <w:rPr>
          <w:rFonts w:ascii="Arial" w:hAnsi="Arial" w:cs="Arial"/>
          <w:sz w:val="22"/>
          <w:szCs w:val="22"/>
          <w:lang w:val="fr-BE"/>
        </w:rPr>
        <w:t>に対応するものとして含まれ</w:t>
      </w:r>
      <w:r w:rsidR="00080A06" w:rsidRPr="00130F53">
        <w:rPr>
          <w:rFonts w:ascii="Arial" w:hAnsi="Arial" w:cs="Arial"/>
          <w:sz w:val="22"/>
          <w:szCs w:val="22"/>
          <w:lang w:val="fr-BE"/>
        </w:rPr>
        <w:t>る</w:t>
      </w:r>
      <w:r w:rsidRPr="00130F53">
        <w:rPr>
          <w:rFonts w:ascii="Arial" w:hAnsi="Arial" w:cs="Arial"/>
          <w:sz w:val="22"/>
          <w:szCs w:val="22"/>
          <w:lang w:val="fr-BE"/>
        </w:rPr>
        <w:t>。これらの修飾されていない用語は、免疫介在性</w:t>
      </w:r>
      <w:r w:rsidRPr="00130F53">
        <w:rPr>
          <w:rFonts w:ascii="Arial" w:hAnsi="Arial" w:cs="Arial"/>
          <w:sz w:val="22"/>
          <w:szCs w:val="22"/>
          <w:lang w:val="fr-BE"/>
        </w:rPr>
        <w:t>/</w:t>
      </w:r>
      <w:r w:rsidRPr="00130F53">
        <w:rPr>
          <w:rFonts w:ascii="Arial" w:hAnsi="Arial" w:cs="Arial"/>
          <w:sz w:val="22"/>
          <w:szCs w:val="22"/>
          <w:lang w:val="fr-BE"/>
        </w:rPr>
        <w:t>自己免疫障害を必ずしも</w:t>
      </w:r>
      <w:r w:rsidR="00E269E6">
        <w:rPr>
          <w:rFonts w:ascii="Arial" w:hAnsi="Arial" w:cs="Arial"/>
          <w:sz w:val="22"/>
          <w:szCs w:val="22"/>
          <w:lang w:val="fr-BE"/>
        </w:rPr>
        <w:t>示している</w:t>
      </w:r>
      <w:r w:rsidRPr="00130F53">
        <w:rPr>
          <w:rFonts w:ascii="Arial" w:hAnsi="Arial" w:cs="Arial"/>
          <w:sz w:val="22"/>
          <w:szCs w:val="22"/>
          <w:lang w:val="fr-BE"/>
        </w:rPr>
        <w:t>とは限らないため、一般的に</w:t>
      </w:r>
      <w:r w:rsidR="007E6EA9">
        <w:rPr>
          <w:rFonts w:ascii="Arial" w:hAnsi="Arial" w:cs="Arial"/>
          <w:sz w:val="22"/>
          <w:szCs w:val="22"/>
          <w:lang w:val="fr-BE"/>
        </w:rPr>
        <w:t>広域</w:t>
      </w:r>
      <w:r w:rsidRPr="00130F53">
        <w:rPr>
          <w:rFonts w:ascii="Arial" w:hAnsi="Arial" w:cs="Arial"/>
          <w:sz w:val="22"/>
          <w:szCs w:val="22"/>
          <w:lang w:val="fr-BE"/>
        </w:rPr>
        <w:t>用語として含まれ</w:t>
      </w:r>
      <w:r w:rsidR="00080A06" w:rsidRPr="00130F53">
        <w:rPr>
          <w:rFonts w:ascii="Arial" w:hAnsi="Arial" w:cs="Arial"/>
          <w:sz w:val="22"/>
          <w:szCs w:val="22"/>
          <w:lang w:val="fr-BE"/>
        </w:rPr>
        <w:t>る</w:t>
      </w:r>
      <w:r w:rsidRPr="00130F53">
        <w:rPr>
          <w:rFonts w:ascii="Arial" w:hAnsi="Arial" w:cs="Arial"/>
          <w:sz w:val="22"/>
          <w:szCs w:val="22"/>
          <w:lang w:val="fr-BE"/>
        </w:rPr>
        <w:t>。ただし、それらは、適切な免疫介在性の概念を報告または</w:t>
      </w:r>
      <w:r w:rsidR="007E6EA9">
        <w:rPr>
          <w:rFonts w:ascii="Arial" w:hAnsi="Arial" w:cs="Arial"/>
          <w:sz w:val="22"/>
          <w:szCs w:val="22"/>
          <w:lang w:val="fr-BE"/>
        </w:rPr>
        <w:t>、</w:t>
      </w:r>
      <w:r w:rsidRPr="00130F53">
        <w:rPr>
          <w:rFonts w:ascii="Arial" w:hAnsi="Arial" w:cs="Arial"/>
          <w:sz w:val="22"/>
          <w:szCs w:val="22"/>
          <w:lang w:val="fr-BE"/>
        </w:rPr>
        <w:t>コーディングする際の特異性</w:t>
      </w:r>
      <w:r w:rsidR="007E6EA9">
        <w:rPr>
          <w:rFonts w:ascii="Arial" w:hAnsi="Arial" w:cs="Arial"/>
          <w:sz w:val="22"/>
          <w:szCs w:val="22"/>
          <w:lang w:val="fr-BE"/>
        </w:rPr>
        <w:t>のない</w:t>
      </w:r>
      <w:r w:rsidRPr="00130F53">
        <w:rPr>
          <w:rFonts w:ascii="Arial" w:hAnsi="Arial" w:cs="Arial"/>
          <w:sz w:val="22"/>
          <w:szCs w:val="22"/>
          <w:lang w:val="fr-BE"/>
        </w:rPr>
        <w:t>潜在的なケースを検索する際に価値があるかもしれ</w:t>
      </w:r>
      <w:r w:rsidR="00080A06" w:rsidRPr="00130F53">
        <w:rPr>
          <w:rFonts w:ascii="Arial" w:hAnsi="Arial" w:cs="Arial"/>
          <w:sz w:val="22"/>
          <w:szCs w:val="22"/>
          <w:lang w:val="fr-BE"/>
        </w:rPr>
        <w:t>ない</w:t>
      </w:r>
      <w:r w:rsidRPr="00130F53">
        <w:rPr>
          <w:rFonts w:ascii="Arial" w:hAnsi="Arial" w:cs="Arial"/>
          <w:sz w:val="22"/>
          <w:szCs w:val="22"/>
          <w:lang w:val="fr-BE"/>
        </w:rPr>
        <w:t>。</w:t>
      </w:r>
    </w:p>
    <w:p w14:paraId="3ECF11BB" w14:textId="24848377" w:rsidR="001B2297" w:rsidRPr="00130F53" w:rsidRDefault="001B2297" w:rsidP="004154FE">
      <w:pPr>
        <w:pStyle w:val="aff4"/>
        <w:numPr>
          <w:ilvl w:val="0"/>
          <w:numId w:val="234"/>
        </w:numPr>
        <w:adjustRightInd/>
        <w:ind w:leftChars="0"/>
        <w:textAlignment w:val="auto"/>
        <w:rPr>
          <w:rFonts w:ascii="Arial" w:eastAsia="ＭＳ Ｐ明朝" w:hAnsi="ＭＳ Ｐ明朝" w:cs="Arial"/>
          <w:szCs w:val="22"/>
        </w:rPr>
      </w:pPr>
      <w:r w:rsidRPr="00130F53">
        <w:rPr>
          <w:rFonts w:ascii="Arial" w:eastAsia="ＭＳ Ｐ明朝" w:hAnsi="ＭＳ Ｐ明朝" w:cs="Arial"/>
          <w:szCs w:val="22"/>
        </w:rPr>
        <w:t>症例検索でノイズを引き起こす可能性があるため、対応する非修飾の血液学用語は含まれ</w:t>
      </w:r>
      <w:r w:rsidR="00080A06" w:rsidRPr="00130F53">
        <w:rPr>
          <w:rFonts w:ascii="Arial" w:eastAsia="ＭＳ Ｐ明朝" w:hAnsi="ＭＳ Ｐ明朝" w:cs="Arial"/>
          <w:szCs w:val="22"/>
        </w:rPr>
        <w:t>ない</w:t>
      </w:r>
      <w:r w:rsidRPr="00130F53">
        <w:rPr>
          <w:rFonts w:ascii="Arial" w:eastAsia="ＭＳ Ｐ明朝" w:hAnsi="ＭＳ Ｐ明朝" w:cs="Arial"/>
          <w:szCs w:val="22"/>
        </w:rPr>
        <w:t>（例：</w:t>
      </w:r>
      <w:r w:rsidRPr="00130F53">
        <w:rPr>
          <w:rFonts w:ascii="Arial" w:eastAsia="ＭＳ Ｐ明朝" w:hAnsi="ＭＳ Ｐ明朝" w:cs="Arial"/>
          <w:szCs w:val="22"/>
        </w:rPr>
        <w:t>PT</w:t>
      </w:r>
      <w:r w:rsidR="00025197" w:rsidRPr="00130F53">
        <w:rPr>
          <w:rFonts w:ascii="Arial" w:eastAsia="ＭＳ Ｐ明朝" w:hAnsi="ＭＳ Ｐ明朝" w:cs="Arial"/>
          <w:szCs w:val="22"/>
        </w:rPr>
        <w:t>「好中球減少症（</w:t>
      </w:r>
      <w:r w:rsidRPr="00130F53">
        <w:rPr>
          <w:rFonts w:ascii="Arial" w:eastAsia="ＭＳ Ｐ明朝" w:hAnsi="ＭＳ Ｐ明朝" w:cs="Arial"/>
          <w:szCs w:val="22"/>
        </w:rPr>
        <w:t>Neutropenia</w:t>
      </w:r>
      <w:r w:rsidRPr="00130F53">
        <w:rPr>
          <w:rFonts w:ascii="Arial" w:eastAsia="ＭＳ Ｐ明朝" w:hAnsi="ＭＳ Ｐ明朝" w:cs="Arial"/>
          <w:szCs w:val="22"/>
        </w:rPr>
        <w:t>）</w:t>
      </w:r>
      <w:r w:rsidR="00025197" w:rsidRPr="00130F53">
        <w:rPr>
          <w:rFonts w:ascii="Arial" w:eastAsia="ＭＳ Ｐ明朝" w:hAnsi="ＭＳ Ｐ明朝" w:cs="Arial"/>
          <w:szCs w:val="22"/>
        </w:rPr>
        <w:t>」</w:t>
      </w:r>
    </w:p>
    <w:p w14:paraId="28E81338" w14:textId="36B3BE42"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抗体や免疫応答タンパク質を含む免疫介在プロセスの関連調査用語。これらは</w:t>
      </w:r>
      <w:r w:rsidR="007E6EA9">
        <w:rPr>
          <w:rFonts w:ascii="Arial" w:hAnsi="Arial" w:cs="Arial"/>
          <w:sz w:val="22"/>
          <w:szCs w:val="22"/>
          <w:lang w:val="fr-BE"/>
        </w:rPr>
        <w:t>広域</w:t>
      </w:r>
      <w:r w:rsidRPr="00130F53">
        <w:rPr>
          <w:rFonts w:ascii="Arial" w:hAnsi="Arial" w:cs="Arial"/>
          <w:sz w:val="22"/>
          <w:szCs w:val="22"/>
          <w:lang w:val="fr-BE"/>
        </w:rPr>
        <w:t>用語として含まれてい</w:t>
      </w:r>
      <w:r w:rsidR="00113140" w:rsidRPr="00130F53">
        <w:rPr>
          <w:rFonts w:ascii="Arial" w:hAnsi="Arial" w:cs="Arial"/>
          <w:sz w:val="22"/>
          <w:szCs w:val="22"/>
          <w:lang w:val="fr-BE"/>
        </w:rPr>
        <w:t>る</w:t>
      </w:r>
    </w:p>
    <w:p w14:paraId="6A360E7A" w14:textId="35F1EBC8" w:rsidR="001B2297" w:rsidRPr="00130F53" w:rsidRDefault="001B2297" w:rsidP="006F2B05">
      <w:pPr>
        <w:pStyle w:val="aff4"/>
        <w:numPr>
          <w:ilvl w:val="0"/>
          <w:numId w:val="165"/>
        </w:numPr>
        <w:ind w:leftChars="0"/>
        <w:rPr>
          <w:rFonts w:ascii="Arial" w:hAnsi="Arial" w:cs="Arial"/>
        </w:rPr>
      </w:pPr>
      <w:r w:rsidRPr="00130F53">
        <w:rPr>
          <w:rFonts w:ascii="Arial" w:hAnsi="Arial" w:cs="Arial"/>
        </w:rPr>
        <w:t>除外：</w:t>
      </w:r>
    </w:p>
    <w:p w14:paraId="36D654EF" w14:textId="4A9F6EA9"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介在性</w:t>
      </w:r>
      <w:r w:rsidR="00E269E6">
        <w:rPr>
          <w:rFonts w:ascii="Arial" w:hAnsi="Arial" w:cs="Arial"/>
          <w:sz w:val="22"/>
          <w:szCs w:val="22"/>
          <w:lang w:val="fr-BE"/>
        </w:rPr>
        <w:t>障害</w:t>
      </w:r>
      <w:r w:rsidRPr="00130F53">
        <w:rPr>
          <w:rFonts w:ascii="Arial" w:hAnsi="Arial" w:cs="Arial"/>
          <w:sz w:val="22"/>
          <w:szCs w:val="22"/>
          <w:lang w:val="fr-BE"/>
        </w:rPr>
        <w:t>および自己免疫</w:t>
      </w:r>
      <w:r w:rsidR="00E269E6">
        <w:rPr>
          <w:rFonts w:ascii="Arial" w:hAnsi="Arial" w:cs="Arial"/>
          <w:sz w:val="22"/>
          <w:szCs w:val="22"/>
          <w:lang w:val="fr-BE"/>
        </w:rPr>
        <w:t>障害</w:t>
      </w:r>
      <w:r w:rsidRPr="00130F53">
        <w:rPr>
          <w:rFonts w:ascii="Arial" w:hAnsi="Arial" w:cs="Arial"/>
          <w:sz w:val="22"/>
          <w:szCs w:val="22"/>
          <w:lang w:val="fr-BE"/>
        </w:rPr>
        <w:t>に関連する徴候や症状は、非特異的な性質のため、また「ノイズ」</w:t>
      </w:r>
      <w:r w:rsidR="00EE0A98">
        <w:rPr>
          <w:rFonts w:ascii="Arial" w:hAnsi="Arial" w:cs="Arial" w:hint="eastAsia"/>
          <w:sz w:val="22"/>
          <w:szCs w:val="22"/>
          <w:lang w:val="fr-BE"/>
        </w:rPr>
        <w:t>（（</w:t>
      </w:r>
      <w:r w:rsidR="00EE0A98" w:rsidRPr="00C5618A">
        <w:rPr>
          <w:rFonts w:ascii="Arial" w:hAnsi="Arial" w:cs="Arial" w:hint="eastAsia"/>
          <w:sz w:val="22"/>
          <w:szCs w:val="22"/>
          <w:lang w:val="fr-BE"/>
        </w:rPr>
        <w:t>下痢（</w:t>
      </w:r>
      <w:r w:rsidR="00EE0A98" w:rsidRPr="00C5618A">
        <w:rPr>
          <w:rFonts w:ascii="Arial" w:hAnsi="Arial" w:cs="Arial" w:hint="eastAsia"/>
          <w:sz w:val="22"/>
          <w:szCs w:val="22"/>
          <w:lang w:val="fr-BE"/>
        </w:rPr>
        <w:t>Diarrhoea</w:t>
      </w:r>
      <w:r w:rsidR="00EE0A98" w:rsidRPr="00C5618A">
        <w:rPr>
          <w:rFonts w:ascii="Arial" w:hAnsi="Arial" w:cs="Arial" w:hint="eastAsia"/>
          <w:sz w:val="22"/>
          <w:szCs w:val="22"/>
          <w:lang w:val="fr-BE"/>
        </w:rPr>
        <w:t>）」</w:t>
      </w:r>
      <w:r w:rsidR="00EE0A98">
        <w:rPr>
          <w:rFonts w:ascii="Arial" w:hAnsi="Arial" w:cs="Arial" w:hint="eastAsia"/>
          <w:sz w:val="22"/>
          <w:szCs w:val="22"/>
          <w:lang w:val="fr-BE"/>
        </w:rPr>
        <w:t>や</w:t>
      </w:r>
      <w:r w:rsidR="00EE0A98" w:rsidRPr="00C5618A">
        <w:rPr>
          <w:rFonts w:ascii="Arial" w:hAnsi="Arial" w:cs="Arial" w:hint="eastAsia"/>
          <w:sz w:val="22"/>
          <w:szCs w:val="22"/>
          <w:lang w:val="fr-BE"/>
        </w:rPr>
        <w:t>じんま疹（</w:t>
      </w:r>
      <w:r w:rsidR="00EE0A98" w:rsidRPr="00C5618A">
        <w:rPr>
          <w:rFonts w:ascii="Arial" w:hAnsi="Arial" w:cs="Arial" w:hint="eastAsia"/>
          <w:sz w:val="22"/>
          <w:szCs w:val="22"/>
          <w:lang w:val="fr-BE"/>
        </w:rPr>
        <w:t>Urticaria</w:t>
      </w:r>
      <w:r w:rsidR="00EE0A98" w:rsidRPr="00C5618A">
        <w:rPr>
          <w:rFonts w:ascii="Arial" w:hAnsi="Arial" w:cs="Arial" w:hint="eastAsia"/>
          <w:sz w:val="22"/>
          <w:szCs w:val="22"/>
          <w:lang w:val="fr-BE"/>
        </w:rPr>
        <w:t>）</w:t>
      </w:r>
      <w:r w:rsidR="00EE0A98">
        <w:rPr>
          <w:rFonts w:ascii="Arial" w:hAnsi="Arial" w:cs="Arial" w:hint="eastAsia"/>
          <w:sz w:val="22"/>
          <w:szCs w:val="22"/>
          <w:lang w:val="fr-BE"/>
        </w:rPr>
        <w:t>など）</w:t>
      </w:r>
      <w:r w:rsidRPr="00130F53">
        <w:rPr>
          <w:rFonts w:ascii="Arial" w:hAnsi="Arial" w:cs="Arial"/>
          <w:sz w:val="22"/>
          <w:szCs w:val="22"/>
          <w:lang w:val="fr-BE"/>
        </w:rPr>
        <w:t>を引き起こす可能性があるため、一般的に除外され</w:t>
      </w:r>
      <w:r w:rsidR="00FB0D1D" w:rsidRPr="00130F53">
        <w:rPr>
          <w:rFonts w:ascii="Arial" w:hAnsi="Arial" w:cs="Arial"/>
          <w:sz w:val="22"/>
          <w:szCs w:val="22"/>
          <w:lang w:val="fr-BE"/>
        </w:rPr>
        <w:t>る</w:t>
      </w:r>
    </w:p>
    <w:p w14:paraId="57851CE7" w14:textId="69BF11E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感染後の免疫介在性状態</w:t>
      </w:r>
    </w:p>
    <w:p w14:paraId="28B2C015" w14:textId="621E6F5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疾患重症度スケール評価用語</w:t>
      </w:r>
    </w:p>
    <w:p w14:paraId="6C7FAA43" w14:textId="44A1F45C"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メカニズムが証明できない過敏症、血管浮腫、またはアナフィラキシー反応</w:t>
      </w:r>
    </w:p>
    <w:p w14:paraId="78B3B4DD" w14:textId="14283728"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局所的な皮膚反応</w:t>
      </w:r>
    </w:p>
    <w:p w14:paraId="000A59BA" w14:textId="65D8A2D1"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先天性自己免疫疾患</w:t>
      </w:r>
    </w:p>
    <w:bookmarkEnd w:id="571"/>
    <w:p w14:paraId="2820E739" w14:textId="77777777" w:rsidR="001B2297" w:rsidRDefault="001B2297" w:rsidP="00FD199D"/>
    <w:p w14:paraId="308A572E" w14:textId="3C758B87" w:rsidR="00002672" w:rsidRDefault="00002672" w:rsidP="00814116">
      <w:pPr>
        <w:pStyle w:val="4"/>
      </w:pPr>
      <w:r>
        <w:t>2.53.3</w:t>
      </w:r>
      <w:r>
        <w:t xml:space="preserve">　検索の実施と検索結果の予測に関する注釈</w:t>
      </w:r>
    </w:p>
    <w:p w14:paraId="1E2B43B4" w14:textId="167A1C68" w:rsidR="00002672" w:rsidRPr="00E3380B" w:rsidRDefault="00002672" w:rsidP="00FD199D">
      <w:pPr>
        <w:rPr>
          <w:rFonts w:ascii="Arial" w:eastAsia="ＭＳ Ｐ明朝" w:hAnsi="ＭＳ Ｐ明朝" w:cs="Arial"/>
          <w:lang w:val="fr-BE"/>
        </w:rPr>
      </w:pPr>
      <w:r w:rsidRPr="0026597F">
        <w:rPr>
          <w:rFonts w:ascii="Arial" w:eastAsia="ＭＳ Ｐ明朝" w:hAnsi="ＭＳ Ｐ明朝" w:cs="Arial" w:hint="eastAsia"/>
        </w:rPr>
        <w:t>「免疫介在性障害</w:t>
      </w:r>
      <w:r w:rsidRPr="00C836DF">
        <w:rPr>
          <w:rFonts w:ascii="Arial" w:eastAsia="ＭＳ Ｐ明朝" w:hAnsi="ＭＳ Ｐ明朝" w:cs="Arial" w:hint="eastAsia"/>
          <w:lang w:val="fr-BE"/>
        </w:rPr>
        <w:t>／</w:t>
      </w:r>
      <w:r w:rsidRPr="0026597F">
        <w:rPr>
          <w:rFonts w:ascii="Arial" w:eastAsia="ＭＳ Ｐ明朝" w:hAnsi="ＭＳ Ｐ明朝" w:cs="Arial" w:hint="eastAsia"/>
        </w:rPr>
        <w:t>自己免疫</w:t>
      </w:r>
      <w:r w:rsidRPr="00E3380B">
        <w:rPr>
          <w:rFonts w:ascii="Arial" w:eastAsia="ＭＳ Ｐ明朝" w:hAnsi="ＭＳ Ｐ明朝" w:cs="Arial" w:hint="eastAsia"/>
        </w:rPr>
        <w:t>障害</w:t>
      </w:r>
      <w:r w:rsidR="00CE12B6" w:rsidRPr="00E3380B">
        <w:rPr>
          <w:rFonts w:ascii="Arial" w:eastAsia="ＭＳ Ｐ明朝" w:hAnsi="ＭＳ Ｐ明朝" w:cs="Arial" w:hint="eastAsia"/>
          <w:lang w:val="fr-BE"/>
        </w:rPr>
        <w:t>（</w:t>
      </w:r>
      <w:r w:rsidR="00CE12B6" w:rsidRPr="00E3380B">
        <w:rPr>
          <w:rFonts w:ascii="Arial" w:eastAsia="ＭＳ Ｐ明朝" w:hAnsi="ＭＳ Ｐ明朝" w:cs="Arial"/>
          <w:lang w:val="fr-BE"/>
        </w:rPr>
        <w:t>Immune-mediated/autoimmune disorders</w:t>
      </w:r>
      <w:r w:rsidR="00CE12B6" w:rsidRPr="00E3380B">
        <w:rPr>
          <w:rFonts w:ascii="Arial" w:eastAsia="ＭＳ Ｐ明朝" w:hAnsi="ＭＳ Ｐ明朝" w:cs="Arial" w:hint="eastAsia"/>
          <w:lang w:val="fr-BE"/>
        </w:rPr>
        <w:t>）</w:t>
      </w:r>
      <w:r w:rsidR="00CE12B6" w:rsidRPr="00E3380B">
        <w:rPr>
          <w:rFonts w:ascii="Arial" w:eastAsia="ＭＳ Ｐ明朝" w:hAnsi="ＭＳ Ｐ明朝" w:cs="Arial" w:hint="eastAsia"/>
          <w:lang w:val="fr-BE"/>
        </w:rPr>
        <w:tab/>
      </w:r>
      <w:r w:rsidR="0026597F" w:rsidRPr="00E3380B">
        <w:rPr>
          <w:rFonts w:ascii="Arial" w:eastAsia="ＭＳ Ｐ明朝" w:hAnsi="ＭＳ Ｐ明朝" w:cs="Arial"/>
          <w:lang w:val="fr-BE"/>
        </w:rPr>
        <w:t>（ＳＭＱ）</w:t>
      </w:r>
      <w:r w:rsidRPr="00E3380B">
        <w:rPr>
          <w:rFonts w:ascii="Arial" w:eastAsia="ＭＳ Ｐ明朝" w:hAnsi="ＭＳ Ｐ明朝" w:cs="Arial" w:hint="eastAsia"/>
        </w:rPr>
        <w:t>」は、狭域および広域検索用語を持ち、詳細は</w:t>
      </w:r>
      <w:r w:rsidRPr="00E3380B">
        <w:rPr>
          <w:rFonts w:ascii="Arial" w:eastAsia="ＭＳ Ｐ明朝" w:hAnsi="ＭＳ Ｐ明朝" w:cs="Arial"/>
          <w:lang w:val="fr-BE"/>
        </w:rPr>
        <w:t>1.5.2.1</w:t>
      </w:r>
      <w:r w:rsidRPr="00E3380B">
        <w:rPr>
          <w:rFonts w:ascii="Arial" w:eastAsia="ＭＳ Ｐ明朝" w:hAnsi="ＭＳ Ｐ明朝" w:cs="Arial"/>
        </w:rPr>
        <w:t>を参照すること。</w:t>
      </w:r>
    </w:p>
    <w:p w14:paraId="5BF24E75" w14:textId="77777777" w:rsidR="00002672" w:rsidRPr="00E3380B" w:rsidRDefault="00002672" w:rsidP="00FD199D">
      <w:pPr>
        <w:rPr>
          <w:lang w:val="fr-BE"/>
        </w:rPr>
      </w:pPr>
    </w:p>
    <w:p w14:paraId="42E91B23" w14:textId="047AFC16" w:rsidR="001B2297" w:rsidRDefault="00002672" w:rsidP="00814116">
      <w:pPr>
        <w:pStyle w:val="4"/>
      </w:pPr>
      <w:r w:rsidRPr="00E3380B">
        <w:rPr>
          <w:rFonts w:hint="eastAsia"/>
        </w:rPr>
        <w:t>2.53.4</w:t>
      </w:r>
      <w:r w:rsidR="00130F53" w:rsidRPr="00E3380B">
        <w:t xml:space="preserve">　</w:t>
      </w:r>
      <w:r w:rsidR="00CE12B6" w:rsidRPr="00E3380B">
        <w:t>「</w:t>
      </w:r>
      <w:r w:rsidR="001B2297" w:rsidRPr="00E3380B">
        <w:rPr>
          <w:rFonts w:hint="eastAsia"/>
        </w:rPr>
        <w:t>免疫介在性障害／自己免疫障害</w:t>
      </w:r>
      <w:r w:rsidR="00CE12B6" w:rsidRPr="00E3380B">
        <w:rPr>
          <w:rFonts w:hint="eastAsia"/>
        </w:rPr>
        <w:t>（</w:t>
      </w:r>
      <w:r w:rsidR="00CE12B6" w:rsidRPr="00E3380B">
        <w:t>Immune-mediated/autoimmune disorders</w:t>
      </w:r>
      <w:r w:rsidR="00CE12B6" w:rsidRPr="00E3380B">
        <w:rPr>
          <w:rFonts w:hint="eastAsia"/>
        </w:rPr>
        <w:t>）</w:t>
      </w:r>
      <w:r w:rsidR="00CE12B6" w:rsidRPr="00E3380B">
        <w:rPr>
          <w:rFonts w:hint="eastAsia"/>
        </w:rPr>
        <w:tab/>
      </w:r>
      <w:r w:rsidR="0026597F" w:rsidRPr="00E3380B">
        <w:rPr>
          <w:rFonts w:hint="eastAsia"/>
        </w:rPr>
        <w:t>（</w:t>
      </w:r>
      <w:r w:rsidR="0026597F" w:rsidRPr="00B62291">
        <w:rPr>
          <w:rFonts w:hint="eastAsia"/>
        </w:rPr>
        <w:t>ＳＭＱ）</w:t>
      </w:r>
      <w:r w:rsidR="00CE12B6">
        <w:rPr>
          <w:rFonts w:hint="eastAsia"/>
        </w:rPr>
        <w:t>」</w:t>
      </w:r>
      <w:r w:rsidR="001B2297">
        <w:rPr>
          <w:rFonts w:hint="eastAsia"/>
        </w:rPr>
        <w:t>の参考資料リスト</w:t>
      </w:r>
    </w:p>
    <w:p w14:paraId="43193E67"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Brahmer JR, Lacchetti C, Schneider BJ, et al. </w:t>
      </w:r>
      <w:r w:rsidRPr="003C44FA">
        <w:rPr>
          <w:rFonts w:ascii="Arial" w:eastAsia="ＭＳ Ｐ明朝" w:hAnsi="Arial" w:cs="Arial"/>
        </w:rPr>
        <w:t xml:space="preserve">Management of immune-related adverse events in patients treated with immune checkpoint inhibitor therapy: American Society of Clinical Oncology Clinical Practice Guideline. </w:t>
      </w:r>
      <w:r w:rsidRPr="00130F53">
        <w:rPr>
          <w:rFonts w:ascii="Arial" w:eastAsia="ＭＳ Ｐ明朝" w:hAnsi="Arial" w:cs="Arial"/>
          <w:lang w:val="fr-FR"/>
        </w:rPr>
        <w:t xml:space="preserve">J Clin Oncol. 2018;36(17):1714-1768. </w:t>
      </w:r>
    </w:p>
    <w:p w14:paraId="3A7BDC25" w14:textId="77777777" w:rsidR="001B2297" w:rsidRPr="00130F53" w:rsidRDefault="001B2297" w:rsidP="00130F53">
      <w:pPr>
        <w:keepLines/>
        <w:numPr>
          <w:ilvl w:val="0"/>
          <w:numId w:val="71"/>
        </w:numPr>
        <w:jc w:val="left"/>
        <w:rPr>
          <w:rFonts w:ascii="Arial" w:eastAsia="ＭＳ Ｐ明朝" w:hAnsi="Arial" w:cs="Arial"/>
          <w:lang w:val="fr-FR"/>
        </w:rPr>
      </w:pPr>
      <w:r w:rsidRPr="00130F53">
        <w:rPr>
          <w:rFonts w:ascii="Arial" w:eastAsia="ＭＳ Ｐ明朝" w:hAnsi="Arial" w:cs="Arial"/>
          <w:lang w:val="fr-FR"/>
        </w:rPr>
        <w:t>Champiat S, Lambotte O, Barreau E, et al. Management of immune checkpoint blockade dysimmune toxicities: a collaborative position paper. Ann Oncol. 2016;27(4):559-574.</w:t>
      </w:r>
    </w:p>
    <w:p w14:paraId="3CB95268" w14:textId="77777777" w:rsidR="001B2297" w:rsidRPr="00130F53" w:rsidRDefault="001B2297" w:rsidP="004154FE">
      <w:pPr>
        <w:keepLines/>
        <w:numPr>
          <w:ilvl w:val="0"/>
          <w:numId w:val="71"/>
        </w:numPr>
        <w:jc w:val="left"/>
        <w:rPr>
          <w:rFonts w:ascii="Arial" w:eastAsia="ＭＳ Ｐ明朝" w:hAnsi="Arial" w:cs="Arial"/>
          <w:lang w:val="fr-FR"/>
        </w:rPr>
      </w:pPr>
      <w:r w:rsidRPr="003C44FA">
        <w:rPr>
          <w:rFonts w:ascii="Arial" w:eastAsia="ＭＳ Ｐ明朝" w:hAnsi="Arial" w:cs="Arial"/>
        </w:rPr>
        <w:t xml:space="preserve">Da Silva, FT, De Keyser, F, Lambert, PH, Robinson, WH, Westhovens, R, and Sindic, C. Optimal approaches to data collection and analysis of potential immune mediated disorders in clinical trials of new vaccines. </w:t>
      </w:r>
      <w:r w:rsidRPr="00130F53">
        <w:rPr>
          <w:rFonts w:ascii="Arial" w:eastAsia="ＭＳ Ｐ明朝" w:hAnsi="Arial" w:cs="Arial"/>
          <w:lang w:val="fr-FR"/>
        </w:rPr>
        <w:t xml:space="preserve">Vaccine. 2013; 31: 1870-1876. </w:t>
      </w:r>
    </w:p>
    <w:p w14:paraId="2C9B26E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Kieseier B, Mathey E, Sommer C, Hartung HP. </w:t>
      </w:r>
      <w:r w:rsidRPr="00130F53">
        <w:rPr>
          <w:rFonts w:ascii="Arial" w:eastAsia="ＭＳ Ｐ明朝" w:hAnsi="Arial" w:cs="Arial"/>
          <w:lang w:val="fr-FR"/>
        </w:rPr>
        <w:t xml:space="preserve">Immune-mediated neuropathies. Nature Reviews Disease Primers. 2018; 31 (4).  </w:t>
      </w:r>
    </w:p>
    <w:p w14:paraId="572FBAC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Kuek A, Hazleman BL, Östör AJK. Immune-mediated inflammatory diseases (IMIDs) and biologic therapy: a medical revolution. </w:t>
      </w:r>
      <w:r w:rsidRPr="00130F53">
        <w:rPr>
          <w:rFonts w:ascii="Arial" w:eastAsia="ＭＳ Ｐ明朝" w:hAnsi="Arial" w:cs="Arial"/>
          <w:lang w:val="fr-FR"/>
        </w:rPr>
        <w:t>Postgrad Med J. 2007 Apr; 83(978): 251–260. doi: 10.1136/pgmj.2006.052688.</w:t>
      </w:r>
    </w:p>
    <w:p w14:paraId="5D1CC50C"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Puzanov I, Diab A, Abdallah K, et al. Managing toxicities associated with immune checkpoint inhibitors: consensus recommendations from the Society for Immunotherapy of Cancer (SITC) Toxicity Management Working Group. </w:t>
      </w:r>
      <w:r w:rsidRPr="00130F53">
        <w:rPr>
          <w:rFonts w:ascii="Arial" w:eastAsia="ＭＳ Ｐ明朝" w:hAnsi="Arial" w:cs="Arial"/>
          <w:lang w:val="fr-FR"/>
        </w:rPr>
        <w:t>J Immunother Cancer. 2017; 5:95.</w:t>
      </w:r>
    </w:p>
    <w:p w14:paraId="33C0410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Stone J, and DeAngelis L. Cancer treatment-induced neurotoxicity: a focus on newer treatment. </w:t>
      </w:r>
      <w:r w:rsidRPr="00130F53">
        <w:rPr>
          <w:rFonts w:ascii="Arial" w:eastAsia="ＭＳ Ｐ明朝" w:hAnsi="Arial" w:cs="Arial"/>
          <w:lang w:val="fr-FR"/>
        </w:rPr>
        <w:t xml:space="preserve">Nat Rev Clin Oncol. 2016; 13 (2): 92-105. </w:t>
      </w:r>
    </w:p>
    <w:p w14:paraId="718B0041"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Thompson JA, Schneider B, Brahmer J, et al. </w:t>
      </w:r>
      <w:r w:rsidRPr="003C44FA">
        <w:rPr>
          <w:rFonts w:ascii="Arial" w:eastAsia="ＭＳ Ｐ明朝" w:hAnsi="Arial" w:cs="Arial"/>
        </w:rPr>
        <w:t xml:space="preserve">Management of Immunotherapy related toxicities, Version 1.2019.  </w:t>
      </w:r>
      <w:r w:rsidRPr="00130F53">
        <w:rPr>
          <w:rFonts w:ascii="Arial" w:eastAsia="ＭＳ Ｐ明朝" w:hAnsi="Arial" w:cs="Arial"/>
          <w:lang w:val="fr-FR"/>
        </w:rPr>
        <w:t>NCCN Clinical Practice Guidelines in Oncology. 2019; 17 (3): 255-289.</w:t>
      </w:r>
    </w:p>
    <w:p w14:paraId="7B0B0085" w14:textId="77777777" w:rsidR="001B2297" w:rsidRPr="00345825" w:rsidRDefault="001B2297" w:rsidP="00FD199D"/>
    <w:p w14:paraId="7168EEDD" w14:textId="77777777" w:rsidR="00B13678" w:rsidRDefault="00B13678">
      <w:pPr>
        <w:widowControl/>
        <w:adjustRightInd/>
        <w:spacing w:line="240" w:lineRule="auto"/>
        <w:jc w:val="left"/>
        <w:textAlignment w:val="auto"/>
        <w:rPr>
          <w:rFonts w:ascii="Arial" w:eastAsia="ＭＳ Ｐゴシック" w:hAnsi="ＭＳ ゴシック" w:cs="ＭＳ ゴシック"/>
          <w:b/>
          <w:sz w:val="22"/>
          <w:szCs w:val="22"/>
          <w:lang w:val="fr-BE"/>
        </w:rPr>
      </w:pPr>
      <w:r w:rsidRPr="00FD199D">
        <w:rPr>
          <w:rFonts w:hAnsi="ＭＳ ゴシック" w:cs="ＭＳ ゴシック"/>
          <w:lang w:val="fr-BE"/>
        </w:rPr>
        <w:br w:type="page"/>
      </w:r>
    </w:p>
    <w:p w14:paraId="4FA17291" w14:textId="4C70530D" w:rsidR="00176303" w:rsidRPr="00F6585F" w:rsidRDefault="00B13678" w:rsidP="00111A35">
      <w:pPr>
        <w:pStyle w:val="3"/>
      </w:pPr>
      <w:bookmarkStart w:id="572" w:name="_Toc78904329"/>
      <w:bookmarkStart w:id="573" w:name="_Toc95749457"/>
      <w:r>
        <w:rPr>
          <w:rFonts w:hAnsi="ＭＳ ゴシック" w:hint="eastAsia"/>
        </w:rPr>
        <w:t>2.54</w:t>
      </w:r>
      <w:r w:rsidR="00FD199D" w:rsidRPr="00FD199D">
        <w:tab/>
      </w:r>
      <w:r w:rsidR="008F56D5" w:rsidRPr="00F81711">
        <w:rPr>
          <w:rFonts w:hAnsi="ＭＳ ゴシック" w:hint="eastAsia"/>
        </w:rPr>
        <w:t>「</w:t>
      </w:r>
      <w:r w:rsidR="00176303" w:rsidRPr="00F81711">
        <w:rPr>
          <w:rFonts w:hAnsi="ＭＳ ゴシック" w:hint="eastAsia"/>
        </w:rPr>
        <w:t>感染性肺炎</w:t>
      </w:r>
      <w:bookmarkStart w:id="574" w:name="_Hlk73964477"/>
      <w:r w:rsidR="00176303" w:rsidRPr="009C51C5">
        <w:rPr>
          <w:rFonts w:ascii="ＭＳ Ｐゴシック" w:hAnsi="ＭＳ Ｐゴシック" w:hint="eastAsia"/>
        </w:rPr>
        <w:t>（</w:t>
      </w:r>
      <w:r w:rsidR="00176303" w:rsidRPr="009C51C5">
        <w:rPr>
          <w:rFonts w:ascii="ＭＳ Ｐゴシック" w:hAnsi="ＭＳ Ｐゴシック"/>
        </w:rPr>
        <w:t>Infective pneumonia</w:t>
      </w:r>
      <w:r w:rsidR="00176303" w:rsidRPr="009C51C5">
        <w:rPr>
          <w:rFonts w:ascii="ＭＳ Ｐゴシック" w:hAnsi="ＭＳ Ｐゴシック" w:hint="eastAsia"/>
        </w:rPr>
        <w:t>）</w:t>
      </w:r>
      <w:bookmarkEnd w:id="574"/>
      <w:r w:rsidR="00176303" w:rsidRPr="00F81711">
        <w:rPr>
          <w:rFonts w:hAnsi="ＭＳ ゴシック" w:hint="eastAsia"/>
        </w:rPr>
        <w:t>（ＳＭＱ）」</w:t>
      </w:r>
      <w:bookmarkEnd w:id="572"/>
      <w:bookmarkEnd w:id="573"/>
      <w:r w:rsidR="005B277E" w:rsidRPr="00F6585F">
        <w:tab/>
      </w:r>
    </w:p>
    <w:p w14:paraId="7FB50E2C" w14:textId="77777777" w:rsidR="00176303" w:rsidRPr="00FD199D" w:rsidRDefault="00176303" w:rsidP="00BC6418">
      <w:pPr>
        <w:ind w:firstLineChars="1500" w:firstLine="3313"/>
        <w:rPr>
          <w:rFonts w:ascii="Arial" w:hAnsi="Arial"/>
        </w:rPr>
      </w:pPr>
      <w:r w:rsidRPr="00BC6418">
        <w:rPr>
          <w:rFonts w:ascii="Arial" w:eastAsia="ＭＳ Ｐゴシック" w:hAnsi="Arial" w:cs="Arial"/>
          <w:b/>
          <w:sz w:val="22"/>
          <w:szCs w:val="22"/>
          <w:lang w:val="fr-BE"/>
        </w:rPr>
        <w:t>（</w:t>
      </w:r>
      <w:r w:rsidRPr="00BC6418">
        <w:rPr>
          <w:rFonts w:ascii="Arial" w:eastAsia="ＭＳ Ｐゴシック" w:hAnsi="Arial" w:cs="Arial"/>
          <w:b/>
          <w:sz w:val="22"/>
          <w:szCs w:val="22"/>
          <w:lang w:val="fr-BE"/>
        </w:rPr>
        <w:t>2017</w:t>
      </w:r>
      <w:r w:rsidRPr="00BC6418">
        <w:rPr>
          <w:rFonts w:ascii="Arial" w:eastAsia="ＭＳ Ｐゴシック" w:hAnsi="Arial" w:cs="Arial" w:hint="eastAsia"/>
          <w:b/>
          <w:sz w:val="22"/>
          <w:szCs w:val="22"/>
          <w:lang w:val="fr-BE"/>
        </w:rPr>
        <w:t>年</w:t>
      </w:r>
      <w:r w:rsidR="000A27C5">
        <w:rPr>
          <w:rFonts w:ascii="Arial" w:eastAsia="ＭＳ Ｐゴシック" w:hAnsi="Arial" w:cs="Arial" w:hint="eastAsia"/>
          <w:b/>
          <w:sz w:val="22"/>
          <w:szCs w:val="22"/>
          <w:lang w:val="fr-BE"/>
        </w:rPr>
        <w:t>9</w:t>
      </w:r>
      <w:r w:rsidRPr="00BC6418">
        <w:rPr>
          <w:rFonts w:ascii="Arial" w:eastAsia="ＭＳ Ｐゴシック" w:hAnsi="Arial" w:cs="Arial" w:hint="eastAsia"/>
          <w:b/>
          <w:sz w:val="22"/>
          <w:szCs w:val="22"/>
          <w:lang w:val="fr-BE"/>
        </w:rPr>
        <w:t>月正式リリース</w:t>
      </w:r>
      <w:r w:rsidRPr="00BC6418">
        <w:rPr>
          <w:rFonts w:ascii="Arial" w:eastAsia="ＭＳ Ｐゴシック" w:hAnsi="Arial" w:cs="Arial"/>
          <w:b/>
          <w:sz w:val="22"/>
          <w:szCs w:val="22"/>
          <w:lang w:val="fr-BE"/>
        </w:rPr>
        <w:t>）</w:t>
      </w:r>
    </w:p>
    <w:p w14:paraId="5FEDA498" w14:textId="77777777" w:rsidR="00A53F12" w:rsidRPr="00FD199D" w:rsidRDefault="00A53F12" w:rsidP="00A53F12">
      <w:pPr>
        <w:jc w:val="center"/>
        <w:rPr>
          <w:rFonts w:ascii="Arial" w:eastAsia="ＭＳ Ｐ明朝" w:hAnsi="Arial" w:cs="Arial"/>
          <w:sz w:val="22"/>
          <w:szCs w:val="22"/>
        </w:rPr>
      </w:pPr>
    </w:p>
    <w:p w14:paraId="3AD049BD" w14:textId="0C2F089F" w:rsidR="00176303" w:rsidRDefault="00176303" w:rsidP="00814116">
      <w:pPr>
        <w:pStyle w:val="4"/>
      </w:pPr>
      <w:r w:rsidRPr="00E36237">
        <w:t>2.</w:t>
      </w:r>
      <w:r w:rsidR="00B13678" w:rsidRPr="009001C6">
        <w:rPr>
          <w:lang w:val="en-US"/>
        </w:rPr>
        <w:t>54</w:t>
      </w:r>
      <w:r w:rsidRPr="00E36237">
        <w:t>.1</w:t>
      </w:r>
      <w:r w:rsidRPr="00E36237">
        <w:t xml:space="preserve">　</w:t>
      </w:r>
      <w:r w:rsidRPr="00E36237">
        <w:rPr>
          <w:rFonts w:hint="eastAsia"/>
        </w:rPr>
        <w:t>定義</w:t>
      </w:r>
    </w:p>
    <w:p w14:paraId="63A9AE6D" w14:textId="77777777" w:rsidR="00176303" w:rsidRPr="00FD199D" w:rsidRDefault="00176303" w:rsidP="008B0A6B">
      <w:pPr>
        <w:pStyle w:val="aff4"/>
        <w:numPr>
          <w:ilvl w:val="0"/>
          <w:numId w:val="3"/>
        </w:numPr>
        <w:ind w:leftChars="0"/>
        <w:rPr>
          <w:rFonts w:ascii="Arial" w:eastAsia="ＭＳ Ｐ明朝" w:hAnsi="Arial" w:cs="Arial"/>
          <w:lang w:val="fr-BE"/>
        </w:rPr>
      </w:pPr>
      <w:r w:rsidRPr="00E26570">
        <w:rPr>
          <w:rFonts w:ascii="Arial" w:eastAsia="ＭＳ Ｐ明朝" w:hAnsi="Arial" w:cs="Arial"/>
          <w:lang w:val="fr-BE"/>
        </w:rPr>
        <w:t>肺炎は、感染症による急性の肺臓の炎症である。</w:t>
      </w:r>
    </w:p>
    <w:p w14:paraId="7F957278" w14:textId="77777777" w:rsidR="00176303" w:rsidRPr="00E36237" w:rsidRDefault="00484791"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肺炎は、発展途上国では、最も一般的な致死性の院内感染や最も一般的な死亡原因</w:t>
      </w:r>
      <w:r w:rsidR="009A4E8C" w:rsidRPr="00E36237">
        <w:rPr>
          <w:rFonts w:ascii="Arial" w:eastAsia="ＭＳ Ｐ明朝" w:hAnsi="Arial" w:cs="Arial"/>
          <w:lang w:val="fr-BE"/>
        </w:rPr>
        <w:t>である。</w:t>
      </w:r>
    </w:p>
    <w:p w14:paraId="235574DC"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推定</w:t>
      </w:r>
      <w:r w:rsidRPr="00E36237">
        <w:rPr>
          <w:rFonts w:ascii="Arial" w:eastAsia="ＭＳ Ｐ明朝" w:hAnsi="Arial" w:cs="Arial"/>
          <w:lang w:val="fr-BE"/>
        </w:rPr>
        <w:t>2</w:t>
      </w:r>
      <w:r w:rsidRPr="00E36237">
        <w:rPr>
          <w:rFonts w:ascii="Arial" w:eastAsia="ＭＳ Ｐ明朝" w:hAnsi="Arial" w:cs="Arial"/>
          <w:lang w:val="fr-BE"/>
        </w:rPr>
        <w:t>～</w:t>
      </w:r>
      <w:r w:rsidRPr="00E36237">
        <w:rPr>
          <w:rFonts w:ascii="Arial" w:eastAsia="ＭＳ Ｐ明朝" w:hAnsi="Arial" w:cs="Arial"/>
          <w:lang w:val="fr-BE"/>
        </w:rPr>
        <w:t>300</w:t>
      </w:r>
      <w:r w:rsidRPr="00E36237">
        <w:rPr>
          <w:rFonts w:ascii="Arial" w:eastAsia="ＭＳ Ｐ明朝" w:hAnsi="Arial" w:cs="Arial"/>
          <w:lang w:val="fr-BE"/>
        </w:rPr>
        <w:t>万人が毎年肺炎に罹患して、その内</w:t>
      </w:r>
      <w:r w:rsidRPr="00E36237">
        <w:rPr>
          <w:rFonts w:ascii="Arial" w:eastAsia="ＭＳ Ｐ明朝" w:hAnsi="Arial" w:cs="Arial"/>
          <w:lang w:val="fr-BE"/>
        </w:rPr>
        <w:t>60,000</w:t>
      </w:r>
      <w:r w:rsidRPr="00E36237">
        <w:rPr>
          <w:rFonts w:ascii="Arial" w:eastAsia="ＭＳ Ｐ明朝" w:hAnsi="Arial" w:cs="Arial"/>
          <w:lang w:val="fr-BE"/>
        </w:rPr>
        <w:t>人が死亡している。</w:t>
      </w:r>
    </w:p>
    <w:p w14:paraId="2070DACA"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インフルエンザと共に肺炎は、死亡要因の第</w:t>
      </w:r>
      <w:r w:rsidRPr="00E36237">
        <w:rPr>
          <w:rFonts w:ascii="Arial" w:eastAsia="ＭＳ Ｐ明朝" w:hAnsi="Arial" w:cs="Arial"/>
          <w:lang w:val="fr-BE"/>
        </w:rPr>
        <w:t>8</w:t>
      </w:r>
      <w:r w:rsidRPr="00E36237">
        <w:rPr>
          <w:rFonts w:ascii="Arial" w:eastAsia="ＭＳ Ｐ明朝" w:hAnsi="Arial" w:cs="Arial"/>
          <w:lang w:val="fr-BE"/>
        </w:rPr>
        <w:t>位にあり</w:t>
      </w:r>
      <w:r w:rsidR="00A11BBC" w:rsidRPr="00E36237">
        <w:rPr>
          <w:rFonts w:ascii="Arial" w:eastAsia="ＭＳ Ｐ明朝" w:hAnsi="Arial" w:cs="Arial"/>
          <w:lang w:val="fr-BE"/>
        </w:rPr>
        <w:t>死亡の主な感染要因である。</w:t>
      </w:r>
    </w:p>
    <w:p w14:paraId="24863A12" w14:textId="77777777" w:rsidR="00176303" w:rsidRPr="00E26570" w:rsidRDefault="00A11BBC" w:rsidP="008B0A6B">
      <w:pPr>
        <w:pStyle w:val="aff4"/>
        <w:numPr>
          <w:ilvl w:val="0"/>
          <w:numId w:val="3"/>
        </w:numPr>
        <w:ind w:leftChars="0" w:left="357" w:hanging="357"/>
        <w:rPr>
          <w:rFonts w:ascii="Arial" w:eastAsia="ＭＳ Ｐ明朝" w:hAnsi="Arial" w:cs="Arial"/>
        </w:rPr>
      </w:pPr>
      <w:r w:rsidRPr="00E26570">
        <w:rPr>
          <w:rFonts w:ascii="Arial" w:eastAsia="ＭＳ Ｐ明朝" w:hAnsi="Arial" w:cs="Arial"/>
          <w:lang w:val="fr-BE"/>
        </w:rPr>
        <w:t>感染性肺炎の原因、症状、治療、予防措置、および予後の差は以下に依存している</w:t>
      </w:r>
    </w:p>
    <w:p w14:paraId="4C6E9157" w14:textId="77777777" w:rsidR="00B860C1" w:rsidRPr="00E36237" w:rsidRDefault="00A11BBC"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当該感染が</w:t>
      </w:r>
      <w:r w:rsidR="004E42F1" w:rsidRPr="00E36237">
        <w:rPr>
          <w:rFonts w:ascii="Arial" w:eastAsia="ＭＳ Ｐ明朝" w:hAnsi="Arial" w:cs="Arial"/>
          <w:lang w:val="fr-BE"/>
        </w:rPr>
        <w:t>細菌</w:t>
      </w:r>
      <w:r w:rsidRPr="00E36237">
        <w:rPr>
          <w:rFonts w:ascii="Arial" w:eastAsia="ＭＳ Ｐ明朝" w:hAnsi="Arial" w:cs="Arial"/>
          <w:lang w:val="fr-BE"/>
        </w:rPr>
        <w:t>、ウイルス、</w:t>
      </w:r>
      <w:r w:rsidR="004E42F1" w:rsidRPr="00E36237">
        <w:rPr>
          <w:rFonts w:ascii="Arial" w:eastAsia="ＭＳ Ｐ明朝" w:hAnsi="Arial" w:cs="Arial"/>
          <w:lang w:val="fr-BE"/>
        </w:rPr>
        <w:t>カビ、寄生虫によるものか否か</w:t>
      </w:r>
    </w:p>
    <w:p w14:paraId="48CA976A" w14:textId="77777777" w:rsidR="00B860C1" w:rsidRPr="00E36237" w:rsidRDefault="006C3DC2"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コミュニティ</w:t>
      </w:r>
      <w:r w:rsidR="00E47FB2">
        <w:rPr>
          <w:rFonts w:ascii="Arial" w:eastAsia="ＭＳ Ｐ明朝" w:hAnsi="Arial" w:cs="Arial"/>
          <w:lang w:val="fr-BE"/>
        </w:rPr>
        <w:t>（</w:t>
      </w:r>
      <w:r w:rsidR="00C71178">
        <w:rPr>
          <w:rFonts w:ascii="Arial" w:eastAsia="ＭＳ Ｐ明朝" w:hAnsi="Arial" w:cs="Arial" w:hint="eastAsia"/>
          <w:lang w:val="fr-BE"/>
        </w:rPr>
        <w:t>市中</w:t>
      </w:r>
      <w:r w:rsidR="00E47FB2">
        <w:rPr>
          <w:rFonts w:ascii="Arial" w:eastAsia="ＭＳ Ｐ明朝" w:hAnsi="Arial" w:cs="Arial" w:hint="eastAsia"/>
          <w:lang w:val="fr-BE"/>
        </w:rPr>
        <w:t>）</w:t>
      </w:r>
      <w:r w:rsidRPr="00E36237">
        <w:rPr>
          <w:rFonts w:ascii="Arial" w:eastAsia="ＭＳ Ｐ明朝" w:hAnsi="Arial" w:cs="Arial"/>
          <w:lang w:val="fr-BE"/>
        </w:rPr>
        <w:t>、病院、または他の保健関連の施設</w:t>
      </w:r>
      <w:r w:rsidR="00B860C1" w:rsidRPr="00E36237">
        <w:rPr>
          <w:rFonts w:ascii="Arial" w:eastAsia="ＭＳ Ｐ明朝" w:hAnsi="Arial" w:cs="Arial"/>
          <w:lang w:val="fr-BE"/>
        </w:rPr>
        <w:t>で</w:t>
      </w:r>
      <w:r w:rsidR="001E32A6" w:rsidRPr="00E36237">
        <w:rPr>
          <w:rFonts w:ascii="Arial" w:eastAsia="ＭＳ Ｐ明朝" w:hAnsi="Arial" w:cs="Arial"/>
          <w:lang w:val="fr-BE"/>
        </w:rPr>
        <w:t>の</w:t>
      </w:r>
      <w:r w:rsidRPr="00E36237">
        <w:rPr>
          <w:rFonts w:ascii="Arial" w:eastAsia="ＭＳ Ｐ明朝" w:hAnsi="Arial" w:cs="Arial"/>
          <w:lang w:val="fr-BE"/>
        </w:rPr>
        <w:t>感染</w:t>
      </w:r>
      <w:r w:rsidR="001E32A6" w:rsidRPr="00E36237">
        <w:rPr>
          <w:rFonts w:ascii="Arial" w:eastAsia="ＭＳ Ｐ明朝" w:hAnsi="Arial" w:cs="Arial"/>
          <w:lang w:val="fr-BE"/>
        </w:rPr>
        <w:t>か</w:t>
      </w:r>
      <w:r w:rsidRPr="00E36237">
        <w:rPr>
          <w:rFonts w:ascii="Arial" w:eastAsia="ＭＳ Ｐ明朝" w:hAnsi="Arial" w:cs="Arial"/>
          <w:lang w:val="fr-BE"/>
        </w:rPr>
        <w:t>否か</w:t>
      </w:r>
    </w:p>
    <w:p w14:paraId="1F1F8B10" w14:textId="77777777" w:rsidR="00B860C1" w:rsidRPr="00E26570" w:rsidRDefault="006C3DC2" w:rsidP="00711D79">
      <w:pPr>
        <w:pStyle w:val="aff4"/>
        <w:numPr>
          <w:ilvl w:val="0"/>
          <w:numId w:val="149"/>
        </w:numPr>
        <w:ind w:leftChars="0" w:left="851"/>
        <w:rPr>
          <w:rFonts w:ascii="Arial" w:eastAsia="ＭＳ Ｐ明朝" w:hAnsi="Arial" w:cs="Arial"/>
          <w:lang w:val="fr-BE"/>
        </w:rPr>
      </w:pPr>
      <w:r w:rsidRPr="00E36237">
        <w:rPr>
          <w:rFonts w:ascii="Arial" w:eastAsia="ＭＳ Ｐ明朝" w:hAnsi="Arial" w:cs="Arial"/>
          <w:lang w:val="fr-BE"/>
        </w:rPr>
        <w:t>免疫応答のある、</w:t>
      </w:r>
      <w:r w:rsidR="001E32A6" w:rsidRPr="00E36237">
        <w:rPr>
          <w:rFonts w:ascii="Arial" w:eastAsia="ＭＳ Ｐ明朝" w:hAnsi="Arial" w:cs="Arial"/>
          <w:lang w:val="fr-BE"/>
        </w:rPr>
        <w:t>または免疫不全の患者に発症</w:t>
      </w:r>
      <w:r w:rsidRPr="00E36237">
        <w:rPr>
          <w:rFonts w:ascii="Arial" w:eastAsia="ＭＳ Ｐ明朝" w:hAnsi="Arial" w:cs="Arial"/>
          <w:lang w:val="fr-BE"/>
        </w:rPr>
        <w:t>か否か</w:t>
      </w:r>
    </w:p>
    <w:p w14:paraId="18269837" w14:textId="77777777" w:rsidR="006C3DC2" w:rsidRPr="0090724B" w:rsidRDefault="006C3DC2" w:rsidP="008B0A6B">
      <w:pPr>
        <w:pStyle w:val="aff4"/>
        <w:numPr>
          <w:ilvl w:val="0"/>
          <w:numId w:val="3"/>
        </w:numPr>
        <w:ind w:leftChars="0" w:left="357" w:hanging="357"/>
        <w:rPr>
          <w:rFonts w:ascii="Arial" w:eastAsia="ＭＳ Ｐ明朝" w:hAnsi="Arial" w:cs="Arial"/>
          <w:lang w:val="fr-BE"/>
        </w:rPr>
      </w:pPr>
      <w:r w:rsidRPr="00490DA8">
        <w:rPr>
          <w:rFonts w:ascii="Arial" w:eastAsia="ＭＳ Ｐ明朝" w:hAnsi="Arial" w:cs="Arial" w:hint="eastAsia"/>
          <w:lang w:val="fr-BE"/>
        </w:rPr>
        <w:t>臨床所見：</w:t>
      </w:r>
    </w:p>
    <w:p w14:paraId="1BAA40B0" w14:textId="77777777" w:rsidR="00AA5DCE" w:rsidRPr="00E36237" w:rsidRDefault="006C3DC2" w:rsidP="00711D79">
      <w:pPr>
        <w:pStyle w:val="aff4"/>
        <w:numPr>
          <w:ilvl w:val="0"/>
          <w:numId w:val="150"/>
        </w:numPr>
        <w:ind w:leftChars="0" w:left="851" w:hanging="419"/>
        <w:rPr>
          <w:rFonts w:ascii="Arial" w:eastAsia="ＭＳ Ｐ明朝" w:hAnsi="Arial" w:cs="Arial"/>
          <w:lang w:val="fr-BE"/>
        </w:rPr>
      </w:pPr>
      <w:r w:rsidRPr="00E36237">
        <w:rPr>
          <w:rFonts w:ascii="Arial" w:eastAsia="ＭＳ Ｐ明朝" w:hAnsi="Arial" w:cs="Arial"/>
          <w:lang w:val="fr-BE"/>
        </w:rPr>
        <w:t>臨床症状は</w:t>
      </w:r>
      <w:r w:rsidR="00AA5DCE" w:rsidRPr="00E36237">
        <w:rPr>
          <w:rFonts w:ascii="Arial" w:eastAsia="ＭＳ Ｐ明朝" w:hAnsi="Arial" w:cs="Arial"/>
          <w:lang w:val="fr-BE"/>
        </w:rPr>
        <w:t>、緩慢な状態から劇症</w:t>
      </w:r>
      <w:r w:rsidRPr="00E36237">
        <w:rPr>
          <w:rFonts w:ascii="Arial" w:eastAsia="ＭＳ Ｐ明朝" w:hAnsi="Arial" w:cs="Arial"/>
          <w:lang w:val="fr-BE"/>
        </w:rPr>
        <w:t>的</w:t>
      </w:r>
      <w:r w:rsidR="00AA5DCE" w:rsidRPr="00E36237">
        <w:rPr>
          <w:rFonts w:ascii="Arial" w:eastAsia="ＭＳ Ｐ明朝" w:hAnsi="Arial" w:cs="Arial"/>
          <w:lang w:val="fr-BE"/>
        </w:rPr>
        <w:t>なものまで</w:t>
      </w:r>
      <w:r w:rsidRPr="00E36237">
        <w:rPr>
          <w:rFonts w:ascii="Arial" w:eastAsia="ＭＳ Ｐ明朝" w:hAnsi="Arial" w:cs="Arial"/>
          <w:lang w:val="fr-BE"/>
        </w:rPr>
        <w:t>、</w:t>
      </w:r>
      <w:r w:rsidR="00AA5DCE" w:rsidRPr="00E36237">
        <w:rPr>
          <w:rFonts w:ascii="Arial" w:eastAsia="ＭＳ Ｐ明朝" w:hAnsi="Arial" w:cs="Arial"/>
          <w:lang w:val="fr-BE"/>
        </w:rPr>
        <w:t>また重症度は、</w:t>
      </w:r>
      <w:r w:rsidRPr="00E36237">
        <w:rPr>
          <w:rFonts w:ascii="Arial" w:eastAsia="ＭＳ Ｐ明朝" w:hAnsi="Arial" w:cs="Arial"/>
          <w:lang w:val="fr-BE"/>
        </w:rPr>
        <w:t>軽度</w:t>
      </w:r>
      <w:r w:rsidR="00AA5DCE" w:rsidRPr="00E36237">
        <w:rPr>
          <w:rFonts w:ascii="Arial" w:eastAsia="ＭＳ Ｐ明朝" w:hAnsi="Arial" w:cs="Arial"/>
          <w:lang w:val="fr-BE"/>
        </w:rPr>
        <w:t>もの</w:t>
      </w:r>
      <w:r w:rsidRPr="00E36237">
        <w:rPr>
          <w:rFonts w:ascii="Arial" w:eastAsia="ＭＳ Ｐ明朝" w:hAnsi="Arial" w:cs="Arial"/>
          <w:lang w:val="fr-BE"/>
        </w:rPr>
        <w:t>から致死</w:t>
      </w:r>
      <w:r w:rsidR="00AA5DCE" w:rsidRPr="00E36237">
        <w:rPr>
          <w:rFonts w:ascii="Arial" w:eastAsia="ＭＳ Ｐ明朝" w:hAnsi="Arial" w:cs="Arial"/>
          <w:lang w:val="fr-BE"/>
        </w:rPr>
        <w:t>性</w:t>
      </w:r>
      <w:r w:rsidR="00A97BB8" w:rsidRPr="00E36237">
        <w:rPr>
          <w:rFonts w:ascii="Arial" w:eastAsia="ＭＳ Ｐ明朝" w:hAnsi="Arial" w:cs="Arial"/>
          <w:lang w:val="fr-BE"/>
        </w:rPr>
        <w:t>までさまざま</w:t>
      </w:r>
      <w:r w:rsidR="00AD7E51" w:rsidRPr="00E36237">
        <w:rPr>
          <w:rFonts w:ascii="Arial" w:eastAsia="ＭＳ Ｐ明朝" w:hAnsi="Arial" w:cs="Arial"/>
          <w:lang w:val="fr-BE"/>
        </w:rPr>
        <w:t>で</w:t>
      </w:r>
      <w:r w:rsidRPr="00E36237">
        <w:rPr>
          <w:rFonts w:ascii="Arial" w:eastAsia="ＭＳ Ｐ明朝" w:hAnsi="Arial" w:cs="Arial"/>
          <w:lang w:val="fr-BE"/>
        </w:rPr>
        <w:t>ある</w:t>
      </w:r>
      <w:r w:rsidR="00AA5DCE" w:rsidRPr="00E36237">
        <w:rPr>
          <w:rFonts w:ascii="Arial" w:eastAsia="ＭＳ Ｐ明朝" w:hAnsi="Arial" w:cs="Arial"/>
          <w:lang w:val="fr-BE"/>
        </w:rPr>
        <w:t>。</w:t>
      </w:r>
    </w:p>
    <w:p w14:paraId="6D805715"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患者は</w:t>
      </w:r>
      <w:r w:rsidR="00AA5DCE" w:rsidRPr="00E36237">
        <w:rPr>
          <w:rFonts w:ascii="Arial" w:eastAsia="ＭＳ Ｐ明朝" w:hAnsi="Arial" w:cs="Arial"/>
          <w:lang w:val="fr-BE"/>
        </w:rPr>
        <w:t>、</w:t>
      </w:r>
      <w:r w:rsidR="00ED01B3" w:rsidRPr="00E36237">
        <w:rPr>
          <w:rFonts w:ascii="Arial" w:eastAsia="ＭＳ Ｐ明朝" w:hAnsi="Arial" w:cs="Arial"/>
          <w:lang w:val="fr-BE"/>
        </w:rPr>
        <w:t>しばしば</w:t>
      </w:r>
      <w:r w:rsidR="00C71178">
        <w:rPr>
          <w:rFonts w:ascii="Arial" w:eastAsia="ＭＳ Ｐ明朝" w:hAnsi="Arial" w:cs="Arial"/>
          <w:lang w:val="fr-BE"/>
        </w:rPr>
        <w:t>頻脈</w:t>
      </w:r>
      <w:r w:rsidR="00ED01B3" w:rsidRPr="00E36237">
        <w:rPr>
          <w:rFonts w:ascii="Arial" w:eastAsia="ＭＳ Ｐ明朝" w:hAnsi="Arial" w:cs="Arial"/>
          <w:lang w:val="fr-BE"/>
        </w:rPr>
        <w:t>を伴う発熱</w:t>
      </w:r>
      <w:r w:rsidRPr="00E36237">
        <w:rPr>
          <w:rFonts w:ascii="Arial" w:eastAsia="ＭＳ Ｐ明朝" w:hAnsi="Arial" w:cs="Arial"/>
          <w:lang w:val="fr-BE"/>
        </w:rPr>
        <w:t>、または</w:t>
      </w:r>
      <w:r w:rsidR="00D97F72" w:rsidRPr="00E36237">
        <w:rPr>
          <w:rFonts w:ascii="Arial" w:eastAsia="ＭＳ Ｐ明朝" w:hAnsi="Arial" w:cs="Arial"/>
          <w:lang w:val="fr-BE"/>
        </w:rPr>
        <w:t>病歴として</w:t>
      </w:r>
      <w:r w:rsidR="00C71178">
        <w:rPr>
          <w:rFonts w:ascii="Arial" w:eastAsia="ＭＳ Ｐ明朝" w:hAnsi="Arial" w:cs="Arial"/>
          <w:lang w:val="fr-BE"/>
        </w:rPr>
        <w:t>悪寒</w:t>
      </w:r>
      <w:r w:rsidRPr="00E36237">
        <w:rPr>
          <w:rFonts w:ascii="Arial" w:eastAsia="ＭＳ Ｐ明朝" w:hAnsi="Arial" w:cs="Arial"/>
          <w:lang w:val="fr-BE"/>
        </w:rPr>
        <w:t>および</w:t>
      </w:r>
      <w:r w:rsidR="00CA4EF4">
        <w:rPr>
          <w:rFonts w:ascii="Arial" w:eastAsia="ＭＳ Ｐ明朝" w:hAnsi="Arial" w:cs="Arial"/>
          <w:lang w:val="fr-BE"/>
        </w:rPr>
        <w:t>／</w:t>
      </w:r>
      <w:r w:rsidR="00D97F72" w:rsidRPr="00E36237">
        <w:rPr>
          <w:rFonts w:ascii="Arial" w:eastAsia="ＭＳ Ｐ明朝" w:hAnsi="Arial" w:cs="Arial"/>
          <w:lang w:val="fr-BE"/>
        </w:rPr>
        <w:t>または発汗</w:t>
      </w:r>
      <w:r w:rsidRPr="00E36237">
        <w:rPr>
          <w:rFonts w:ascii="Arial" w:eastAsia="ＭＳ Ｐ明朝" w:hAnsi="Arial" w:cs="Arial"/>
          <w:lang w:val="fr-BE"/>
        </w:rPr>
        <w:t>を有する</w:t>
      </w:r>
      <w:r w:rsidR="00D97F72" w:rsidRPr="00E36237">
        <w:rPr>
          <w:rFonts w:ascii="Arial" w:eastAsia="ＭＳ Ｐ明朝" w:hAnsi="Arial" w:cs="Arial"/>
          <w:lang w:val="fr-BE"/>
        </w:rPr>
        <w:t>場合がある。</w:t>
      </w:r>
    </w:p>
    <w:p w14:paraId="6F99B4D7" w14:textId="77777777" w:rsidR="00D97F72" w:rsidRPr="00E36237" w:rsidRDefault="00D97F7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咳嗽</w:t>
      </w:r>
      <w:r w:rsidR="006C3DC2" w:rsidRPr="00E36237">
        <w:rPr>
          <w:rFonts w:ascii="Arial" w:eastAsia="ＭＳ Ｐ明朝" w:hAnsi="Arial" w:cs="Arial"/>
          <w:lang w:val="fr-BE"/>
        </w:rPr>
        <w:t>は</w:t>
      </w:r>
      <w:r w:rsidRPr="00E36237">
        <w:rPr>
          <w:rFonts w:ascii="Arial" w:eastAsia="ＭＳ Ｐ明朝" w:hAnsi="Arial" w:cs="Arial"/>
          <w:lang w:val="fr-BE"/>
        </w:rPr>
        <w:t>、</w:t>
      </w:r>
      <w:r w:rsidR="00CB44D7" w:rsidRPr="00E36237">
        <w:rPr>
          <w:rFonts w:ascii="Arial" w:eastAsia="ＭＳ Ｐ明朝" w:hAnsi="Arial" w:cs="Arial"/>
          <w:lang w:val="fr-BE"/>
        </w:rPr>
        <w:t>乾</w:t>
      </w:r>
      <w:r w:rsidRPr="00E36237">
        <w:rPr>
          <w:rFonts w:ascii="Arial" w:eastAsia="ＭＳ Ｐ明朝" w:hAnsi="Arial" w:cs="Arial"/>
          <w:lang w:val="fr-BE"/>
        </w:rPr>
        <w:t>性、ま</w:t>
      </w:r>
      <w:r w:rsidR="00CB44D7" w:rsidRPr="00E36237">
        <w:rPr>
          <w:rFonts w:ascii="Arial" w:eastAsia="ＭＳ Ｐ明朝" w:hAnsi="Arial" w:cs="Arial"/>
          <w:lang w:val="fr-BE"/>
        </w:rPr>
        <w:t>た</w:t>
      </w:r>
      <w:r w:rsidRPr="00E36237">
        <w:rPr>
          <w:rFonts w:ascii="Arial" w:eastAsia="ＭＳ Ｐ明朝" w:hAnsi="Arial" w:cs="Arial"/>
          <w:lang w:val="fr-BE"/>
        </w:rPr>
        <w:t>は</w:t>
      </w:r>
      <w:r w:rsidR="00CB44D7" w:rsidRPr="00E36237">
        <w:rPr>
          <w:rFonts w:ascii="Arial" w:eastAsia="ＭＳ Ｐ明朝" w:hAnsi="Arial" w:cs="Arial"/>
          <w:lang w:val="fr-BE"/>
        </w:rPr>
        <w:t>湿</w:t>
      </w:r>
      <w:r w:rsidRPr="00E36237">
        <w:rPr>
          <w:rFonts w:ascii="Arial" w:eastAsia="ＭＳ Ｐ明朝" w:hAnsi="Arial" w:cs="Arial"/>
          <w:lang w:val="fr-BE"/>
        </w:rPr>
        <w:t>性のどちらの場合もある：</w:t>
      </w:r>
      <w:r w:rsidR="006C3DC2" w:rsidRPr="00E36237">
        <w:rPr>
          <w:rFonts w:ascii="Arial" w:eastAsia="ＭＳ Ｐ明朝" w:hAnsi="Arial" w:cs="Arial"/>
          <w:lang w:val="fr-BE"/>
        </w:rPr>
        <w:t xml:space="preserve"> </w:t>
      </w:r>
      <w:r w:rsidR="006C3DC2" w:rsidRPr="00E36237">
        <w:rPr>
          <w:rFonts w:ascii="Arial" w:eastAsia="ＭＳ Ｐ明朝" w:hAnsi="Arial" w:cs="Arial"/>
          <w:lang w:val="fr-BE"/>
        </w:rPr>
        <w:t>胸膜胸部痛が起こることがある</w:t>
      </w:r>
      <w:r w:rsidRPr="00E36237">
        <w:rPr>
          <w:rFonts w:ascii="Arial" w:eastAsia="ＭＳ Ｐ明朝" w:hAnsi="Arial" w:cs="Arial"/>
          <w:lang w:val="fr-BE"/>
        </w:rPr>
        <w:t>。</w:t>
      </w:r>
    </w:p>
    <w:p w14:paraId="76BB91D1"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他の症状としては、疲労、頭痛、筋肉痛、関節痛、</w:t>
      </w:r>
      <w:r w:rsidR="00D97F72" w:rsidRPr="00E36237">
        <w:rPr>
          <w:rFonts w:ascii="Arial" w:eastAsia="ＭＳ Ｐ明朝" w:hAnsi="Arial" w:cs="Arial"/>
          <w:lang w:val="fr-BE"/>
        </w:rPr>
        <w:t>および</w:t>
      </w:r>
      <w:r w:rsidRPr="00E36237">
        <w:rPr>
          <w:rFonts w:ascii="Arial" w:eastAsia="ＭＳ Ｐ明朝" w:hAnsi="Arial" w:cs="Arial"/>
          <w:lang w:val="fr-BE"/>
        </w:rPr>
        <w:t>胃腸症状</w:t>
      </w:r>
      <w:r w:rsidR="00D97F72" w:rsidRPr="00E36237">
        <w:rPr>
          <w:rFonts w:ascii="Arial" w:eastAsia="ＭＳ Ｐ明朝" w:hAnsi="Arial" w:cs="Arial"/>
          <w:lang w:val="fr-BE"/>
        </w:rPr>
        <w:t>がある。</w:t>
      </w:r>
    </w:p>
    <w:p w14:paraId="14D5E68E" w14:textId="77777777" w:rsidR="00D12D18" w:rsidRPr="00E36237" w:rsidRDefault="00D97F72" w:rsidP="00711D79">
      <w:pPr>
        <w:pStyle w:val="aff4"/>
        <w:numPr>
          <w:ilvl w:val="0"/>
          <w:numId w:val="150"/>
        </w:numPr>
        <w:ind w:leftChars="0" w:left="851" w:hanging="425"/>
        <w:rPr>
          <w:rFonts w:ascii="Arial" w:eastAsia="ＭＳ Ｐ明朝" w:hAnsi="Arial" w:cs="Arial"/>
        </w:rPr>
      </w:pPr>
      <w:r w:rsidRPr="00E36237">
        <w:rPr>
          <w:rFonts w:ascii="Arial" w:eastAsia="ＭＳ Ｐ明朝" w:hAnsi="Arial" w:cs="Arial"/>
          <w:lang w:val="fr-BE"/>
        </w:rPr>
        <w:t>重度の</w:t>
      </w:r>
      <w:r w:rsidR="006C3DC2" w:rsidRPr="00E36237">
        <w:rPr>
          <w:rFonts w:ascii="Arial" w:eastAsia="ＭＳ Ｐ明朝" w:hAnsi="Arial" w:cs="Arial"/>
          <w:lang w:val="fr-BE"/>
        </w:rPr>
        <w:t>肺炎の一般的な合併症には、呼吸不全、敗血症性ショックおよび多臓器不全、凝固障害および併存疾患の悪化が含まれる</w:t>
      </w:r>
      <w:r w:rsidR="00D12D18" w:rsidRPr="00E36237">
        <w:rPr>
          <w:rFonts w:ascii="Arial" w:eastAsia="ＭＳ Ｐ明朝" w:hAnsi="Arial" w:cs="Arial"/>
          <w:lang w:val="fr-BE"/>
        </w:rPr>
        <w:t>。</w:t>
      </w:r>
    </w:p>
    <w:p w14:paraId="6CFA9127" w14:textId="77777777" w:rsidR="005C2E6C" w:rsidRPr="00C71178" w:rsidRDefault="005C2E6C" w:rsidP="00711D79">
      <w:pPr>
        <w:pStyle w:val="aff4"/>
        <w:numPr>
          <w:ilvl w:val="0"/>
          <w:numId w:val="150"/>
        </w:numPr>
        <w:ind w:leftChars="0" w:left="850" w:hanging="425"/>
        <w:jc w:val="left"/>
        <w:rPr>
          <w:rFonts w:ascii="Arial" w:eastAsia="ＭＳ Ｐ明朝" w:hAnsi="Arial" w:cs="Arial"/>
        </w:rPr>
      </w:pPr>
      <w:r w:rsidRPr="00E36237">
        <w:rPr>
          <w:rFonts w:ascii="Arial" w:eastAsia="ＭＳ Ｐ明朝" w:hAnsi="Arial" w:cs="Arial"/>
          <w:lang w:val="fr-BE"/>
        </w:rPr>
        <w:t>高齢者では</w:t>
      </w:r>
      <w:r w:rsidR="00A35AA8" w:rsidRPr="00E36237">
        <w:rPr>
          <w:rFonts w:ascii="Arial" w:eastAsia="ＭＳ Ｐ明朝" w:hAnsi="Arial" w:cs="Arial"/>
          <w:lang w:val="fr-BE"/>
        </w:rPr>
        <w:t>、初期に</w:t>
      </w:r>
      <w:r w:rsidR="00C71178">
        <w:rPr>
          <w:rFonts w:ascii="Arial" w:eastAsia="ＭＳ Ｐ明朝" w:hAnsi="Arial" w:cs="Arial"/>
          <w:lang w:val="fr-BE"/>
        </w:rPr>
        <w:t>錯乱（／意識混濁：</w:t>
      </w:r>
      <w:r w:rsidR="00C71178">
        <w:rPr>
          <w:rFonts w:ascii="Arial" w:eastAsia="ＭＳ Ｐ明朝" w:hAnsi="Arial" w:cs="Arial" w:hint="eastAsia"/>
          <w:lang w:val="fr-BE"/>
        </w:rPr>
        <w:t>confusion</w:t>
      </w:r>
      <w:r w:rsidR="00C71178">
        <w:rPr>
          <w:rFonts w:ascii="Arial" w:eastAsia="ＭＳ Ｐ明朝" w:hAnsi="Arial" w:cs="Arial"/>
          <w:lang w:val="fr-BE"/>
        </w:rPr>
        <w:t>）の</w:t>
      </w:r>
      <w:r w:rsidR="00A35AA8" w:rsidRPr="00E36237">
        <w:rPr>
          <w:rFonts w:ascii="Arial" w:eastAsia="ＭＳ Ｐ明朝" w:hAnsi="Arial" w:cs="Arial"/>
          <w:lang w:val="fr-BE"/>
        </w:rPr>
        <w:t>発症</w:t>
      </w:r>
      <w:r w:rsidR="00C71178">
        <w:rPr>
          <w:rFonts w:ascii="Arial" w:eastAsia="ＭＳ Ｐ明朝" w:hAnsi="Arial" w:cs="Arial" w:hint="eastAsia"/>
          <w:lang w:val="fr-BE"/>
        </w:rPr>
        <w:t>や</w:t>
      </w:r>
      <w:r w:rsidR="00A35AA8" w:rsidRPr="00C71178">
        <w:rPr>
          <w:rFonts w:ascii="Arial" w:eastAsia="ＭＳ Ｐ明朝" w:hAnsi="Arial" w:cs="Arial"/>
          <w:lang w:val="fr-BE"/>
        </w:rPr>
        <w:t>その他の兆候を伴わない</w:t>
      </w:r>
      <w:r w:rsidR="00C71178">
        <w:rPr>
          <w:rFonts w:ascii="Arial" w:eastAsia="ＭＳ Ｐ明朝" w:hAnsi="Arial" w:cs="Arial"/>
          <w:lang w:val="fr-BE"/>
        </w:rPr>
        <w:t>錯乱</w:t>
      </w:r>
      <w:r w:rsidR="00A35AA8" w:rsidRPr="00C71178">
        <w:rPr>
          <w:rFonts w:ascii="Arial" w:eastAsia="ＭＳ Ｐ明朝" w:hAnsi="Arial" w:cs="Arial"/>
          <w:lang w:val="fr-BE"/>
        </w:rPr>
        <w:t>の悪化を示す</w:t>
      </w:r>
      <w:r w:rsidR="00441F9D" w:rsidRPr="00C71178">
        <w:rPr>
          <w:rFonts w:ascii="Arial" w:eastAsia="ＭＳ Ｐ明朝" w:hAnsi="Arial" w:cs="Arial"/>
          <w:lang w:val="fr-BE"/>
        </w:rPr>
        <w:t>ことがあり</w:t>
      </w:r>
      <w:r w:rsidR="00A35AA8" w:rsidRPr="00C71178">
        <w:rPr>
          <w:rFonts w:ascii="Arial" w:eastAsia="ＭＳ Ｐ明朝" w:hAnsi="Arial" w:cs="Arial"/>
          <w:lang w:val="fr-BE"/>
        </w:rPr>
        <w:t>、臨床症状がはっきりしないことがある。</w:t>
      </w:r>
    </w:p>
    <w:p w14:paraId="639F6E84" w14:textId="77777777" w:rsidR="00B860C1" w:rsidRPr="00E26570" w:rsidRDefault="007169EE" w:rsidP="008B0A6B">
      <w:pPr>
        <w:pStyle w:val="aff4"/>
        <w:widowControl/>
        <w:numPr>
          <w:ilvl w:val="0"/>
          <w:numId w:val="3"/>
        </w:numPr>
        <w:adjustRightInd/>
        <w:spacing w:line="360" w:lineRule="exact"/>
        <w:ind w:leftChars="0" w:left="357" w:hanging="357"/>
        <w:jc w:val="left"/>
        <w:textAlignment w:val="auto"/>
        <w:rPr>
          <w:rFonts w:ascii="Arial" w:eastAsia="ＭＳ Ｐ明朝" w:hAnsi="Arial" w:cs="Arial"/>
          <w:lang w:val="fr-BE"/>
        </w:rPr>
      </w:pPr>
      <w:r w:rsidRPr="00E26570">
        <w:rPr>
          <w:rFonts w:ascii="Arial" w:eastAsia="ＭＳ Ｐ明朝" w:hAnsi="Arial" w:cs="Arial"/>
          <w:lang w:val="fr-BE"/>
        </w:rPr>
        <w:t>初診は、通常胸部レントゲンや臨床所見に基づいている。</w:t>
      </w:r>
    </w:p>
    <w:p w14:paraId="765FA6C6" w14:textId="77777777" w:rsidR="007169EE" w:rsidRPr="0090724B" w:rsidRDefault="007169EE" w:rsidP="008B0A6B">
      <w:pPr>
        <w:pStyle w:val="aff4"/>
        <w:widowControl/>
        <w:numPr>
          <w:ilvl w:val="0"/>
          <w:numId w:val="4"/>
        </w:numPr>
        <w:adjustRightInd/>
        <w:spacing w:line="360" w:lineRule="exact"/>
        <w:ind w:leftChars="0" w:left="357" w:hanging="357"/>
        <w:jc w:val="left"/>
        <w:textAlignment w:val="auto"/>
        <w:rPr>
          <w:rFonts w:ascii="Arial" w:eastAsia="ＭＳ Ｐ明朝" w:hAnsi="Arial" w:cs="Arial"/>
          <w:lang w:val="fr-BE"/>
        </w:rPr>
      </w:pPr>
      <w:r w:rsidRPr="00490DA8">
        <w:rPr>
          <w:rFonts w:ascii="Arial" w:eastAsia="ＭＳ Ｐ明朝" w:hAnsi="Arial" w:cs="Arial" w:hint="eastAsia"/>
          <w:lang w:val="fr-BE"/>
        </w:rPr>
        <w:t>その他診断</w:t>
      </w:r>
      <w:r w:rsidR="00B05ACB" w:rsidRPr="00490DA8">
        <w:rPr>
          <w:rFonts w:ascii="Arial" w:eastAsia="ＭＳ Ｐ明朝" w:hAnsi="Arial" w:cs="Arial" w:hint="eastAsia"/>
          <w:lang w:val="fr-BE"/>
        </w:rPr>
        <w:t>法</w:t>
      </w:r>
      <w:r w:rsidRPr="00490DA8">
        <w:rPr>
          <w:rFonts w:ascii="Arial" w:eastAsia="ＭＳ Ｐ明朝" w:hAnsi="Arial" w:cs="Arial" w:hint="eastAsia"/>
          <w:lang w:val="fr-BE"/>
        </w:rPr>
        <w:t>：</w:t>
      </w:r>
    </w:p>
    <w:p w14:paraId="4E8DFE8D"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グラム染色と喀痰培養</w:t>
      </w:r>
    </w:p>
    <w:p w14:paraId="386B548B"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液培養</w:t>
      </w:r>
    </w:p>
    <w:p w14:paraId="089732DD"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肺炎球菌抗原およびレジオネラ抗原に対する尿中抗原検査</w:t>
      </w:r>
    </w:p>
    <w:p w14:paraId="2B86FE03"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呼吸器ウイルス感染に対する</w:t>
      </w:r>
      <w:r w:rsidR="00B05ACB" w:rsidRPr="00E36237">
        <w:rPr>
          <w:rFonts w:ascii="Arial" w:eastAsia="ＭＳ Ｐ明朝" w:hAnsi="Arial" w:cs="Arial"/>
          <w:lang w:val="fr-BE"/>
        </w:rPr>
        <w:t>PCR</w:t>
      </w:r>
      <w:r w:rsidR="00B05ACB" w:rsidRPr="00E36237">
        <w:rPr>
          <w:rFonts w:ascii="Arial" w:eastAsia="ＭＳ Ｐ明朝" w:hAnsi="Arial" w:cs="Arial"/>
          <w:lang w:val="fr-BE"/>
        </w:rPr>
        <w:t>（ポリメラーゼ連鎖反応）検査</w:t>
      </w:r>
    </w:p>
    <w:p w14:paraId="74CB75A1"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清学</w:t>
      </w:r>
      <w:r w:rsidR="00B05ACB" w:rsidRPr="00E36237">
        <w:rPr>
          <w:rFonts w:ascii="Arial" w:eastAsia="ＭＳ Ｐ明朝" w:hAnsi="Arial" w:cs="Arial"/>
          <w:lang w:val="fr-BE"/>
        </w:rPr>
        <w:t>検査－</w:t>
      </w:r>
      <w:r w:rsidRPr="00E36237">
        <w:rPr>
          <w:rFonts w:ascii="Arial" w:eastAsia="ＭＳ Ｐ明朝" w:hAnsi="Arial" w:cs="Arial"/>
          <w:lang w:val="fr-BE"/>
        </w:rPr>
        <w:t>病原体特異的</w:t>
      </w:r>
      <w:r w:rsidRPr="00E36237">
        <w:rPr>
          <w:rFonts w:ascii="Arial" w:eastAsia="ＭＳ Ｐ明朝" w:hAnsi="Arial" w:cs="Arial"/>
          <w:lang w:val="fr-BE"/>
        </w:rPr>
        <w:t>IgM</w:t>
      </w:r>
      <w:r w:rsidRPr="00E36237">
        <w:rPr>
          <w:rFonts w:ascii="Arial" w:eastAsia="ＭＳ Ｐ明朝" w:hAnsi="Arial" w:cs="Arial"/>
          <w:lang w:val="fr-BE"/>
        </w:rPr>
        <w:t>抗体価の上昇</w:t>
      </w:r>
    </w:p>
    <w:p w14:paraId="3C6C98B3" w14:textId="77777777" w:rsidR="007169EE"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バイオマーカー、例えば、</w:t>
      </w:r>
      <w:r w:rsidRPr="00E36237">
        <w:rPr>
          <w:rFonts w:ascii="Arial" w:eastAsia="ＭＳ Ｐ明朝" w:hAnsi="Arial" w:cs="Arial"/>
          <w:lang w:val="fr-BE"/>
        </w:rPr>
        <w:t>C</w:t>
      </w:r>
      <w:r w:rsidRPr="00E36237">
        <w:rPr>
          <w:rFonts w:ascii="Arial" w:eastAsia="ＭＳ Ｐ明朝" w:hAnsi="Arial" w:cs="Arial"/>
          <w:lang w:val="fr-BE"/>
        </w:rPr>
        <w:t>反応性タンパク質およびプロカルシトニン</w:t>
      </w:r>
    </w:p>
    <w:p w14:paraId="2D2AE491" w14:textId="77777777" w:rsidR="00B05ACB" w:rsidRPr="00E26570" w:rsidRDefault="00C71178" w:rsidP="008B0A6B">
      <w:pPr>
        <w:pStyle w:val="aff4"/>
        <w:widowControl/>
        <w:numPr>
          <w:ilvl w:val="0"/>
          <w:numId w:val="3"/>
        </w:numPr>
        <w:adjustRightInd/>
        <w:ind w:leftChars="0" w:left="357" w:hanging="357"/>
        <w:jc w:val="left"/>
        <w:textAlignment w:val="auto"/>
        <w:rPr>
          <w:rFonts w:ascii="Arial" w:eastAsia="ＭＳ Ｐ明朝" w:hAnsi="Arial" w:cs="Arial"/>
          <w:lang w:val="fr-BE"/>
        </w:rPr>
      </w:pPr>
      <w:r>
        <w:rPr>
          <w:rFonts w:ascii="Arial" w:eastAsia="ＭＳ Ｐ明朝" w:hAnsi="Arial" w:cs="Arial"/>
          <w:lang w:val="fr-BE"/>
        </w:rPr>
        <w:t>最も一般的な治療は、適切な抗菌薬および対症</w:t>
      </w:r>
      <w:r w:rsidR="002D7C8E" w:rsidRPr="00E26570">
        <w:rPr>
          <w:rFonts w:ascii="Arial" w:eastAsia="ＭＳ Ｐ明朝" w:hAnsi="Arial" w:cs="Arial"/>
          <w:lang w:val="fr-BE"/>
        </w:rPr>
        <w:t>療法を採用する。</w:t>
      </w:r>
    </w:p>
    <w:p w14:paraId="618F6AD6" w14:textId="479F4722" w:rsidR="00D86571" w:rsidRDefault="00D86571" w:rsidP="00BC6418">
      <w:pPr>
        <w:widowControl/>
        <w:adjustRightInd/>
        <w:spacing w:beforeLines="50" w:before="120" w:line="240" w:lineRule="auto"/>
        <w:jc w:val="left"/>
        <w:textAlignment w:val="auto"/>
        <w:rPr>
          <w:rFonts w:ascii="Arial" w:eastAsia="ＭＳ Ｐ明朝" w:hAnsi="Arial" w:cs="Arial"/>
          <w:lang w:val="fr-BE"/>
        </w:rPr>
      </w:pPr>
    </w:p>
    <w:p w14:paraId="56027D9D" w14:textId="036A68A6" w:rsidR="00B05ACB" w:rsidRPr="00E36237" w:rsidRDefault="00B05ACB" w:rsidP="00814116">
      <w:pPr>
        <w:pStyle w:val="4"/>
      </w:pPr>
      <w:bookmarkStart w:id="575" w:name="_Hlk73964512"/>
      <w:r w:rsidRPr="00E36237">
        <w:t>2.</w:t>
      </w:r>
      <w:r w:rsidR="00FB0D1D">
        <w:rPr>
          <w:lang w:val="en-US"/>
        </w:rPr>
        <w:t>54</w:t>
      </w:r>
      <w:r w:rsidRPr="00E36237">
        <w:t>.2</w:t>
      </w:r>
      <w:r w:rsidRPr="00E36237">
        <w:t xml:space="preserve">　包含／除外基準</w:t>
      </w:r>
    </w:p>
    <w:p w14:paraId="3899E320" w14:textId="77777777" w:rsidR="00B05ACB" w:rsidRPr="00490DA8" w:rsidRDefault="00B05ACB"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包含：</w:t>
      </w:r>
    </w:p>
    <w:p w14:paraId="02AB1C78" w14:textId="13422F06" w:rsidR="00B05ACB" w:rsidRPr="00E36237" w:rsidRDefault="00B05ACB"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を表す用語（用語「肺炎（</w:t>
      </w:r>
      <w:r w:rsidRPr="00E36237">
        <w:rPr>
          <w:rFonts w:ascii="Arial" w:eastAsia="ＭＳ Ｐ明朝" w:hAnsi="Arial" w:cs="Arial"/>
          <w:lang w:val="fr-BE"/>
        </w:rPr>
        <w:t>pn</w:t>
      </w:r>
      <w:r w:rsidR="0013557F">
        <w:rPr>
          <w:rFonts w:ascii="Arial" w:eastAsia="ＭＳ Ｐ明朝" w:hAnsi="Arial" w:cs="Arial"/>
          <w:lang w:val="fr-BE"/>
        </w:rPr>
        <w:t>e</w:t>
      </w:r>
      <w:r w:rsidRPr="00E36237">
        <w:rPr>
          <w:rFonts w:ascii="Arial" w:eastAsia="ＭＳ Ｐ明朝" w:hAnsi="Arial" w:cs="Arial"/>
          <w:lang w:val="fr-BE"/>
        </w:rPr>
        <w:t>umonia</w:t>
      </w:r>
      <w:r w:rsidRPr="00E36237">
        <w:rPr>
          <w:rFonts w:ascii="Arial" w:eastAsia="ＭＳ Ｐ明朝" w:hAnsi="Arial" w:cs="Arial"/>
          <w:lang w:val="fr-BE"/>
        </w:rPr>
        <w:t>）」または「肺臓炎（</w:t>
      </w:r>
      <w:r w:rsidRPr="00E36237">
        <w:rPr>
          <w:rFonts w:ascii="Arial" w:eastAsia="ＭＳ Ｐ明朝" w:hAnsi="Arial" w:cs="Arial"/>
          <w:lang w:val="fr-BE"/>
        </w:rPr>
        <w:t>pneumonitis</w:t>
      </w:r>
      <w:r w:rsidRPr="00E36237">
        <w:rPr>
          <w:rFonts w:ascii="Arial" w:eastAsia="ＭＳ Ｐ明朝" w:hAnsi="Arial" w:cs="Arial"/>
          <w:lang w:val="fr-BE"/>
        </w:rPr>
        <w:t>）」</w:t>
      </w:r>
      <w:r w:rsidR="002D7C8E" w:rsidRPr="00E36237">
        <w:rPr>
          <w:rFonts w:ascii="Arial" w:eastAsia="ＭＳ Ｐ明朝" w:hAnsi="Arial" w:cs="Arial"/>
          <w:lang w:val="fr-BE"/>
        </w:rPr>
        <w:t>の有無をとわず</w:t>
      </w:r>
      <w:r w:rsidRPr="00E36237">
        <w:rPr>
          <w:rFonts w:ascii="Arial" w:eastAsia="ＭＳ Ｐ明朝" w:hAnsi="Arial" w:cs="Arial"/>
          <w:lang w:val="fr-BE"/>
        </w:rPr>
        <w:t>）</w:t>
      </w:r>
      <w:r w:rsidR="00F7060C" w:rsidRPr="00E36237">
        <w:rPr>
          <w:rFonts w:ascii="Arial" w:eastAsia="ＭＳ Ｐ明朝" w:hAnsi="Arial" w:cs="Arial"/>
          <w:lang w:val="fr-BE"/>
        </w:rPr>
        <w:t>免疫不全状態の患者と関連する典型的なこれら用語を包含する</w:t>
      </w:r>
      <w:r w:rsidR="000C2900" w:rsidRPr="00E36237">
        <w:rPr>
          <w:rFonts w:ascii="Arial" w:eastAsia="ＭＳ Ｐ明朝" w:hAnsi="Arial" w:cs="Arial"/>
          <w:lang w:val="fr-BE"/>
        </w:rPr>
        <w:t>。</w:t>
      </w:r>
    </w:p>
    <w:p w14:paraId="796FD2E6" w14:textId="4478C7C1"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免疫低下宿主の</w:t>
      </w:r>
      <w:r w:rsidR="002E05BC">
        <w:rPr>
          <w:rFonts w:ascii="Arial" w:eastAsia="ＭＳ Ｐ明朝" w:hAnsi="Arial" w:cs="Arial" w:hint="eastAsia"/>
          <w:lang w:val="fr-BE"/>
        </w:rPr>
        <w:t>典型的な</w:t>
      </w:r>
      <w:r w:rsidRPr="00E36237">
        <w:rPr>
          <w:rFonts w:ascii="Arial" w:eastAsia="ＭＳ Ｐ明朝" w:hAnsi="Arial" w:cs="Arial"/>
          <w:lang w:val="fr-BE"/>
        </w:rPr>
        <w:t>感染原因を</w:t>
      </w:r>
      <w:r w:rsidR="002E05BC">
        <w:rPr>
          <w:rFonts w:ascii="Arial" w:eastAsia="ＭＳ Ｐ明朝" w:hAnsi="Arial" w:cs="Arial" w:hint="eastAsia"/>
          <w:lang w:val="fr-BE"/>
        </w:rPr>
        <w:t>含め</w:t>
      </w:r>
      <w:r w:rsidRPr="00E36237">
        <w:rPr>
          <w:rFonts w:ascii="Arial" w:eastAsia="ＭＳ Ｐ明朝" w:hAnsi="Arial" w:cs="Arial"/>
          <w:lang w:val="fr-BE"/>
        </w:rPr>
        <w:t>、肺炎をしばしば引き起こす病原体に関する部位</w:t>
      </w:r>
      <w:r w:rsidR="00522722" w:rsidRPr="00E36237">
        <w:rPr>
          <w:rFonts w:ascii="Arial" w:eastAsia="ＭＳ Ｐ明朝" w:hAnsi="Arial" w:cs="Arial"/>
          <w:lang w:val="fr-BE"/>
        </w:rPr>
        <w:t>不明</w:t>
      </w:r>
      <w:r w:rsidRPr="00E36237">
        <w:rPr>
          <w:rFonts w:ascii="Arial" w:eastAsia="ＭＳ Ｐ明朝" w:hAnsi="Arial" w:cs="Arial"/>
          <w:lang w:val="fr-BE"/>
        </w:rPr>
        <w:t>の感染用語</w:t>
      </w:r>
      <w:r w:rsidRPr="00142DEF">
        <w:rPr>
          <w:rFonts w:ascii="Arial" w:eastAsia="ＭＳ Ｐ明朝" w:hAnsi="Arial" w:cs="Arial" w:hint="eastAsia"/>
          <w:lang w:val="fr-BE"/>
        </w:rPr>
        <w:t>（例えば、</w:t>
      </w:r>
      <w:r w:rsidR="002E05BC" w:rsidRPr="00142DEF">
        <w:rPr>
          <w:rFonts w:ascii="Arial" w:eastAsia="ＭＳ Ｐ明朝" w:hAnsi="Arial" w:cs="Arial"/>
          <w:lang w:val="fr-BE"/>
        </w:rPr>
        <w:t>PT</w:t>
      </w:r>
      <w:r w:rsidR="00C30563" w:rsidRPr="0028499C">
        <w:rPr>
          <w:rFonts w:ascii="Arial" w:eastAsia="ＭＳ Ｐ明朝" w:hAnsi="Arial" w:cs="Arial" w:hint="eastAsia"/>
          <w:lang w:val="fr-BE"/>
        </w:rPr>
        <w:t>「</w:t>
      </w:r>
      <w:r w:rsidRPr="00D41147">
        <w:rPr>
          <w:rFonts w:ascii="Arial" w:eastAsia="ＭＳ Ｐ明朝" w:hAnsi="Arial" w:cs="Arial" w:hint="eastAsia"/>
          <w:lang w:val="fr-BE"/>
        </w:rPr>
        <w:t>肺炎球菌感染</w:t>
      </w:r>
      <w:r w:rsidR="00C30563" w:rsidRPr="00D41147">
        <w:rPr>
          <w:rFonts w:ascii="Arial" w:eastAsia="ＭＳ Ｐ明朝" w:hAnsi="Arial" w:cs="Arial" w:hint="eastAsia"/>
          <w:lang w:val="fr-BE"/>
        </w:rPr>
        <w:t>（</w:t>
      </w:r>
      <w:r w:rsidRPr="0027605E">
        <w:rPr>
          <w:rFonts w:ascii="Arial" w:eastAsia="ＭＳ Ｐ明朝" w:hAnsi="Arial" w:cs="Arial"/>
          <w:lang w:val="fr-BE"/>
        </w:rPr>
        <w:t>Pneumococcal</w:t>
      </w:r>
      <w:r w:rsidR="00C30563" w:rsidRPr="0027605E">
        <w:rPr>
          <w:rFonts w:ascii="Arial" w:eastAsia="ＭＳ Ｐ明朝" w:hAnsi="Arial" w:cs="Arial"/>
          <w:lang w:val="fr-BE"/>
        </w:rPr>
        <w:t xml:space="preserve"> infection</w:t>
      </w:r>
      <w:r w:rsidR="00C30563" w:rsidRPr="00142DEF">
        <w:rPr>
          <w:rFonts w:ascii="Arial" w:eastAsia="ＭＳ Ｐ明朝" w:hAnsi="Arial" w:cs="Arial" w:hint="eastAsia"/>
          <w:lang w:val="fr-BE"/>
        </w:rPr>
        <w:t>）」）</w:t>
      </w:r>
      <w:r w:rsidR="000C2900" w:rsidRPr="00142DEF">
        <w:rPr>
          <w:rFonts w:ascii="Arial" w:eastAsia="ＭＳ Ｐ明朝" w:hAnsi="Arial" w:cs="Arial" w:hint="eastAsia"/>
          <w:lang w:val="fr-BE"/>
        </w:rPr>
        <w:t>。</w:t>
      </w:r>
    </w:p>
    <w:p w14:paraId="51FAC14F" w14:textId="77777777" w:rsidR="00F7060C" w:rsidRPr="00E36237" w:rsidRDefault="00C30563"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主に肺炎を引き起こす病原体は、狭域検索</w:t>
      </w:r>
      <w:r w:rsidR="00F7060C" w:rsidRPr="00E36237">
        <w:rPr>
          <w:rFonts w:ascii="Arial" w:eastAsia="ＭＳ Ｐ明朝" w:hAnsi="Arial" w:cs="Arial"/>
          <w:lang w:val="fr-BE"/>
        </w:rPr>
        <w:t>に含まれる。</w:t>
      </w:r>
      <w:r w:rsidRPr="00E36237">
        <w:rPr>
          <w:rFonts w:ascii="Arial" w:eastAsia="ＭＳ Ｐ明朝" w:hAnsi="Arial" w:cs="Arial"/>
          <w:lang w:val="fr-BE"/>
        </w:rPr>
        <w:t>肺炎に関連する可能性のある他の病原体は、広域検索</w:t>
      </w:r>
      <w:r w:rsidR="000C2900" w:rsidRPr="00E36237">
        <w:rPr>
          <w:rFonts w:ascii="Arial" w:eastAsia="ＭＳ Ｐ明朝" w:hAnsi="Arial" w:cs="Arial"/>
          <w:lang w:val="fr-BE"/>
        </w:rPr>
        <w:t>に含まれている。</w:t>
      </w:r>
    </w:p>
    <w:p w14:paraId="1BD6D8EE" w14:textId="163827D0"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に特有の徴候および症状</w:t>
      </w:r>
    </w:p>
    <w:p w14:paraId="1C4CE526" w14:textId="77777777"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を</w:t>
      </w:r>
      <w:r w:rsidR="007316F2" w:rsidRPr="00E36237">
        <w:rPr>
          <w:rFonts w:ascii="Arial" w:eastAsia="ＭＳ Ｐ明朝" w:hAnsi="Arial" w:cs="Arial"/>
          <w:lang w:val="fr-BE"/>
        </w:rPr>
        <w:t>しばしば</w:t>
      </w:r>
      <w:r w:rsidRPr="00E36237">
        <w:rPr>
          <w:rFonts w:ascii="Arial" w:eastAsia="ＭＳ Ｐ明朝" w:hAnsi="Arial" w:cs="Arial"/>
          <w:lang w:val="fr-BE"/>
        </w:rPr>
        <w:t>引き起こす病原体に関連する</w:t>
      </w:r>
      <w:r w:rsidRPr="00E36237">
        <w:rPr>
          <w:rFonts w:ascii="Arial" w:eastAsia="ＭＳ Ｐ明朝" w:hAnsi="Arial" w:cs="Arial"/>
          <w:lang w:val="fr-BE"/>
        </w:rPr>
        <w:t>HL</w:t>
      </w:r>
      <w:r w:rsidR="007316F2" w:rsidRPr="00D95269">
        <w:rPr>
          <w:rFonts w:ascii="Arial" w:eastAsia="ＭＳ Ｐ明朝" w:hAnsi="Arial" w:cs="Arial"/>
          <w:color w:val="000000" w:themeColor="text1"/>
          <w:lang w:val="fr-BE"/>
        </w:rPr>
        <w:t>G</w:t>
      </w:r>
      <w:r w:rsidRPr="00E36237">
        <w:rPr>
          <w:rFonts w:ascii="Arial" w:eastAsia="ＭＳ Ｐ明朝" w:hAnsi="Arial" w:cs="Arial"/>
          <w:lang w:val="fr-BE"/>
        </w:rPr>
        <w:t>T</w:t>
      </w:r>
      <w:r w:rsidR="007316F2" w:rsidRPr="00E36237">
        <w:rPr>
          <w:rFonts w:ascii="Arial" w:eastAsia="ＭＳ Ｐ明朝" w:hAnsi="Arial" w:cs="Arial"/>
          <w:lang w:val="fr-BE"/>
        </w:rPr>
        <w:t>「微生物学的および血清学的検査</w:t>
      </w:r>
      <w:r w:rsidR="007316F2" w:rsidRPr="00E36237">
        <w:rPr>
          <w:rFonts w:ascii="Arial" w:eastAsia="ＭＳ Ｐ明朝" w:hAnsi="Arial" w:cs="Arial"/>
          <w:szCs w:val="21"/>
          <w:lang w:val="fr-BE"/>
        </w:rPr>
        <w:t>（</w:t>
      </w:r>
      <w:r w:rsidR="007316F2" w:rsidRPr="00E36237">
        <w:rPr>
          <w:rFonts w:ascii="Arial" w:eastAsia="ＭＳ Ｐ明朝" w:hAnsi="Arial" w:cs="Arial"/>
          <w:bCs/>
          <w:szCs w:val="21"/>
          <w:lang w:val="fr-BE"/>
        </w:rPr>
        <w:t>Microbiology and serology investigations</w:t>
      </w:r>
      <w:r w:rsidR="007316F2" w:rsidRPr="00E36237">
        <w:rPr>
          <w:rFonts w:ascii="Arial" w:eastAsia="ＭＳ Ｐ明朝" w:hAnsi="Arial" w:cs="Arial"/>
          <w:szCs w:val="21"/>
          <w:lang w:val="fr-BE"/>
        </w:rPr>
        <w:t>）</w:t>
      </w:r>
      <w:r w:rsidR="007316F2" w:rsidRPr="00E36237">
        <w:rPr>
          <w:rFonts w:ascii="Arial" w:eastAsia="ＭＳ Ｐ明朝" w:hAnsi="Arial" w:cs="Arial"/>
          <w:lang w:val="fr-BE"/>
        </w:rPr>
        <w:t>」の下位にある検査結果陽性</w:t>
      </w:r>
      <w:r w:rsidR="000C2900" w:rsidRPr="00E36237">
        <w:rPr>
          <w:rFonts w:ascii="Arial" w:eastAsia="ＭＳ Ｐ明朝" w:hAnsi="Arial" w:cs="Arial"/>
          <w:lang w:val="fr-BE"/>
        </w:rPr>
        <w:t>。</w:t>
      </w:r>
    </w:p>
    <w:p w14:paraId="4CFFAF9B" w14:textId="77777777" w:rsidR="006B7F01" w:rsidRPr="00E36237" w:rsidRDefault="006B7F01"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に密接に関連する</w:t>
      </w:r>
      <w:r w:rsidR="006F6E45" w:rsidRPr="00E36237">
        <w:rPr>
          <w:rFonts w:ascii="Arial" w:eastAsia="ＭＳ Ｐ明朝" w:hAnsi="Arial" w:cs="Arial"/>
          <w:lang w:val="fr-BE"/>
        </w:rPr>
        <w:t>画像診断</w:t>
      </w:r>
      <w:r w:rsidR="006F6E45" w:rsidRPr="00E36237">
        <w:rPr>
          <w:rFonts w:ascii="Arial" w:eastAsia="ＭＳ Ｐ明朝" w:hAnsi="Arial" w:cs="Arial"/>
          <w:szCs w:val="21"/>
          <w:lang w:val="fr-BE"/>
        </w:rPr>
        <w:t>（</w:t>
      </w:r>
      <w:r w:rsidR="006F6E45" w:rsidRPr="00E36237">
        <w:rPr>
          <w:rFonts w:ascii="Arial" w:eastAsia="ＭＳ Ｐ明朝" w:hAnsi="Arial" w:cs="Arial"/>
          <w:bCs/>
          <w:szCs w:val="21"/>
        </w:rPr>
        <w:t>diagnostic imaging</w:t>
      </w:r>
      <w:r w:rsidR="006F6E45" w:rsidRPr="00E36237">
        <w:rPr>
          <w:rFonts w:ascii="Arial" w:eastAsia="ＭＳ Ｐ明朝" w:hAnsi="Arial" w:cs="Arial"/>
          <w:szCs w:val="21"/>
          <w:lang w:val="fr-BE"/>
        </w:rPr>
        <w:t>）</w:t>
      </w:r>
      <w:r w:rsidR="00F7060C" w:rsidRPr="00E36237">
        <w:rPr>
          <w:rFonts w:ascii="Arial" w:eastAsia="ＭＳ Ｐ明朝" w:hAnsi="Arial" w:cs="Arial"/>
          <w:lang w:val="fr-BE"/>
        </w:rPr>
        <w:t>、血液ガス、聴診</w:t>
      </w:r>
      <w:r w:rsidRPr="00E36237">
        <w:rPr>
          <w:rFonts w:ascii="Arial" w:eastAsia="ＭＳ Ｐ明朝" w:hAnsi="Arial" w:cs="Arial"/>
          <w:lang w:val="fr-BE"/>
        </w:rPr>
        <w:t>に属する用語</w:t>
      </w:r>
      <w:r w:rsidR="00F7060C" w:rsidRPr="00E36237">
        <w:rPr>
          <w:rFonts w:ascii="Arial" w:eastAsia="ＭＳ Ｐ明朝" w:hAnsi="Arial" w:cs="Arial"/>
          <w:lang w:val="fr-BE"/>
        </w:rPr>
        <w:t>、またはその他の</w:t>
      </w:r>
      <w:r w:rsidRPr="00E36237">
        <w:rPr>
          <w:rFonts w:ascii="Arial" w:eastAsia="ＭＳ Ｐ明朝" w:hAnsi="Arial" w:cs="Arial"/>
          <w:lang w:val="fr-BE"/>
        </w:rPr>
        <w:t>検査</w:t>
      </w:r>
      <w:r w:rsidR="00F7060C" w:rsidRPr="00E36237">
        <w:rPr>
          <w:rFonts w:ascii="Arial" w:eastAsia="ＭＳ Ｐ明朝" w:hAnsi="Arial" w:cs="Arial"/>
          <w:lang w:val="fr-BE"/>
        </w:rPr>
        <w:t>用語に関する用語</w:t>
      </w:r>
      <w:r w:rsidR="000C2900" w:rsidRPr="00E36237">
        <w:rPr>
          <w:rFonts w:ascii="Arial" w:eastAsia="ＭＳ Ｐ明朝" w:hAnsi="Arial" w:cs="Arial"/>
          <w:lang w:val="fr-BE"/>
        </w:rPr>
        <w:t>。</w:t>
      </w:r>
    </w:p>
    <w:p w14:paraId="0800AE1F" w14:textId="70DCDB3F" w:rsidR="006B7F01" w:rsidRPr="00490DA8" w:rsidRDefault="006B7F01"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除外</w:t>
      </w:r>
    </w:p>
    <w:p w14:paraId="1D248274" w14:textId="450FACC1"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媒介および好酸球性肺炎</w:t>
      </w:r>
      <w:r w:rsidR="00C71178">
        <w:rPr>
          <w:rFonts w:ascii="Arial" w:eastAsia="ＭＳ Ｐ明朝" w:hAnsi="Arial" w:cs="Arial"/>
          <w:lang w:val="fr-BE"/>
        </w:rPr>
        <w:t>（</w:t>
      </w:r>
      <w:r w:rsidR="00CB44D7" w:rsidRPr="00CA4EF4">
        <w:rPr>
          <w:rFonts w:ascii="Arial" w:eastAsia="ＭＳ Ｐ明朝" w:hAnsi="Arial" w:cs="Arial"/>
          <w:lang w:val="fr-BE"/>
        </w:rPr>
        <w:t>「</w:t>
      </w:r>
      <w:r w:rsidRPr="00CA4EF4">
        <w:rPr>
          <w:rFonts w:ascii="Arial" w:eastAsia="ＭＳ Ｐ明朝" w:hAnsi="Arial" w:cs="Arial"/>
          <w:lang w:val="fr-BE"/>
        </w:rPr>
        <w:t>好酸球性肺炎</w:t>
      </w:r>
      <w:r w:rsidR="00AE2EBC" w:rsidRPr="00CA4EF4">
        <w:rPr>
          <w:rFonts w:ascii="Arial" w:eastAsia="ＭＳ Ｐ明朝" w:hAnsi="Arial" w:cs="Arial"/>
          <w:lang w:val="fr-BE"/>
        </w:rPr>
        <w:t>（</w:t>
      </w:r>
      <w:r w:rsidR="00CB44D7" w:rsidRPr="00CA4EF4">
        <w:rPr>
          <w:rFonts w:ascii="Arial" w:eastAsia="ＭＳ Ｐ明朝" w:hAnsi="Arial" w:cs="Arial"/>
          <w:lang w:val="fr-BE"/>
        </w:rPr>
        <w:t>Eosinophilic pneumonia</w:t>
      </w:r>
      <w:r w:rsidR="00AE2EBC" w:rsidRPr="00CA4EF4">
        <w:rPr>
          <w:rFonts w:ascii="Arial" w:eastAsia="ＭＳ Ｐ明朝" w:hAnsi="Arial" w:cs="Arial"/>
          <w:lang w:val="fr-BE"/>
        </w:rPr>
        <w:t>）</w:t>
      </w:r>
      <w:r w:rsidR="004270DB" w:rsidRPr="005A24F7">
        <w:rPr>
          <w:rFonts w:ascii="Arial" w:eastAsia="ＭＳ Ｐ明朝" w:hAnsi="ＭＳ Ｐ明朝" w:cs="Arial"/>
        </w:rPr>
        <w:t>（ＳＭＱ）</w:t>
      </w:r>
      <w:r w:rsidR="00CB44D7" w:rsidRPr="00CA4EF4">
        <w:rPr>
          <w:rFonts w:ascii="Arial" w:eastAsia="ＭＳ Ｐ明朝" w:hAnsi="Arial" w:cs="Arial"/>
          <w:lang w:val="fr-BE"/>
        </w:rPr>
        <w:t>」</w:t>
      </w:r>
      <w:r w:rsidRPr="00CA4EF4">
        <w:rPr>
          <w:rFonts w:ascii="Arial" w:eastAsia="ＭＳ Ｐ明朝" w:hAnsi="Arial" w:cs="Arial"/>
          <w:lang w:val="fr-BE"/>
        </w:rPr>
        <w:t>を用いて同定することができる）</w:t>
      </w:r>
      <w:r w:rsidR="000C2900" w:rsidRPr="00CA4EF4">
        <w:rPr>
          <w:rFonts w:ascii="Arial" w:eastAsia="ＭＳ Ｐ明朝" w:hAnsi="Arial" w:cs="Arial"/>
          <w:lang w:val="fr-BE"/>
        </w:rPr>
        <w:t>。</w:t>
      </w:r>
    </w:p>
    <w:p w14:paraId="1CAD4F8B" w14:textId="77777777" w:rsidR="006B7F01" w:rsidRPr="00CA4EF4" w:rsidRDefault="0010080D"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傷害、放射線、毒性または医療処置に起因する肺炎。術後または処置後の肺炎は</w:t>
      </w:r>
      <w:r w:rsidR="006B7F01" w:rsidRPr="00CA4EF4">
        <w:rPr>
          <w:rFonts w:ascii="Arial" w:eastAsia="ＭＳ Ｐ明朝" w:hAnsi="Arial" w:cs="Arial"/>
          <w:lang w:val="fr-BE"/>
        </w:rPr>
        <w:t>、通常、感染に</w:t>
      </w:r>
      <w:r w:rsidRPr="00CA4EF4">
        <w:rPr>
          <w:rFonts w:ascii="Arial" w:eastAsia="ＭＳ Ｐ明朝" w:hAnsi="Arial" w:cs="Arial"/>
          <w:lang w:val="fr-BE"/>
        </w:rPr>
        <w:t>よる</w:t>
      </w:r>
      <w:r w:rsidR="006B7F01" w:rsidRPr="00CA4EF4">
        <w:rPr>
          <w:rFonts w:ascii="Arial" w:eastAsia="ＭＳ Ｐ明朝" w:hAnsi="Arial" w:cs="Arial"/>
          <w:lang w:val="fr-BE"/>
        </w:rPr>
        <w:t>院内感染</w:t>
      </w:r>
      <w:r w:rsidRPr="00CA4EF4">
        <w:rPr>
          <w:rFonts w:ascii="Arial" w:eastAsia="ＭＳ Ｐ明朝" w:hAnsi="Arial" w:cs="Arial"/>
          <w:lang w:val="fr-BE"/>
        </w:rPr>
        <w:t>性</w:t>
      </w:r>
      <w:r w:rsidR="006B7F01" w:rsidRPr="00CA4EF4">
        <w:rPr>
          <w:rFonts w:ascii="Arial" w:eastAsia="ＭＳ Ｐ明朝" w:hAnsi="Arial" w:cs="Arial"/>
          <w:lang w:val="fr-BE"/>
        </w:rPr>
        <w:t>肺炎の一種であるため、</w:t>
      </w:r>
      <w:r w:rsidRPr="00CA4EF4">
        <w:rPr>
          <w:rFonts w:ascii="Arial" w:eastAsia="ＭＳ Ｐ明朝" w:hAnsi="Arial" w:cs="Arial"/>
          <w:lang w:val="fr-BE"/>
        </w:rPr>
        <w:t>PT</w:t>
      </w:r>
      <w:r w:rsidRPr="00CA4EF4">
        <w:rPr>
          <w:rFonts w:ascii="Arial" w:eastAsia="ＭＳ Ｐ明朝" w:hAnsi="Arial" w:cs="Arial"/>
          <w:lang w:val="fr-BE"/>
        </w:rPr>
        <w:t>「処置後肺炎（</w:t>
      </w:r>
      <w:r w:rsidRPr="00CA4EF4">
        <w:rPr>
          <w:rFonts w:ascii="Arial" w:eastAsia="ＭＳ Ｐ明朝" w:hAnsi="Arial" w:cs="Arial"/>
          <w:lang w:val="fr-BE"/>
        </w:rPr>
        <w:t>Post procedural pneumonia</w:t>
      </w:r>
      <w:r w:rsidRPr="00CA4EF4">
        <w:rPr>
          <w:rFonts w:ascii="Arial" w:eastAsia="ＭＳ Ｐ明朝" w:hAnsi="Arial" w:cs="Arial"/>
          <w:lang w:val="fr-BE"/>
        </w:rPr>
        <w:t>）」は除く</w:t>
      </w:r>
      <w:r w:rsidR="000C2900" w:rsidRPr="00CA4EF4">
        <w:rPr>
          <w:rFonts w:ascii="Arial" w:eastAsia="ＭＳ Ｐ明朝" w:hAnsi="Arial" w:cs="Arial"/>
          <w:lang w:val="fr-BE"/>
        </w:rPr>
        <w:t>。また</w:t>
      </w:r>
      <w:r w:rsidR="006B7F01" w:rsidRPr="00CA4EF4">
        <w:rPr>
          <w:rFonts w:ascii="Arial" w:eastAsia="ＭＳ Ｐ明朝" w:hAnsi="Arial" w:cs="Arial"/>
          <w:lang w:val="fr-BE"/>
        </w:rPr>
        <w:t>PT</w:t>
      </w:r>
      <w:r w:rsidR="000C2900" w:rsidRPr="00CA4EF4">
        <w:rPr>
          <w:rFonts w:ascii="Arial" w:eastAsia="ＭＳ Ｐ明朝" w:hAnsi="Arial" w:cs="Arial"/>
          <w:lang w:val="fr-BE"/>
        </w:rPr>
        <w:t>「誤嚥性肺炎（</w:t>
      </w:r>
      <w:r w:rsidR="000C2900" w:rsidRPr="00CA4EF4">
        <w:rPr>
          <w:rFonts w:ascii="Arial" w:eastAsia="ＭＳ Ｐ明朝" w:hAnsi="Arial" w:cs="Arial"/>
          <w:lang w:val="fr-BE"/>
        </w:rPr>
        <w:t>Pneumonia aspiration</w:t>
      </w:r>
      <w:r w:rsidR="000C2900" w:rsidRPr="00CA4EF4">
        <w:rPr>
          <w:rFonts w:ascii="Arial" w:eastAsia="ＭＳ Ｐ明朝" w:hAnsi="Arial" w:cs="Arial"/>
          <w:lang w:val="fr-BE"/>
        </w:rPr>
        <w:t>）」も除外される。</w:t>
      </w:r>
    </w:p>
    <w:p w14:paraId="5C4B4C09"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稀に肺炎を引き起こす病原体の</w:t>
      </w:r>
      <w:r w:rsidR="00522722" w:rsidRPr="00CA4EF4">
        <w:rPr>
          <w:rFonts w:ascii="Arial" w:eastAsia="ＭＳ Ｐ明朝" w:hAnsi="Arial" w:cs="Arial"/>
          <w:lang w:val="fr-BE"/>
        </w:rPr>
        <w:t>部位不明</w:t>
      </w:r>
      <w:r w:rsidRPr="00CA4EF4">
        <w:rPr>
          <w:rFonts w:ascii="Arial" w:eastAsia="ＭＳ Ｐ明朝" w:hAnsi="Arial" w:cs="Arial"/>
          <w:lang w:val="fr-BE"/>
        </w:rPr>
        <w:t>の</w:t>
      </w:r>
      <w:r w:rsidR="00522722" w:rsidRPr="00CA4EF4">
        <w:rPr>
          <w:rFonts w:ascii="Arial" w:eastAsia="ＭＳ Ｐ明朝" w:hAnsi="Arial" w:cs="Arial"/>
          <w:lang w:val="fr-BE"/>
        </w:rPr>
        <w:t>感染用語</w:t>
      </w:r>
      <w:r w:rsidR="000C2900" w:rsidRPr="00CA4EF4">
        <w:rPr>
          <w:rFonts w:ascii="Arial" w:eastAsia="ＭＳ Ｐ明朝" w:hAnsi="Arial" w:cs="Arial"/>
          <w:lang w:val="fr-BE"/>
        </w:rPr>
        <w:t>。</w:t>
      </w:r>
    </w:p>
    <w:p w14:paraId="4FB0E97C"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気管支炎の用語</w:t>
      </w:r>
    </w:p>
    <w:p w14:paraId="50FA0952" w14:textId="77777777" w:rsidR="006B7F01" w:rsidRPr="00CA4EF4" w:rsidRDefault="001D40FC"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関する不特定の徴候および症状（倦怠感、悪寒（</w:t>
      </w:r>
      <w:r w:rsidRPr="00CA4EF4">
        <w:rPr>
          <w:rFonts w:ascii="Arial" w:eastAsia="ＭＳ Ｐ明朝" w:hAnsi="Arial" w:cs="Arial"/>
          <w:lang w:val="fr-BE"/>
        </w:rPr>
        <w:t>chills</w:t>
      </w:r>
      <w:r w:rsidRPr="00CA4EF4">
        <w:rPr>
          <w:rFonts w:ascii="Arial" w:eastAsia="ＭＳ Ｐ明朝" w:hAnsi="Arial" w:cs="Arial"/>
          <w:lang w:val="fr-BE"/>
        </w:rPr>
        <w:t>）</w:t>
      </w:r>
      <w:r w:rsidR="006B7F01" w:rsidRPr="00CA4EF4">
        <w:rPr>
          <w:rFonts w:ascii="Arial" w:eastAsia="ＭＳ Ｐ明朝" w:hAnsi="Arial" w:cs="Arial"/>
          <w:lang w:val="fr-BE"/>
        </w:rPr>
        <w:t>、</w:t>
      </w:r>
      <w:r w:rsidR="00916AC0" w:rsidRPr="00CA4EF4">
        <w:rPr>
          <w:rFonts w:ascii="Arial" w:eastAsia="ＭＳ Ｐ明朝" w:hAnsi="Arial" w:cs="Arial"/>
          <w:lang w:val="fr-BE"/>
        </w:rPr>
        <w:t>固縮</w:t>
      </w:r>
      <w:r w:rsidRPr="00CA4EF4">
        <w:rPr>
          <w:rFonts w:ascii="Arial" w:eastAsia="ＭＳ Ｐ明朝" w:hAnsi="Arial" w:cs="Arial"/>
          <w:lang w:val="fr-BE"/>
        </w:rPr>
        <w:t>（</w:t>
      </w:r>
      <w:r w:rsidRPr="00CA4EF4">
        <w:rPr>
          <w:rFonts w:ascii="Arial" w:eastAsia="ＭＳ Ｐ明朝" w:hAnsi="Arial" w:cs="Arial"/>
          <w:lang w:val="fr-BE"/>
        </w:rPr>
        <w:t>rigor</w:t>
      </w:r>
      <w:r w:rsidRPr="00CA4EF4">
        <w:rPr>
          <w:rFonts w:ascii="Arial" w:eastAsia="ＭＳ Ｐ明朝" w:hAnsi="Arial" w:cs="Arial"/>
          <w:lang w:val="fr-BE"/>
        </w:rPr>
        <w:t>）、</w:t>
      </w:r>
      <w:r w:rsidR="006B7F01" w:rsidRPr="00CA4EF4">
        <w:rPr>
          <w:rFonts w:ascii="Arial" w:eastAsia="ＭＳ Ｐ明朝" w:hAnsi="Arial" w:cs="Arial"/>
          <w:lang w:val="fr-BE"/>
        </w:rPr>
        <w:t>発熱、呼吸困難）</w:t>
      </w:r>
      <w:r w:rsidR="000C2900" w:rsidRPr="00CA4EF4">
        <w:rPr>
          <w:rFonts w:ascii="Arial" w:eastAsia="ＭＳ Ｐ明朝" w:hAnsi="Arial" w:cs="Arial"/>
          <w:lang w:val="fr-BE"/>
        </w:rPr>
        <w:t>。</w:t>
      </w:r>
    </w:p>
    <w:p w14:paraId="23446F60"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先天性の用語</w:t>
      </w:r>
    </w:p>
    <w:p w14:paraId="13716E86" w14:textId="77777777" w:rsidR="006B7F01"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特定し</w:t>
      </w:r>
      <w:r w:rsidR="001D40FC" w:rsidRPr="00CA4EF4">
        <w:rPr>
          <w:rFonts w:ascii="Arial" w:eastAsia="ＭＳ Ｐ明朝" w:hAnsi="Arial" w:cs="Arial"/>
          <w:lang w:val="fr-BE"/>
        </w:rPr>
        <w:t>ない不適切な検査</w:t>
      </w:r>
      <w:r w:rsidRPr="00CA4EF4">
        <w:rPr>
          <w:rFonts w:ascii="Arial" w:eastAsia="ＭＳ Ｐ明朝" w:hAnsi="Arial" w:cs="Arial"/>
          <w:lang w:val="fr-BE"/>
        </w:rPr>
        <w:t>また</w:t>
      </w:r>
      <w:r w:rsidR="001D40FC" w:rsidRPr="00CA4EF4">
        <w:rPr>
          <w:rFonts w:ascii="Arial" w:eastAsia="ＭＳ Ｐ明朝" w:hAnsi="Arial" w:cs="Arial"/>
          <w:lang w:val="fr-BE"/>
        </w:rPr>
        <w:t>は検査</w:t>
      </w:r>
      <w:r w:rsidR="000C2900" w:rsidRPr="00CA4EF4">
        <w:rPr>
          <w:rFonts w:ascii="Arial" w:eastAsia="ＭＳ Ｐ明朝" w:hAnsi="Arial" w:cs="Arial"/>
          <w:lang w:val="fr-BE"/>
        </w:rPr>
        <w:t>。</w:t>
      </w:r>
    </w:p>
    <w:p w14:paraId="01A9CA73" w14:textId="77777777" w:rsidR="00CA4EF4" w:rsidRPr="00D86571" w:rsidRDefault="00CA4EF4" w:rsidP="00D86571">
      <w:pPr>
        <w:widowControl/>
        <w:adjustRightInd/>
        <w:ind w:left="426"/>
        <w:jc w:val="left"/>
        <w:textAlignment w:val="auto"/>
        <w:rPr>
          <w:rFonts w:ascii="Arial" w:eastAsia="ＭＳ Ｐ明朝" w:hAnsi="Arial" w:cs="Arial"/>
          <w:lang w:val="fr-BE"/>
        </w:rPr>
      </w:pPr>
    </w:p>
    <w:bookmarkEnd w:id="575"/>
    <w:p w14:paraId="69C840FE" w14:textId="243D5437" w:rsidR="000C2900" w:rsidRPr="00E36237" w:rsidRDefault="000C2900" w:rsidP="00814116">
      <w:pPr>
        <w:pStyle w:val="4"/>
      </w:pPr>
      <w:r w:rsidRPr="00E36237">
        <w:t>2.</w:t>
      </w:r>
      <w:r w:rsidR="00FB0D1D">
        <w:rPr>
          <w:lang w:val="en-US"/>
        </w:rPr>
        <w:t>54</w:t>
      </w:r>
      <w:r w:rsidRPr="00E36237">
        <w:t>.3</w:t>
      </w:r>
      <w:r w:rsidR="00C5147F" w:rsidRPr="00E36237">
        <w:t xml:space="preserve">　</w:t>
      </w:r>
      <w:r w:rsidR="00617D1B" w:rsidRPr="00162743">
        <w:t>検索の実施と検索結果の予測に関する注釈</w:t>
      </w:r>
    </w:p>
    <w:p w14:paraId="4272385A" w14:textId="6D1411CE" w:rsidR="000C2900" w:rsidRDefault="00E36237" w:rsidP="00E36237">
      <w:pPr>
        <w:widowControl/>
        <w:adjustRightInd/>
        <w:jc w:val="left"/>
        <w:textAlignment w:val="auto"/>
        <w:rPr>
          <w:rFonts w:ascii="Arial" w:eastAsia="ＭＳ Ｐ明朝" w:hAnsi="Arial" w:cs="Arial"/>
          <w:lang w:val="fr-BE"/>
        </w:rPr>
      </w:pPr>
      <w:r w:rsidRPr="00E36237">
        <w:rPr>
          <w:rFonts w:ascii="Arial" w:eastAsia="ＭＳ Ｐ明朝" w:hAnsi="Arial" w:cs="Arial"/>
          <w:lang w:val="fr-BE"/>
        </w:rPr>
        <w:t>「</w:t>
      </w:r>
      <w:r w:rsidR="000C2900" w:rsidRPr="00E36237">
        <w:rPr>
          <w:rFonts w:ascii="Arial" w:eastAsia="ＭＳ Ｐ明朝" w:hAnsi="Arial" w:cs="Arial"/>
          <w:lang w:val="fr-BE"/>
        </w:rPr>
        <w:t>感染性肺炎</w:t>
      </w:r>
      <w:r w:rsidR="0063196A" w:rsidRPr="0063196A">
        <w:rPr>
          <w:rFonts w:ascii="Arial" w:eastAsia="ＭＳ Ｐ明朝" w:hAnsi="Arial" w:cs="Arial" w:hint="eastAsia"/>
          <w:lang w:val="fr-BE"/>
        </w:rPr>
        <w:t>（</w:t>
      </w:r>
      <w:r w:rsidR="0063196A" w:rsidRPr="0063196A">
        <w:rPr>
          <w:rFonts w:ascii="Arial" w:eastAsia="ＭＳ Ｐ明朝" w:hAnsi="Arial" w:cs="Arial" w:hint="eastAsia"/>
          <w:lang w:val="fr-BE"/>
        </w:rPr>
        <w:t>Infective pneumonia</w:t>
      </w:r>
      <w:r w:rsidR="0063196A" w:rsidRPr="0063196A">
        <w:rPr>
          <w:rFonts w:ascii="Arial" w:eastAsia="ＭＳ Ｐ明朝" w:hAnsi="Arial" w:cs="Arial" w:hint="eastAsia"/>
          <w:lang w:val="fr-BE"/>
        </w:rPr>
        <w:t>）</w:t>
      </w:r>
      <w:r w:rsidR="00617D1B" w:rsidRPr="005A24F7">
        <w:rPr>
          <w:rFonts w:ascii="Arial" w:eastAsia="ＭＳ Ｐ明朝" w:hAnsi="ＭＳ Ｐ明朝" w:cs="Arial"/>
        </w:rPr>
        <w:t>（ＳＭＱ）</w:t>
      </w:r>
      <w:r w:rsidRPr="00E36237">
        <w:rPr>
          <w:rFonts w:ascii="Arial" w:eastAsia="ＭＳ Ｐ明朝" w:hAnsi="Arial" w:cs="Arial"/>
          <w:lang w:val="fr-BE"/>
        </w:rPr>
        <w:t>」</w:t>
      </w:r>
      <w:r w:rsidR="000C2900" w:rsidRPr="00E36237">
        <w:rPr>
          <w:rFonts w:ascii="Arial" w:eastAsia="ＭＳ Ｐ明朝" w:hAnsi="Arial" w:cs="Arial"/>
          <w:lang w:val="fr-BE"/>
        </w:rPr>
        <w:t>は、狭域及び広域検索</w:t>
      </w:r>
      <w:r w:rsidR="00A10003">
        <w:rPr>
          <w:rFonts w:ascii="Arial" w:eastAsia="ＭＳ Ｐ明朝" w:hAnsi="Arial" w:cs="Arial"/>
          <w:lang w:val="fr-BE"/>
        </w:rPr>
        <w:t>の</w:t>
      </w:r>
      <w:r w:rsidR="000C2900" w:rsidRPr="00E36237">
        <w:rPr>
          <w:rFonts w:ascii="Arial" w:eastAsia="ＭＳ Ｐ明朝" w:hAnsi="Arial" w:cs="Arial"/>
          <w:lang w:val="fr-BE"/>
        </w:rPr>
        <w:t>用語を持ち、</w:t>
      </w:r>
      <w:r w:rsidR="000C2900" w:rsidRPr="00E36237">
        <w:rPr>
          <w:rFonts w:ascii="Arial" w:eastAsia="ＭＳ Ｐ明朝" w:hAnsi="Arial" w:cs="Arial"/>
          <w:lang w:val="fr-BE"/>
        </w:rPr>
        <w:t>1.5.2.1</w:t>
      </w:r>
      <w:r w:rsidR="000C2900" w:rsidRPr="00E36237">
        <w:rPr>
          <w:rFonts w:ascii="Arial" w:eastAsia="ＭＳ Ｐ明朝" w:hAnsi="Arial" w:cs="Arial"/>
          <w:lang w:val="fr-BE"/>
        </w:rPr>
        <w:t>に詳細な注意が記載されている。</w:t>
      </w:r>
    </w:p>
    <w:p w14:paraId="32E89F1A" w14:textId="77777777" w:rsidR="00CA4EF4" w:rsidRPr="00E36237" w:rsidRDefault="00CA4EF4" w:rsidP="00E36237">
      <w:pPr>
        <w:widowControl/>
        <w:adjustRightInd/>
        <w:jc w:val="left"/>
        <w:textAlignment w:val="auto"/>
        <w:rPr>
          <w:rFonts w:ascii="Arial" w:eastAsia="ＭＳ Ｐ明朝" w:hAnsi="Arial" w:cs="Arial"/>
          <w:lang w:val="fr-BE"/>
        </w:rPr>
      </w:pPr>
    </w:p>
    <w:p w14:paraId="212C6A16" w14:textId="255EBEC7" w:rsidR="000C2900" w:rsidRPr="00E36237" w:rsidRDefault="00537F7C" w:rsidP="00814116">
      <w:pPr>
        <w:pStyle w:val="4"/>
      </w:pPr>
      <w:r w:rsidRPr="00E36237">
        <w:t>2.</w:t>
      </w:r>
      <w:r w:rsidR="00FB0D1D">
        <w:rPr>
          <w:lang w:val="en-US"/>
        </w:rPr>
        <w:t>54</w:t>
      </w:r>
      <w:r w:rsidRPr="00E36237">
        <w:t>.4</w:t>
      </w:r>
      <w:r w:rsidR="00C5147F" w:rsidRPr="00E36237">
        <w:t xml:space="preserve">　</w:t>
      </w:r>
      <w:r w:rsidR="00FA43E3" w:rsidRPr="00E36237">
        <w:t>「</w:t>
      </w:r>
      <w:r w:rsidRPr="00E36237">
        <w:t>感染性肺炎</w:t>
      </w:r>
      <w:r w:rsidR="0063196A" w:rsidRPr="0063196A">
        <w:rPr>
          <w:rFonts w:hint="eastAsia"/>
        </w:rPr>
        <w:t>（</w:t>
      </w:r>
      <w:r w:rsidR="0063196A" w:rsidRPr="0063196A">
        <w:rPr>
          <w:rFonts w:hint="eastAsia"/>
        </w:rPr>
        <w:t>Infective pneumonia</w:t>
      </w:r>
      <w:r w:rsidR="0063196A" w:rsidRPr="0063196A">
        <w:rPr>
          <w:rFonts w:hint="eastAsia"/>
        </w:rPr>
        <w:t>）</w:t>
      </w:r>
      <w:r w:rsidR="00FA43E3" w:rsidRPr="00E36237">
        <w:t>（</w:t>
      </w:r>
      <w:r w:rsidRPr="00E36237">
        <w:t>ＳＭＱ</w:t>
      </w:r>
      <w:r w:rsidR="00FA43E3" w:rsidRPr="00E36237">
        <w:t>）」</w:t>
      </w:r>
      <w:r w:rsidRPr="00E36237">
        <w:t>参考資料リスト</w:t>
      </w:r>
    </w:p>
    <w:p w14:paraId="3FEE85F7" w14:textId="77777777" w:rsidR="000C2900" w:rsidRPr="00490DA8" w:rsidRDefault="000C2900" w:rsidP="008B0A6B">
      <w:pPr>
        <w:numPr>
          <w:ilvl w:val="0"/>
          <w:numId w:val="71"/>
        </w:numPr>
        <w:jc w:val="left"/>
        <w:rPr>
          <w:rFonts w:ascii="Arial" w:eastAsia="ＭＳ Ｐ明朝" w:hAnsi="Arial" w:cs="Arial"/>
        </w:rPr>
      </w:pPr>
      <w:r w:rsidRPr="00490DA8">
        <w:rPr>
          <w:rFonts w:ascii="Arial" w:eastAsia="ＭＳ Ｐ明朝" w:hAnsi="Arial" w:cs="Arial"/>
        </w:rPr>
        <w:t>Harrison's Principles of Internal Medicine, 19th edition</w:t>
      </w:r>
    </w:p>
    <w:p w14:paraId="3C962282" w14:textId="77777777" w:rsidR="00176303" w:rsidRPr="000A27C5" w:rsidRDefault="000C2900" w:rsidP="008B0A6B">
      <w:pPr>
        <w:numPr>
          <w:ilvl w:val="0"/>
          <w:numId w:val="71"/>
        </w:numPr>
        <w:jc w:val="left"/>
        <w:rPr>
          <w:rFonts w:ascii="Arial" w:eastAsia="ＭＳ Ｐ明朝" w:hAnsi="Arial" w:cs="Arial"/>
          <w:lang w:val="fr-FR"/>
        </w:rPr>
      </w:pPr>
      <w:r w:rsidRPr="000A27C5">
        <w:rPr>
          <w:rFonts w:ascii="Arial" w:eastAsia="ＭＳ Ｐ明朝" w:hAnsi="Arial" w:cs="Arial"/>
          <w:lang w:val="fr-FR"/>
        </w:rPr>
        <w:t>Merck Manual, 19th edition</w:t>
      </w:r>
    </w:p>
    <w:p w14:paraId="66B69D88" w14:textId="77777777" w:rsidR="00537F7C" w:rsidRPr="00BC6418" w:rsidRDefault="00537F7C">
      <w:pPr>
        <w:widowControl/>
        <w:adjustRightInd/>
        <w:spacing w:line="240" w:lineRule="auto"/>
        <w:jc w:val="left"/>
        <w:textAlignment w:val="auto"/>
        <w:rPr>
          <w:rFonts w:ascii="Arial" w:hAnsi="Arial"/>
          <w:lang w:val="fr-BE"/>
        </w:rPr>
      </w:pPr>
      <w:r w:rsidRPr="00BC6418">
        <w:rPr>
          <w:rFonts w:ascii="Arial" w:hAnsi="Arial"/>
          <w:lang w:val="fr-BE"/>
        </w:rPr>
        <w:br w:type="page"/>
      </w:r>
    </w:p>
    <w:p w14:paraId="06C64F1D" w14:textId="77347DF2" w:rsidR="00E83BCD" w:rsidRPr="00CE081A" w:rsidRDefault="00176303" w:rsidP="00111A35">
      <w:pPr>
        <w:pStyle w:val="3"/>
        <w:rPr>
          <w:lang w:val="en-US"/>
        </w:rPr>
      </w:pPr>
      <w:bookmarkStart w:id="576" w:name="_Toc78904330"/>
      <w:bookmarkStart w:id="577" w:name="_Toc95749458"/>
      <w:bookmarkStart w:id="578" w:name="_Hlk73968094"/>
      <w:r w:rsidRPr="00CE081A">
        <w:rPr>
          <w:lang w:val="en-US"/>
        </w:rPr>
        <w:t>2</w:t>
      </w:r>
      <w:bookmarkStart w:id="579" w:name="_Hlk73968077"/>
      <w:r w:rsidRPr="00CE081A">
        <w:rPr>
          <w:lang w:val="en-US"/>
        </w:rPr>
        <w:t>.</w:t>
      </w:r>
      <w:r w:rsidR="00FB0D1D" w:rsidRPr="00CE081A">
        <w:rPr>
          <w:lang w:val="en-US"/>
        </w:rPr>
        <w:t>55</w:t>
      </w:r>
      <w:r w:rsidR="00F356E6" w:rsidRPr="00CE081A">
        <w:rPr>
          <w:lang w:val="en-US"/>
        </w:rPr>
        <w:tab/>
      </w:r>
      <w:r w:rsidR="00F356E6" w:rsidRPr="00F81711">
        <w:rPr>
          <w:rFonts w:hAnsi="ＭＳ ゴシック" w:hint="eastAsia"/>
        </w:rPr>
        <w:t>「</w:t>
      </w:r>
      <w:r w:rsidR="00D215E1" w:rsidRPr="00F81711">
        <w:rPr>
          <w:rFonts w:hAnsi="ＭＳ ゴシック" w:hint="eastAsia"/>
        </w:rPr>
        <w:t>間質性肺疾患</w:t>
      </w:r>
      <w:bookmarkStart w:id="580" w:name="_Hlk73969546"/>
      <w:r w:rsidR="00D215E1" w:rsidRPr="00CE081A">
        <w:rPr>
          <w:rFonts w:ascii="ＭＳ Ｐゴシック" w:hAnsi="ＭＳ Ｐゴシック" w:hint="eastAsia"/>
          <w:lang w:val="en-US"/>
        </w:rPr>
        <w:t>（</w:t>
      </w:r>
      <w:r w:rsidR="00D215E1" w:rsidRPr="00CE081A">
        <w:rPr>
          <w:rFonts w:ascii="ＭＳ Ｐゴシック" w:hAnsi="ＭＳ Ｐゴシック"/>
          <w:lang w:val="en-US"/>
        </w:rPr>
        <w:t>Interstitial lung disease</w:t>
      </w:r>
      <w:r w:rsidR="00D215E1" w:rsidRPr="00CE081A">
        <w:rPr>
          <w:rFonts w:ascii="ＭＳ Ｐゴシック" w:hAnsi="ＭＳ Ｐゴシック" w:hint="eastAsia"/>
          <w:lang w:val="en-US"/>
        </w:rPr>
        <w:t>）</w:t>
      </w:r>
      <w:bookmarkEnd w:id="580"/>
      <w:r w:rsidR="00D215E1" w:rsidRPr="00CE081A">
        <w:rPr>
          <w:rFonts w:hAnsi="ＭＳ ゴシック" w:hint="eastAsia"/>
          <w:lang w:val="en-US"/>
        </w:rPr>
        <w:t>（ＳＭＱ）</w:t>
      </w:r>
      <w:r w:rsidR="00D215E1" w:rsidRPr="00F81711">
        <w:rPr>
          <w:rFonts w:hAnsi="ＭＳ ゴシック" w:hint="eastAsia"/>
        </w:rPr>
        <w:t>」</w:t>
      </w:r>
      <w:bookmarkEnd w:id="558"/>
      <w:bookmarkEnd w:id="559"/>
      <w:bookmarkEnd w:id="576"/>
      <w:bookmarkEnd w:id="577"/>
    </w:p>
    <w:p w14:paraId="00D5C3CF" w14:textId="77777777"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14:paraId="23C59F7D" w14:textId="77777777" w:rsidR="00874597" w:rsidRPr="005A24F7" w:rsidRDefault="00874597" w:rsidP="00874597">
      <w:pPr>
        <w:rPr>
          <w:rFonts w:ascii="Arial" w:eastAsia="ＭＳ Ｐ明朝" w:hAnsi="Arial" w:cs="Arial"/>
          <w:lang w:val="fr-FR"/>
        </w:rPr>
      </w:pPr>
    </w:p>
    <w:bookmarkEnd w:id="578"/>
    <w:bookmarkEnd w:id="579"/>
    <w:p w14:paraId="6F84363B" w14:textId="33D0A207" w:rsidR="00E83BCD" w:rsidRPr="003F5517" w:rsidRDefault="00355CB9" w:rsidP="00814116">
      <w:pPr>
        <w:pStyle w:val="4"/>
      </w:pPr>
      <w:r w:rsidRPr="003F5517">
        <w:t>2.</w:t>
      </w:r>
      <w:r w:rsidR="00FB0D1D">
        <w:rPr>
          <w:lang w:val="en-US"/>
        </w:rPr>
        <w:t>55</w:t>
      </w:r>
      <w:r w:rsidRPr="003F5517">
        <w:t>.1</w:t>
      </w:r>
      <w:r w:rsidRPr="00911EB8">
        <w:t xml:space="preserve">　定義</w:t>
      </w:r>
    </w:p>
    <w:p w14:paraId="3E21672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14:paraId="227E88F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14:paraId="6B58A6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14:paraId="4309757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14:paraId="5CED4C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14:paraId="168B4A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14:paraId="78A542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14:paraId="76F99C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14:paraId="60F344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14:paraId="6F85F4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14:paraId="0110D7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14:paraId="7E16C9E3" w14:textId="77777777" w:rsidR="00874597" w:rsidRPr="00911EB8" w:rsidRDefault="00874597" w:rsidP="00711D79">
      <w:pPr>
        <w:pStyle w:val="aff4"/>
        <w:numPr>
          <w:ilvl w:val="0"/>
          <w:numId w:val="109"/>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14:paraId="4B4C043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14:paraId="3E49EB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14:paraId="34E6DD34" w14:textId="77777777" w:rsidR="00874597" w:rsidRPr="005A24F7" w:rsidRDefault="00874597" w:rsidP="00874597">
      <w:pPr>
        <w:rPr>
          <w:rFonts w:ascii="Arial" w:eastAsia="ＭＳ Ｐ明朝" w:hAnsi="Arial" w:cs="Arial"/>
        </w:rPr>
      </w:pPr>
      <w:bookmarkStart w:id="581" w:name="_Hlk73968152"/>
    </w:p>
    <w:p w14:paraId="17C0D84E" w14:textId="65E4BCC9" w:rsidR="00E83BCD" w:rsidRPr="00911EB8" w:rsidRDefault="00355CB9" w:rsidP="00814116">
      <w:pPr>
        <w:pStyle w:val="4"/>
      </w:pPr>
      <w:bookmarkStart w:id="582" w:name="_Toc159224804"/>
      <w:r w:rsidRPr="00911EB8">
        <w:t>2.</w:t>
      </w:r>
      <w:r w:rsidR="00FB0D1D">
        <w:rPr>
          <w:lang w:val="en-US"/>
        </w:rPr>
        <w:t>55</w:t>
      </w:r>
      <w:r w:rsidRPr="00911EB8">
        <w:t>.2</w:t>
      </w:r>
      <w:r w:rsidRPr="00911EB8">
        <w:t xml:space="preserve">　包含／除外基準</w:t>
      </w:r>
      <w:bookmarkEnd w:id="582"/>
    </w:p>
    <w:p w14:paraId="5C36D5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EACF6F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14:paraId="0C8B5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14:paraId="59AC05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14:paraId="37689F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14:paraId="43CA8355" w14:textId="2DA8A7CB"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レルギー成分および放射線に対する間質性肺反応を伴う</w:t>
      </w:r>
      <w:r w:rsidRPr="005A24F7">
        <w:rPr>
          <w:rFonts w:ascii="Arial" w:eastAsia="ＭＳ Ｐ明朝" w:hAnsi="ＭＳ Ｐ明朝" w:cs="Arial"/>
          <w:szCs w:val="22"/>
        </w:rPr>
        <w:t>ILD</w:t>
      </w:r>
      <w:r w:rsidRPr="005A24F7">
        <w:rPr>
          <w:rFonts w:ascii="Arial" w:eastAsia="ＭＳ Ｐ明朝" w:hAnsi="ＭＳ Ｐ明朝" w:cs="Arial"/>
          <w:szCs w:val="22"/>
        </w:rPr>
        <w:t>を包含</w:t>
      </w:r>
    </w:p>
    <w:p w14:paraId="4B1D32BD" w14:textId="3A39E652"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14:paraId="6B340104" w14:textId="77777777" w:rsidR="00874597" w:rsidRPr="00277BDE" w:rsidRDefault="00874597" w:rsidP="00277BDE">
      <w:pPr>
        <w:pStyle w:val="aff4"/>
        <w:numPr>
          <w:ilvl w:val="0"/>
          <w:numId w:val="193"/>
        </w:numPr>
        <w:ind w:leftChars="0"/>
        <w:rPr>
          <w:rFonts w:ascii="Arial" w:eastAsia="ＭＳ Ｐ明朝" w:hAnsi="Arial" w:cs="Arial"/>
        </w:rPr>
      </w:pPr>
      <w:r w:rsidRPr="00277BDE">
        <w:rPr>
          <w:rFonts w:ascii="Arial" w:eastAsia="ＭＳ Ｐ明朝" w:hAnsi="ＭＳ Ｐ明朝" w:cs="Arial" w:hint="eastAsia"/>
        </w:rPr>
        <w:t>広域検索用語には、薬剤性の事象と推測されなくても間質性肺疾患に言及するものを包含（成人呼吸窮迫症候群、肺出血症候群などの用語、これらは</w:t>
      </w:r>
      <w:r w:rsidRPr="00277BDE">
        <w:rPr>
          <w:rFonts w:ascii="Arial" w:eastAsia="ＭＳ Ｐ明朝" w:hAnsi="Arial" w:cs="Arial"/>
        </w:rPr>
        <w:t>ILD</w:t>
      </w:r>
      <w:r w:rsidRPr="00277BDE">
        <w:rPr>
          <w:rFonts w:ascii="Arial" w:eastAsia="ＭＳ Ｐ明朝" w:hAnsi="ＭＳ Ｐ明朝" w:cs="Arial" w:hint="eastAsia"/>
        </w:rPr>
        <w:t>を示唆する）</w:t>
      </w:r>
    </w:p>
    <w:p w14:paraId="4517DD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A407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14:paraId="12C8CA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および職業性曝露に関連する用語</w:t>
      </w:r>
    </w:p>
    <w:p w14:paraId="3C1EB37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14:paraId="00D747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14:paraId="5DE0C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14:paraId="1257A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14:paraId="48C5CA56" w14:textId="77777777" w:rsidR="00874597" w:rsidRPr="005A24F7" w:rsidRDefault="00874597" w:rsidP="00874597">
      <w:pPr>
        <w:rPr>
          <w:rFonts w:ascii="Arial" w:eastAsia="ＭＳ Ｐ明朝" w:hAnsi="Arial" w:cs="Arial"/>
        </w:rPr>
      </w:pPr>
    </w:p>
    <w:bookmarkEnd w:id="581"/>
    <w:p w14:paraId="66F01856" w14:textId="132B477C" w:rsidR="00E83BCD" w:rsidRPr="00911EB8" w:rsidRDefault="00355CB9" w:rsidP="00814116">
      <w:pPr>
        <w:pStyle w:val="4"/>
      </w:pPr>
      <w:r w:rsidRPr="00911EB8">
        <w:t>2.</w:t>
      </w:r>
      <w:r w:rsidR="00FB0D1D">
        <w:rPr>
          <w:lang w:val="en-US"/>
        </w:rPr>
        <w:t>55</w:t>
      </w:r>
      <w:r w:rsidRPr="00911EB8">
        <w:t>.3</w:t>
      </w:r>
      <w:r w:rsidRPr="00911EB8">
        <w:t xml:space="preserve">　検索の実施と検索結果の予測に関する注釈</w:t>
      </w:r>
    </w:p>
    <w:p w14:paraId="23E285F1" w14:textId="35FBFD34" w:rsidR="00874597" w:rsidRDefault="00874597" w:rsidP="00874597">
      <w:pPr>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ＭＳ Ｐ明朝" w:cs="Arial"/>
          <w:szCs w:val="21"/>
        </w:rPr>
        <w:t>間質性肺疾患</w:t>
      </w:r>
      <w:r w:rsidR="00236B4A" w:rsidRPr="00277BDE">
        <w:rPr>
          <w:rFonts w:ascii="Arial" w:eastAsia="ＭＳ Ｐ明朝" w:hAnsi="ＭＳ Ｐ明朝" w:cs="Arial" w:hint="eastAsia"/>
          <w:szCs w:val="21"/>
          <w:lang w:val="fr-BE"/>
        </w:rPr>
        <w:t>（</w:t>
      </w:r>
      <w:r w:rsidR="00236B4A" w:rsidRPr="00277BDE">
        <w:rPr>
          <w:rFonts w:ascii="Arial" w:eastAsia="ＭＳ Ｐ明朝" w:hAnsi="ＭＳ Ｐ明朝" w:cs="Arial"/>
          <w:szCs w:val="21"/>
          <w:lang w:val="fr-BE"/>
        </w:rPr>
        <w:t>Interstitial lung disease</w:t>
      </w:r>
      <w:r w:rsidR="00236B4A" w:rsidRPr="00277BDE">
        <w:rPr>
          <w:rFonts w:ascii="Arial" w:eastAsia="ＭＳ Ｐ明朝" w:hAnsi="ＭＳ Ｐ明朝" w:cs="Arial" w:hint="eastAsia"/>
          <w:szCs w:val="21"/>
          <w:lang w:val="fr-BE"/>
        </w:rPr>
        <w:t>）</w:t>
      </w:r>
      <w:r w:rsidRPr="00277BDE">
        <w:rPr>
          <w:rFonts w:ascii="Arial" w:eastAsia="ＭＳ Ｐ明朝" w:hAnsi="ＭＳ Ｐ明朝" w:cs="Arial"/>
          <w:szCs w:val="21"/>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636CD57" w14:textId="512D72E0" w:rsidR="00662B45" w:rsidRDefault="00662B45" w:rsidP="00874597">
      <w:pPr>
        <w:rPr>
          <w:rFonts w:ascii="Arial" w:eastAsia="ＭＳ Ｐ明朝" w:hAnsi="ＭＳ Ｐ明朝" w:cs="Arial"/>
        </w:rPr>
      </w:pPr>
    </w:p>
    <w:p w14:paraId="579CDA15" w14:textId="2B44445F" w:rsidR="00662B45" w:rsidRDefault="00662B45" w:rsidP="00874597">
      <w:pPr>
        <w:rPr>
          <w:rFonts w:ascii="Arial" w:eastAsia="ＭＳ Ｐ明朝" w:hAnsi="ＭＳ Ｐ明朝" w:cs="Arial"/>
        </w:rPr>
      </w:pPr>
      <w:r>
        <w:rPr>
          <w:rFonts w:ascii="Arial" w:eastAsia="ＭＳ Ｐ明朝" w:hAnsi="ＭＳ Ｐ明朝" w:cs="Arial" w:hint="eastAsia"/>
        </w:rPr>
        <w:t>JMO</w:t>
      </w:r>
      <w:r>
        <w:rPr>
          <w:rFonts w:ascii="Arial" w:eastAsia="ＭＳ Ｐ明朝" w:hAnsi="ＭＳ Ｐ明朝" w:cs="Arial" w:hint="eastAsia"/>
        </w:rPr>
        <w:t>注：</w:t>
      </w:r>
      <w:r w:rsidR="003D5EF7" w:rsidRPr="005A24F7">
        <w:rPr>
          <w:rFonts w:ascii="Arial" w:eastAsia="ＭＳ Ｐ明朝" w:hAnsi="ＭＳ Ｐ明朝" w:cs="Arial"/>
        </w:rPr>
        <w:t>「</w:t>
      </w:r>
      <w:r w:rsidR="003D5EF7" w:rsidRPr="005A24F7">
        <w:rPr>
          <w:rFonts w:ascii="Arial" w:eastAsia="ＭＳ Ｐ明朝" w:hAnsi="ＭＳ Ｐ明朝" w:cs="Arial"/>
          <w:szCs w:val="21"/>
        </w:rPr>
        <w:t>間質性肺疾患</w:t>
      </w:r>
      <w:r w:rsidR="00236B4A" w:rsidRPr="00652A0A">
        <w:rPr>
          <w:rFonts w:ascii="ＭＳ Ｐゴシック" w:cs="ＭＳ ゴシック" w:hint="eastAsia"/>
        </w:rPr>
        <w:t>（</w:t>
      </w:r>
      <w:r w:rsidR="00236B4A" w:rsidRPr="00652A0A">
        <w:rPr>
          <w:rFonts w:ascii="ＭＳ Ｐゴシック" w:cs="ＭＳ ゴシック"/>
        </w:rPr>
        <w:t>Interstitial lung disease</w:t>
      </w:r>
      <w:r w:rsidR="00236B4A" w:rsidRPr="00652A0A">
        <w:rPr>
          <w:rFonts w:ascii="ＭＳ Ｐゴシック" w:cs="ＭＳ ゴシック" w:hint="eastAsia"/>
        </w:rPr>
        <w:t>）</w:t>
      </w:r>
      <w:r w:rsidR="003D5EF7" w:rsidRPr="005A24F7">
        <w:rPr>
          <w:rFonts w:ascii="Arial" w:eastAsia="ＭＳ Ｐ明朝" w:hAnsi="ＭＳ Ｐ明朝" w:cs="Arial"/>
          <w:szCs w:val="21"/>
        </w:rPr>
        <w:t>（ＳＭＱ）</w:t>
      </w:r>
      <w:r w:rsidR="003D5EF7" w:rsidRPr="005A24F7">
        <w:rPr>
          <w:rFonts w:ascii="Arial" w:eastAsia="ＭＳ Ｐ明朝" w:hAnsi="ＭＳ Ｐ明朝" w:cs="Arial"/>
        </w:rPr>
        <w:t>」</w:t>
      </w:r>
      <w:r w:rsidR="003D5EF7">
        <w:rPr>
          <w:rFonts w:ascii="Arial" w:eastAsia="ＭＳ Ｐ明朝" w:hAnsi="ＭＳ Ｐ明朝" w:cs="Arial" w:hint="eastAsia"/>
        </w:rPr>
        <w:t>の参考資料</w:t>
      </w:r>
    </w:p>
    <w:p w14:paraId="52F13A34" w14:textId="5A45ADE1" w:rsidR="003D5EF7" w:rsidRPr="008C551B" w:rsidRDefault="003D5EF7" w:rsidP="0094450A">
      <w:pPr>
        <w:pStyle w:val="aff4"/>
        <w:numPr>
          <w:ilvl w:val="0"/>
          <w:numId w:val="190"/>
        </w:numPr>
        <w:ind w:leftChars="0" w:left="1134" w:hanging="425"/>
        <w:rPr>
          <w:rFonts w:ascii="Arial" w:hAnsi="Arial"/>
          <w:sz w:val="22"/>
          <w:szCs w:val="22"/>
        </w:rPr>
      </w:pPr>
      <w:r>
        <w:t>特発性間質性肺炎の診断・治療ガイドライン</w:t>
      </w:r>
      <w:r>
        <w:rPr>
          <w:rFonts w:hint="eastAsia"/>
        </w:rPr>
        <w:t>；</w:t>
      </w:r>
      <w:r>
        <w:t>日本呼吸器学会びまん性肺疾患診断・治療ガイドライン作成委員会</w:t>
      </w:r>
      <w:r>
        <w:t xml:space="preserve"> </w:t>
      </w:r>
      <w:r>
        <w:t>厚生労働科学研究特定疾患対策事業びまん性肺疾患研究</w:t>
      </w:r>
      <w:bookmarkStart w:id="583" w:name="_Toc252957616"/>
      <w:bookmarkStart w:id="584" w:name="_Toc252959995"/>
    </w:p>
    <w:p w14:paraId="05671E18" w14:textId="77777777" w:rsidR="003D5EF7" w:rsidRPr="008C551B" w:rsidRDefault="003D5EF7" w:rsidP="0094450A">
      <w:pPr>
        <w:pStyle w:val="aff4"/>
        <w:widowControl/>
        <w:numPr>
          <w:ilvl w:val="0"/>
          <w:numId w:val="190"/>
        </w:numPr>
        <w:adjustRightInd/>
        <w:spacing w:line="240" w:lineRule="auto"/>
        <w:ind w:leftChars="0" w:left="1134" w:hanging="425"/>
        <w:jc w:val="left"/>
        <w:textAlignment w:val="auto"/>
        <w:rPr>
          <w:rFonts w:ascii="Arial" w:eastAsia="ＭＳ Ｐゴシック" w:hAnsi="Arial"/>
          <w:b/>
          <w:sz w:val="22"/>
          <w:szCs w:val="22"/>
        </w:rPr>
      </w:pPr>
      <w:r w:rsidRPr="008C551B">
        <w:rPr>
          <w:rFonts w:ascii="Arial" w:hAnsi="Arial" w:hint="eastAsia"/>
          <w:sz w:val="22"/>
          <w:szCs w:val="22"/>
        </w:rPr>
        <w:t>間質性肺疾患診療ガイドライン；米国胸部学会ガイドラインシリーズ，第</w:t>
      </w:r>
      <w:r w:rsidRPr="008C551B">
        <w:rPr>
          <w:rFonts w:ascii="Arial" w:hAnsi="Arial"/>
          <w:sz w:val="22"/>
          <w:szCs w:val="22"/>
        </w:rPr>
        <w:t>2</w:t>
      </w:r>
      <w:r w:rsidRPr="008C551B">
        <w:rPr>
          <w:rFonts w:ascii="Arial" w:hAnsi="Arial" w:hint="eastAsia"/>
          <w:sz w:val="22"/>
          <w:szCs w:val="22"/>
        </w:rPr>
        <w:t>弾；</w:t>
      </w:r>
      <w:r w:rsidRPr="008C551B">
        <w:rPr>
          <w:rFonts w:ascii="Arial" w:hAnsi="Arial"/>
          <w:sz w:val="22"/>
          <w:szCs w:val="22"/>
        </w:rPr>
        <w:t>2003</w:t>
      </w:r>
      <w:r w:rsidRPr="008C551B">
        <w:rPr>
          <w:rFonts w:ascii="Arial" w:hAnsi="Arial" w:hint="eastAsia"/>
          <w:sz w:val="22"/>
          <w:szCs w:val="22"/>
        </w:rPr>
        <w:t>年</w:t>
      </w:r>
      <w:r w:rsidRPr="008C551B">
        <w:rPr>
          <w:rFonts w:ascii="Arial" w:hAnsi="Arial"/>
          <w:sz w:val="22"/>
          <w:szCs w:val="22"/>
        </w:rPr>
        <w:t>5</w:t>
      </w:r>
      <w:r w:rsidRPr="008C551B">
        <w:rPr>
          <w:rFonts w:ascii="Arial" w:hAnsi="Arial" w:hint="eastAsia"/>
          <w:sz w:val="22"/>
          <w:szCs w:val="22"/>
        </w:rPr>
        <w:t>月、監訳：長井苑子</w:t>
      </w:r>
    </w:p>
    <w:p w14:paraId="5FFA338B" w14:textId="0F358D63" w:rsidR="003D5EF7" w:rsidRPr="008C551B" w:rsidRDefault="00236B4A" w:rsidP="0094450A">
      <w:pPr>
        <w:pStyle w:val="aff4"/>
        <w:numPr>
          <w:ilvl w:val="0"/>
          <w:numId w:val="190"/>
        </w:numPr>
        <w:ind w:leftChars="0" w:left="1134" w:hanging="425"/>
        <w:rPr>
          <w:rFonts w:ascii="Arial" w:hAnsi="Arial"/>
          <w:sz w:val="22"/>
          <w:szCs w:val="22"/>
        </w:rPr>
      </w:pPr>
      <w:r w:rsidRPr="0086139D">
        <w:rPr>
          <w:rFonts w:ascii="Arial" w:hAnsi="Arial" w:hint="eastAsia"/>
          <w:sz w:val="22"/>
          <w:szCs w:val="22"/>
        </w:rPr>
        <w:t>岩澤多恵</w:t>
      </w:r>
      <w:r w:rsidRPr="0086139D">
        <w:rPr>
          <w:rFonts w:ascii="Arial" w:hAnsi="Arial" w:hint="eastAsia"/>
          <w:sz w:val="22"/>
          <w:szCs w:val="22"/>
        </w:rPr>
        <w:t>,</w:t>
      </w:r>
      <w:r w:rsidRPr="0086139D">
        <w:rPr>
          <w:rFonts w:ascii="Arial" w:hAnsi="Arial" w:hint="eastAsia"/>
          <w:sz w:val="22"/>
          <w:szCs w:val="22"/>
        </w:rPr>
        <w:t>武村民子</w:t>
      </w:r>
      <w:r w:rsidRPr="0086139D">
        <w:rPr>
          <w:rFonts w:ascii="Arial" w:hAnsi="Arial" w:hint="eastAsia"/>
          <w:sz w:val="22"/>
          <w:szCs w:val="22"/>
        </w:rPr>
        <w:t>,</w:t>
      </w:r>
      <w:r w:rsidRPr="0086139D">
        <w:rPr>
          <w:rFonts w:ascii="Arial" w:hAnsi="Arial" w:hint="eastAsia"/>
          <w:sz w:val="22"/>
          <w:szCs w:val="22"/>
        </w:rPr>
        <w:t>小倉高志</w:t>
      </w:r>
      <w:r>
        <w:rPr>
          <w:rFonts w:ascii="Arial" w:hAnsi="Arial" w:hint="eastAsia"/>
          <w:sz w:val="22"/>
          <w:szCs w:val="22"/>
        </w:rPr>
        <w:t>；</w:t>
      </w:r>
      <w:r w:rsidRPr="0086139D">
        <w:rPr>
          <w:rFonts w:ascii="Arial" w:hAnsi="Arial" w:hint="eastAsia"/>
          <w:sz w:val="22"/>
          <w:szCs w:val="22"/>
        </w:rPr>
        <w:t>画像診断</w:t>
      </w:r>
      <w:r w:rsidRPr="0086139D">
        <w:rPr>
          <w:rFonts w:ascii="Arial" w:hAnsi="Arial" w:hint="eastAsia"/>
          <w:sz w:val="22"/>
          <w:szCs w:val="22"/>
        </w:rPr>
        <w:t>pp.938-949 39</w:t>
      </w:r>
      <w:r w:rsidRPr="0086139D">
        <w:rPr>
          <w:rFonts w:ascii="Arial" w:hAnsi="Arial" w:hint="eastAsia"/>
          <w:sz w:val="22"/>
          <w:szCs w:val="22"/>
        </w:rPr>
        <w:t>巻</w:t>
      </w:r>
      <w:r w:rsidRPr="0086139D">
        <w:rPr>
          <w:rFonts w:ascii="Arial" w:hAnsi="Arial" w:hint="eastAsia"/>
          <w:sz w:val="22"/>
          <w:szCs w:val="22"/>
        </w:rPr>
        <w:t>8</w:t>
      </w:r>
      <w:r w:rsidRPr="0086139D">
        <w:rPr>
          <w:rFonts w:ascii="Arial" w:hAnsi="Arial" w:hint="eastAsia"/>
          <w:sz w:val="22"/>
          <w:szCs w:val="22"/>
        </w:rPr>
        <w:t>号</w:t>
      </w:r>
      <w:r w:rsidRPr="0086139D">
        <w:rPr>
          <w:rFonts w:ascii="Arial" w:hAnsi="Arial" w:hint="eastAsia"/>
          <w:sz w:val="22"/>
          <w:szCs w:val="22"/>
        </w:rPr>
        <w:t>2019</w:t>
      </w:r>
      <w:r w:rsidRPr="0086139D">
        <w:rPr>
          <w:rFonts w:ascii="Arial" w:hAnsi="Arial" w:hint="eastAsia"/>
          <w:sz w:val="22"/>
          <w:szCs w:val="22"/>
        </w:rPr>
        <w:t>年</w:t>
      </w:r>
      <w:r w:rsidRPr="0086139D">
        <w:rPr>
          <w:rFonts w:ascii="Arial" w:hAnsi="Arial" w:hint="eastAsia"/>
          <w:sz w:val="22"/>
          <w:szCs w:val="22"/>
        </w:rPr>
        <w:t>6</w:t>
      </w:r>
      <w:r w:rsidRPr="0086139D">
        <w:rPr>
          <w:rFonts w:ascii="Arial" w:hAnsi="Arial" w:hint="eastAsia"/>
          <w:sz w:val="22"/>
          <w:szCs w:val="22"/>
        </w:rPr>
        <w:t>月</w:t>
      </w:r>
      <w:r>
        <w:rPr>
          <w:rFonts w:ascii="Arial" w:hAnsi="Arial" w:hint="eastAsia"/>
          <w:sz w:val="22"/>
          <w:szCs w:val="22"/>
        </w:rPr>
        <w:t xml:space="preserve">　</w:t>
      </w:r>
      <w:r w:rsidRPr="008C551B">
        <w:rPr>
          <w:rFonts w:ascii="Arial" w:hAnsi="Arial" w:hint="eastAsia"/>
          <w:sz w:val="22"/>
          <w:szCs w:val="22"/>
        </w:rPr>
        <w:t>間質性肺炎（</w:t>
      </w:r>
      <w:r w:rsidRPr="008C551B">
        <w:rPr>
          <w:rFonts w:ascii="Arial" w:hAnsi="Arial"/>
          <w:sz w:val="22"/>
          <w:szCs w:val="22"/>
        </w:rPr>
        <w:t>IPF/UIP</w:t>
      </w:r>
      <w:r w:rsidRPr="008C551B">
        <w:rPr>
          <w:rFonts w:ascii="Arial" w:hAnsi="Arial" w:hint="eastAsia"/>
          <w:sz w:val="22"/>
          <w:szCs w:val="22"/>
        </w:rPr>
        <w:t>）－国際ガイドライン改訂による画像分類の変更</w:t>
      </w:r>
    </w:p>
    <w:p w14:paraId="19E19E83" w14:textId="77777777" w:rsidR="00EE0A98" w:rsidRDefault="00EE0A98">
      <w:pPr>
        <w:widowControl/>
        <w:adjustRightInd/>
        <w:spacing w:line="240" w:lineRule="auto"/>
        <w:jc w:val="left"/>
        <w:textAlignment w:val="auto"/>
        <w:rPr>
          <w:rFonts w:ascii="Arial" w:hAnsi="Arial"/>
          <w:sz w:val="22"/>
          <w:szCs w:val="22"/>
        </w:rPr>
      </w:pPr>
      <w:r>
        <w:rPr>
          <w:rFonts w:ascii="Arial" w:hAnsi="Arial"/>
          <w:sz w:val="22"/>
          <w:szCs w:val="22"/>
        </w:rPr>
        <w:br w:type="page"/>
      </w:r>
    </w:p>
    <w:p w14:paraId="44393B34" w14:textId="35539787" w:rsidR="000526E7" w:rsidRPr="008C551B" w:rsidRDefault="000526E7">
      <w:pPr>
        <w:widowControl/>
        <w:adjustRightInd/>
        <w:spacing w:line="240" w:lineRule="auto"/>
        <w:jc w:val="left"/>
        <w:textAlignment w:val="auto"/>
        <w:rPr>
          <w:rFonts w:ascii="Arial" w:eastAsia="ＭＳ Ｐゴシック" w:hAnsi="Arial"/>
          <w:b/>
          <w:sz w:val="22"/>
          <w:szCs w:val="22"/>
        </w:rPr>
      </w:pPr>
    </w:p>
    <w:p w14:paraId="62A10CC2" w14:textId="7E621910" w:rsidR="00E83BCD" w:rsidRPr="00CE081A" w:rsidRDefault="00DC3214" w:rsidP="00111A35">
      <w:pPr>
        <w:pStyle w:val="3"/>
        <w:rPr>
          <w:lang w:val="en-US"/>
        </w:rPr>
      </w:pPr>
      <w:bookmarkStart w:id="585" w:name="_2.49_「虚血性大腸炎（Ischaemic_colitis）（ＳＭＱ"/>
      <w:bookmarkStart w:id="586" w:name="_Toc78904331"/>
      <w:bookmarkStart w:id="587" w:name="_Toc95749459"/>
      <w:bookmarkStart w:id="588" w:name="_Hlk73969160"/>
      <w:bookmarkEnd w:id="585"/>
      <w:r w:rsidRPr="00CE081A">
        <w:rPr>
          <w:lang w:val="en-US"/>
        </w:rPr>
        <w:t>2.</w:t>
      </w:r>
      <w:r w:rsidR="00FB0D1D" w:rsidRPr="00CE081A">
        <w:rPr>
          <w:lang w:val="en-US"/>
        </w:rPr>
        <w:t>56</w:t>
      </w:r>
      <w:r w:rsidR="0033534E" w:rsidRPr="00CE081A">
        <w:rPr>
          <w:lang w:val="en-US"/>
        </w:rPr>
        <w:tab/>
      </w:r>
      <w:r w:rsidR="00D215E1" w:rsidRPr="00F81711">
        <w:rPr>
          <w:rFonts w:hAnsi="ＭＳ ゴシック" w:hint="eastAsia"/>
        </w:rPr>
        <w:t>「虚血性大腸炎</w:t>
      </w:r>
      <w:bookmarkStart w:id="589" w:name="_Hlk73969513"/>
      <w:r w:rsidR="00D215E1" w:rsidRPr="00CE081A">
        <w:rPr>
          <w:rFonts w:ascii="ＭＳ Ｐゴシック" w:hint="eastAsia"/>
          <w:lang w:val="en-US"/>
        </w:rPr>
        <w:t>（</w:t>
      </w:r>
      <w:r w:rsidR="00D215E1" w:rsidRPr="00CE081A">
        <w:rPr>
          <w:rFonts w:ascii="ＭＳ Ｐゴシック"/>
          <w:lang w:val="en-US"/>
        </w:rPr>
        <w:t>Ischaemic colitis</w:t>
      </w:r>
      <w:r w:rsidR="00D215E1" w:rsidRPr="00CE081A">
        <w:rPr>
          <w:rFonts w:ascii="ＭＳ Ｐゴシック" w:hint="eastAsia"/>
          <w:lang w:val="en-US"/>
        </w:rPr>
        <w:t>）</w:t>
      </w:r>
      <w:bookmarkEnd w:id="589"/>
      <w:r w:rsidR="00D215E1" w:rsidRPr="00CE081A">
        <w:rPr>
          <w:rFonts w:hAnsi="ＭＳ ゴシック" w:hint="eastAsia"/>
          <w:lang w:val="en-US"/>
        </w:rPr>
        <w:t>（ＳＭＱ）</w:t>
      </w:r>
      <w:r w:rsidR="00D215E1" w:rsidRPr="00F81711">
        <w:rPr>
          <w:rFonts w:hAnsi="ＭＳ ゴシック" w:hint="eastAsia"/>
        </w:rPr>
        <w:t>」</w:t>
      </w:r>
      <w:bookmarkEnd w:id="583"/>
      <w:bookmarkEnd w:id="584"/>
      <w:bookmarkEnd w:id="586"/>
      <w:bookmarkEnd w:id="587"/>
    </w:p>
    <w:p w14:paraId="57736AA2"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01CEA1DF" w14:textId="77777777" w:rsidR="00874597" w:rsidRPr="006C3236" w:rsidRDefault="00874597" w:rsidP="00874597">
      <w:pPr>
        <w:tabs>
          <w:tab w:val="num" w:pos="0"/>
        </w:tabs>
        <w:rPr>
          <w:rFonts w:ascii="Arial" w:eastAsia="ＭＳ Ｐ明朝" w:hAnsi="Arial" w:cs="Arial"/>
        </w:rPr>
      </w:pPr>
    </w:p>
    <w:bookmarkEnd w:id="588"/>
    <w:p w14:paraId="6F249365" w14:textId="146883C9" w:rsidR="00E83BCD" w:rsidRPr="00801803" w:rsidRDefault="00DC3214" w:rsidP="00814116">
      <w:pPr>
        <w:pStyle w:val="4"/>
      </w:pPr>
      <w:r>
        <w:t>2.</w:t>
      </w:r>
      <w:r w:rsidR="00FB0D1D">
        <w:rPr>
          <w:lang w:val="en-US"/>
        </w:rPr>
        <w:t>56</w:t>
      </w:r>
      <w:r>
        <w:t>.1</w:t>
      </w:r>
      <w:r w:rsidR="00355CB9" w:rsidRPr="00801803">
        <w:t xml:space="preserve">　定義</w:t>
      </w:r>
    </w:p>
    <w:p w14:paraId="69376A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14:paraId="0DEC55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14:paraId="3EA86F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14:paraId="5EC315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14:paraId="7D11F8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14:paraId="356ED46C" w14:textId="0AD12689"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重度の下腹部痛、直腸からの出血、および血圧低下</w:t>
      </w:r>
    </w:p>
    <w:p w14:paraId="77D80D38" w14:textId="14C012FD"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結腸の拡張（重症例）</w:t>
      </w:r>
    </w:p>
    <w:p w14:paraId="36802351" w14:textId="27A536BF"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腹膜炎の徴候（重症例）</w:t>
      </w:r>
    </w:p>
    <w:p w14:paraId="6CD7AB9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14:paraId="28DDF561" w14:textId="08321821"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臨床像は多様である</w:t>
      </w:r>
    </w:p>
    <w:p w14:paraId="661B4F18" w14:textId="04D45C32"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それほど強くない痛みと出血（数日から数週におよぶことがある）</w:t>
      </w:r>
    </w:p>
    <w:p w14:paraId="40B649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14:paraId="2C2113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14:paraId="0BEA17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14:paraId="2E897F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14:paraId="6BF51D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14:paraId="3581E2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14:paraId="52EC6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14:paraId="53111D7B" w14:textId="385C98A2"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000C15A4">
        <w:rPr>
          <w:rFonts w:ascii="Arial" w:eastAsia="ＭＳ Ｐ明朝" w:hAnsi="ＭＳ Ｐ明朝" w:cs="Arial" w:hint="eastAsia"/>
          <w:szCs w:val="22"/>
          <w:lang w:eastAsia="zh-TW"/>
        </w:rPr>
        <w:t>－</w:t>
      </w:r>
      <w:r w:rsidRPr="005A24F7">
        <w:rPr>
          <w:rFonts w:ascii="Arial" w:eastAsia="ＭＳ Ｐ明朝" w:hAnsi="ＭＳ Ｐ明朝" w:cs="Arial"/>
          <w:szCs w:val="22"/>
          <w:lang w:eastAsia="zh-TW"/>
        </w:rPr>
        <w:t>腸骨動脈手術）</w:t>
      </w:r>
    </w:p>
    <w:p w14:paraId="52A4D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14:paraId="18E14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14:paraId="15CE6C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14:paraId="2B2FD2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14:paraId="64B037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14:paraId="574032F3" w14:textId="77777777" w:rsidR="00874597" w:rsidRPr="005A24F7" w:rsidRDefault="00710B32"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3</w:t>
      </w:r>
      <w:r w:rsidR="00874597" w:rsidRPr="005A24F7">
        <w:rPr>
          <w:rFonts w:ascii="Arial" w:eastAsia="ＭＳ Ｐ明朝" w:hAnsi="ＭＳ Ｐ明朝" w:cs="Arial"/>
          <w:szCs w:val="22"/>
        </w:rPr>
        <w:t>分の</w:t>
      </w:r>
      <w:r>
        <w:rPr>
          <w:rFonts w:ascii="Arial" w:eastAsia="ＭＳ Ｐ明朝" w:hAnsi="ＭＳ Ｐ明朝" w:cs="Arial" w:hint="eastAsia"/>
          <w:szCs w:val="22"/>
        </w:rPr>
        <w:t>2</w:t>
      </w:r>
      <w:r w:rsidR="00874597" w:rsidRPr="005A24F7">
        <w:rPr>
          <w:rFonts w:ascii="Arial" w:eastAsia="ＭＳ Ｐ明朝" w:hAnsi="ＭＳ Ｐ明朝" w:cs="Arial"/>
          <w:szCs w:val="22"/>
        </w:rPr>
        <w:t>以上の患者は保存的治療法（</w:t>
      </w:r>
      <w:r w:rsidR="00B02C65" w:rsidRPr="00B02C65">
        <w:rPr>
          <w:rFonts w:ascii="Arial" w:eastAsia="ＭＳ Ｐ明朝" w:hAnsi="ＭＳ Ｐ明朝" w:cs="Arial" w:hint="eastAsia"/>
          <w:szCs w:val="22"/>
        </w:rPr>
        <w:t>静脈内輸液</w:t>
      </w:r>
      <w:r w:rsidR="00B02C65">
        <w:rPr>
          <w:rFonts w:ascii="Arial" w:eastAsia="ＭＳ Ｐ明朝" w:hAnsi="ＭＳ Ｐ明朝" w:cs="Arial" w:hint="eastAsia"/>
          <w:szCs w:val="22"/>
        </w:rPr>
        <w:t>療法</w:t>
      </w:r>
      <w:r w:rsidR="00874597" w:rsidRPr="005A24F7">
        <w:rPr>
          <w:rFonts w:ascii="Arial" w:eastAsia="ＭＳ Ｐ明朝" w:hAnsi="ＭＳ Ｐ明朝" w:cs="Arial"/>
          <w:szCs w:val="22"/>
        </w:rPr>
        <w:t>、腸の休息、抗生物質）に反応し、手術が必要とされることは稀である。</w:t>
      </w:r>
    </w:p>
    <w:p w14:paraId="54EF6A12" w14:textId="77777777" w:rsidR="00874597" w:rsidRPr="005A24F7" w:rsidRDefault="00874597" w:rsidP="00874597">
      <w:pPr>
        <w:rPr>
          <w:rFonts w:ascii="Arial" w:eastAsia="ＭＳ Ｐ明朝" w:hAnsi="Arial" w:cs="Arial"/>
        </w:rPr>
      </w:pPr>
    </w:p>
    <w:p w14:paraId="7FC50D8D" w14:textId="08946AFF" w:rsidR="00E83BCD" w:rsidRPr="00801803" w:rsidRDefault="00DC3214" w:rsidP="00814116">
      <w:pPr>
        <w:pStyle w:val="4"/>
      </w:pPr>
      <w:bookmarkStart w:id="590" w:name="_Hlk73969201"/>
      <w:r>
        <w:t>2.</w:t>
      </w:r>
      <w:r w:rsidR="00345825">
        <w:rPr>
          <w:lang w:val="en-US"/>
        </w:rPr>
        <w:t>56</w:t>
      </w:r>
      <w:r>
        <w:t>.2</w:t>
      </w:r>
      <w:r w:rsidR="00355CB9" w:rsidRPr="00801803">
        <w:t xml:space="preserve">　包含／除外基準</w:t>
      </w:r>
    </w:p>
    <w:p w14:paraId="45A5D25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582E7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14:paraId="09F0B9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14:paraId="72FB3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臨床検査用語</w:t>
      </w:r>
    </w:p>
    <w:p w14:paraId="2B2EF10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68D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14:paraId="1ADF363A" w14:textId="22FD626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w:t>
      </w:r>
    </w:p>
    <w:p w14:paraId="003002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14:paraId="4CD3070C" w14:textId="35F2DC51"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上部消化管出血を意味する</w:t>
      </w:r>
    </w:p>
    <w:p w14:paraId="56C2413C" w14:textId="40FADFF9"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データベースでのテスト結果で極めて多くの</w:t>
      </w:r>
      <w:r w:rsidR="0079491F" w:rsidRPr="008C551B">
        <w:rPr>
          <w:rFonts w:ascii="Arial" w:eastAsia="ＭＳ Ｐ明朝" w:hAnsi="ＭＳ Ｐ明朝" w:cs="Arial"/>
          <w:szCs w:val="22"/>
        </w:rPr>
        <w:t>「ノイズ」</w:t>
      </w:r>
      <w:r w:rsidRPr="008C551B">
        <w:rPr>
          <w:rFonts w:ascii="Arial" w:eastAsia="ＭＳ Ｐ明朝" w:hAnsi="ＭＳ Ｐ明朝" w:cs="Arial"/>
          <w:szCs w:val="22"/>
        </w:rPr>
        <w:t>を生じた</w:t>
      </w:r>
    </w:p>
    <w:p w14:paraId="754D75E8" w14:textId="77777777" w:rsidR="00874597" w:rsidRPr="005A24F7" w:rsidRDefault="00874597" w:rsidP="00874597">
      <w:pPr>
        <w:tabs>
          <w:tab w:val="num" w:pos="0"/>
        </w:tabs>
        <w:rPr>
          <w:rFonts w:ascii="Arial" w:eastAsia="ＭＳ Ｐ明朝" w:hAnsi="Arial" w:cs="Arial"/>
        </w:rPr>
      </w:pPr>
    </w:p>
    <w:p w14:paraId="37B140B0" w14:textId="77777777" w:rsidR="00874597" w:rsidRPr="005A24F7" w:rsidRDefault="00874597" w:rsidP="00F675FD">
      <w:pPr>
        <w:ind w:leftChars="8" w:left="349" w:hangingChars="158" w:hanging="332"/>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bookmarkEnd w:id="590"/>
    <w:p w14:paraId="260B8013" w14:textId="77777777" w:rsidR="00874597" w:rsidRPr="005A24F7" w:rsidRDefault="00874597" w:rsidP="00874597">
      <w:pPr>
        <w:tabs>
          <w:tab w:val="num" w:pos="0"/>
        </w:tabs>
        <w:rPr>
          <w:rFonts w:ascii="Arial" w:eastAsia="ＭＳ Ｐ明朝" w:hAnsi="Arial" w:cs="Arial"/>
        </w:rPr>
      </w:pPr>
    </w:p>
    <w:p w14:paraId="223D0E1B" w14:textId="40D97C39" w:rsidR="00E83BCD" w:rsidRPr="00801803" w:rsidRDefault="00DC3214" w:rsidP="00814116">
      <w:pPr>
        <w:pStyle w:val="4"/>
      </w:pPr>
      <w:r>
        <w:t>2.</w:t>
      </w:r>
      <w:r w:rsidR="00345825">
        <w:rPr>
          <w:lang w:val="en-US"/>
        </w:rPr>
        <w:t>56</w:t>
      </w:r>
      <w:r>
        <w:t>.3</w:t>
      </w:r>
      <w:r w:rsidR="00355CB9" w:rsidRPr="00801803">
        <w:t xml:space="preserve">　検索の実施と検索結果の予測に関する注釈</w:t>
      </w:r>
    </w:p>
    <w:p w14:paraId="1B52D3F0" w14:textId="1F2D86FD"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w:t>
      </w:r>
      <w:r w:rsidR="00236B4A" w:rsidRPr="008C551B">
        <w:rPr>
          <w:rFonts w:ascii="Arial" w:eastAsia="ＭＳ Ｐ明朝" w:hAnsi="ＭＳ Ｐ明朝" w:cs="Arial" w:hint="eastAsia"/>
          <w:szCs w:val="21"/>
          <w:lang w:val="fr-BE"/>
        </w:rPr>
        <w:t>（</w:t>
      </w:r>
      <w:r w:rsidR="00236B4A" w:rsidRPr="008C551B">
        <w:rPr>
          <w:rFonts w:ascii="Arial" w:eastAsia="ＭＳ Ｐ明朝" w:hAnsi="ＭＳ Ｐ明朝" w:cs="Arial"/>
          <w:szCs w:val="21"/>
          <w:lang w:val="fr-BE"/>
        </w:rPr>
        <w:t>Ischaemic colitis</w:t>
      </w:r>
      <w:r w:rsidR="00236B4A" w:rsidRPr="008C551B">
        <w:rPr>
          <w:rFonts w:ascii="Arial" w:eastAsia="ＭＳ Ｐ明朝" w:hAnsi="ＭＳ Ｐ明朝" w:cs="Arial" w:hint="eastAsia"/>
          <w:szCs w:val="21"/>
          <w:lang w:val="fr-BE"/>
        </w:rPr>
        <w:t>）</w:t>
      </w:r>
      <w:r w:rsidRPr="008C551B">
        <w:rPr>
          <w:rFonts w:ascii="Arial" w:eastAsia="ＭＳ Ｐ明朝" w:hAnsi="ＭＳ Ｐ明朝" w:cs="Arial"/>
          <w:szCs w:val="21"/>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3996585" w14:textId="77777777" w:rsidR="00874597" w:rsidRPr="005A24F7" w:rsidRDefault="00874597" w:rsidP="00874597">
      <w:pPr>
        <w:rPr>
          <w:rFonts w:ascii="Arial" w:eastAsia="ＭＳ Ｐ明朝" w:hAnsi="Arial" w:cs="Arial"/>
        </w:rPr>
      </w:pPr>
    </w:p>
    <w:p w14:paraId="3ED87629" w14:textId="164DF587" w:rsidR="00E83BCD" w:rsidRPr="00801803" w:rsidRDefault="00BA7478" w:rsidP="00814116">
      <w:pPr>
        <w:pStyle w:val="4"/>
      </w:pPr>
      <w:r>
        <w:t>2.</w:t>
      </w:r>
      <w:r w:rsidR="00345825">
        <w:rPr>
          <w:lang w:val="en-US"/>
        </w:rPr>
        <w:t>56</w:t>
      </w:r>
      <w:r>
        <w:t>.4</w:t>
      </w:r>
      <w:r w:rsidR="00355CB9" w:rsidRPr="00801803">
        <w:t xml:space="preserve">　「虚血性大腸炎</w:t>
      </w:r>
      <w:r w:rsidR="00236B4A" w:rsidRPr="00236B4A">
        <w:rPr>
          <w:rFonts w:hint="eastAsia"/>
        </w:rPr>
        <w:t>（</w:t>
      </w:r>
      <w:r w:rsidR="00236B4A" w:rsidRPr="00236B4A">
        <w:rPr>
          <w:rFonts w:hint="eastAsia"/>
        </w:rPr>
        <w:t>Ischaemic colitis</w:t>
      </w:r>
      <w:r w:rsidR="00236B4A" w:rsidRPr="00236B4A">
        <w:rPr>
          <w:rFonts w:hint="eastAsia"/>
        </w:rPr>
        <w:t>）</w:t>
      </w:r>
      <w:r w:rsidR="00355CB9" w:rsidRPr="00801803">
        <w:t>（ＳＭＱ）」の参考リスト</w:t>
      </w:r>
    </w:p>
    <w:p w14:paraId="1139CA61" w14:textId="77777777" w:rsidR="00874597" w:rsidRPr="005A24F7" w:rsidRDefault="00874597" w:rsidP="008B0A6B">
      <w:pPr>
        <w:numPr>
          <w:ilvl w:val="0"/>
          <w:numId w:val="72"/>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14:paraId="7115A9A7" w14:textId="77777777" w:rsidR="00874597" w:rsidRPr="00B32B0B" w:rsidRDefault="00874597" w:rsidP="008B0A6B">
      <w:pPr>
        <w:numPr>
          <w:ilvl w:val="0"/>
          <w:numId w:val="72"/>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14:paraId="671A5145" w14:textId="77777777" w:rsidR="00874597" w:rsidRPr="005A24F7" w:rsidRDefault="00874597" w:rsidP="008B0A6B">
      <w:pPr>
        <w:numPr>
          <w:ilvl w:val="0"/>
          <w:numId w:val="72"/>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14:paraId="35F30AC7" w14:textId="23EEDE47" w:rsidR="00874597" w:rsidRPr="001278C6" w:rsidRDefault="00874597" w:rsidP="008B0A6B">
      <w:pPr>
        <w:numPr>
          <w:ilvl w:val="0"/>
          <w:numId w:val="72"/>
        </w:numPr>
        <w:jc w:val="left"/>
        <w:rPr>
          <w:rFonts w:ascii="Arial" w:eastAsia="ＭＳ Ｐ明朝" w:hAnsi="Arial" w:cs="Arial"/>
        </w:rPr>
      </w:pPr>
      <w:r w:rsidRPr="001278C6">
        <w:rPr>
          <w:rFonts w:ascii="Arial" w:eastAsia="ＭＳ Ｐ明朝" w:hAnsi="Arial" w:cs="Arial"/>
        </w:rPr>
        <w:t>Harrison’s Principles of Internal Medicine, 11th edition 1987; 1297</w:t>
      </w:r>
    </w:p>
    <w:p w14:paraId="47F15720" w14:textId="1D21C723" w:rsidR="00E83BCD" w:rsidRPr="00CE081A" w:rsidRDefault="00874597" w:rsidP="00111A35">
      <w:pPr>
        <w:pStyle w:val="3"/>
        <w:rPr>
          <w:lang w:val="en-US"/>
        </w:rPr>
      </w:pPr>
      <w:bookmarkStart w:id="591" w:name="_2.50_「虚血性心疾患（Ischaemic_heart"/>
      <w:bookmarkEnd w:id="591"/>
      <w:r w:rsidRPr="00CE081A">
        <w:rPr>
          <w:lang w:val="en-US"/>
        </w:rPr>
        <w:br w:type="page"/>
      </w:r>
      <w:bookmarkStart w:id="592" w:name="_Toc252957617"/>
      <w:bookmarkStart w:id="593" w:name="_Toc252959996"/>
      <w:bookmarkStart w:id="594" w:name="_Toc78904332"/>
      <w:bookmarkStart w:id="595" w:name="_Toc95749460"/>
      <w:bookmarkStart w:id="596" w:name="_Hlk73969412"/>
      <w:r w:rsidR="00BA7478" w:rsidRPr="00CE081A">
        <w:rPr>
          <w:lang w:val="en-US"/>
        </w:rPr>
        <w:t>2.</w:t>
      </w:r>
      <w:r w:rsidR="00345825" w:rsidRPr="00CE081A">
        <w:rPr>
          <w:lang w:val="en-US"/>
        </w:rPr>
        <w:t>57</w:t>
      </w:r>
      <w:r w:rsidR="005B277E" w:rsidRPr="00CE081A">
        <w:rPr>
          <w:lang w:val="en-US"/>
        </w:rPr>
        <w:tab/>
      </w:r>
      <w:r w:rsidR="00D215E1" w:rsidRPr="00F81711">
        <w:rPr>
          <w:rFonts w:hAnsi="ＭＳ ゴシック" w:hint="eastAsia"/>
        </w:rPr>
        <w:t>「虚血性心疾患</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Ischaemic heart disease</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F81711">
        <w:rPr>
          <w:rFonts w:hAnsi="ＭＳ ゴシック" w:hint="eastAsia"/>
        </w:rPr>
        <w:t>」</w:t>
      </w:r>
      <w:bookmarkEnd w:id="592"/>
      <w:bookmarkEnd w:id="593"/>
      <w:bookmarkEnd w:id="594"/>
      <w:bookmarkEnd w:id="595"/>
    </w:p>
    <w:p w14:paraId="10A8308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596"/>
    <w:p w14:paraId="1F59A273" w14:textId="77777777" w:rsidR="00874597" w:rsidRPr="005A24F7" w:rsidRDefault="00874597" w:rsidP="00874597">
      <w:pPr>
        <w:rPr>
          <w:rFonts w:ascii="Arial" w:eastAsia="ＭＳ Ｐ明朝" w:hAnsi="Arial" w:cs="Arial"/>
        </w:rPr>
      </w:pPr>
    </w:p>
    <w:p w14:paraId="4CB9EA99" w14:textId="33E15BC3" w:rsidR="00E83BCD" w:rsidRPr="005D7E10" w:rsidRDefault="00BA7478" w:rsidP="00814116">
      <w:pPr>
        <w:pStyle w:val="4"/>
      </w:pPr>
      <w:r>
        <w:t>2.</w:t>
      </w:r>
      <w:r w:rsidR="00345825">
        <w:t>57</w:t>
      </w:r>
      <w:r>
        <w:t>.1</w:t>
      </w:r>
      <w:r w:rsidR="00355CB9" w:rsidRPr="005D7E10">
        <w:t xml:space="preserve">　定義</w:t>
      </w:r>
    </w:p>
    <w:p w14:paraId="1369BA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14:paraId="5A2D9F4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14:paraId="23435C1A" w14:textId="77777777" w:rsidR="00874597" w:rsidRPr="005A24F7" w:rsidRDefault="00874597" w:rsidP="00874597">
      <w:pPr>
        <w:rPr>
          <w:rFonts w:ascii="Arial" w:eastAsia="ＭＳ Ｐ明朝" w:hAnsi="Arial" w:cs="Arial"/>
        </w:rPr>
      </w:pPr>
    </w:p>
    <w:p w14:paraId="6A3122F7" w14:textId="678A1DB5" w:rsidR="00E83BCD" w:rsidRPr="005D7E10" w:rsidRDefault="00BA7478" w:rsidP="00814116">
      <w:pPr>
        <w:pStyle w:val="4"/>
      </w:pPr>
      <w:bookmarkStart w:id="597" w:name="_Toc159224806"/>
      <w:bookmarkStart w:id="598" w:name="_Hlk73969461"/>
      <w:r>
        <w:t>2.</w:t>
      </w:r>
      <w:r w:rsidR="00345825">
        <w:t>57</w:t>
      </w:r>
      <w:r>
        <w:t>.2</w:t>
      </w:r>
      <w:r w:rsidR="00355CB9" w:rsidRPr="005D7E10">
        <w:t xml:space="preserve">　包含／除外基準</w:t>
      </w:r>
      <w:bookmarkEnd w:id="597"/>
    </w:p>
    <w:p w14:paraId="7A174F8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B5384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14:paraId="7E0855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0CB6228" w14:textId="05B9DC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w:t>
      </w:r>
      <w:r w:rsidR="007B1C12">
        <w:rPr>
          <w:rFonts w:ascii="Arial" w:eastAsia="ＭＳ Ｐ明朝" w:hAnsi="ＭＳ Ｐ明朝" w:cs="Arial"/>
          <w:szCs w:val="22"/>
        </w:rPr>
        <w:t>リスク</w:t>
      </w:r>
      <w:r w:rsidRPr="005A24F7">
        <w:rPr>
          <w:rFonts w:ascii="Arial" w:eastAsia="ＭＳ Ｐ明朝" w:hAnsi="ＭＳ Ｐ明朝" w:cs="Arial"/>
          <w:szCs w:val="22"/>
        </w:rPr>
        <w:t>因子を表す用語</w:t>
      </w:r>
    </w:p>
    <w:p w14:paraId="358154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14:paraId="3D9B2B66" w14:textId="77777777" w:rsidR="00874597" w:rsidRPr="005A24F7" w:rsidRDefault="00874597" w:rsidP="00874597">
      <w:pPr>
        <w:adjustRightInd/>
        <w:textAlignment w:val="auto"/>
        <w:rPr>
          <w:rFonts w:ascii="Arial" w:eastAsia="ＭＳ Ｐ明朝" w:hAnsi="Arial" w:cs="Arial"/>
          <w:szCs w:val="22"/>
        </w:rPr>
      </w:pPr>
    </w:p>
    <w:p w14:paraId="04DCAFC4" w14:textId="77777777"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bookmarkEnd w:id="598"/>
    </w:p>
    <w:p w14:paraId="214F9F2A" w14:textId="77777777" w:rsidR="00874597" w:rsidRPr="005A24F7" w:rsidRDefault="00874597" w:rsidP="00874597">
      <w:pPr>
        <w:rPr>
          <w:rFonts w:ascii="Arial" w:eastAsia="ＭＳ Ｐ明朝" w:hAnsi="Arial" w:cs="Arial"/>
        </w:rPr>
      </w:pPr>
    </w:p>
    <w:p w14:paraId="0699C123" w14:textId="38A288BD" w:rsidR="00E83BCD" w:rsidRPr="005D7E10" w:rsidRDefault="00BA7478" w:rsidP="00814116">
      <w:pPr>
        <w:pStyle w:val="4"/>
      </w:pPr>
      <w:bookmarkStart w:id="599" w:name="_Toc159224807"/>
      <w:r>
        <w:t>2.</w:t>
      </w:r>
      <w:r w:rsidR="00345825">
        <w:rPr>
          <w:lang w:val="en-US"/>
        </w:rPr>
        <w:t>57</w:t>
      </w:r>
      <w:r>
        <w:t>.3</w:t>
      </w:r>
      <w:r w:rsidR="00355CB9" w:rsidRPr="005D7E10">
        <w:t xml:space="preserve">　階層構造</w:t>
      </w:r>
    </w:p>
    <w:p w14:paraId="53931C01" w14:textId="77777777" w:rsidR="00874597" w:rsidRPr="005A24F7" w:rsidRDefault="00AE2EBC" w:rsidP="00874597">
      <w:pPr>
        <w:rPr>
          <w:rFonts w:ascii="Arial" w:eastAsia="ＭＳ Ｐ明朝" w:hAnsi="Arial" w:cs="Arial"/>
        </w:rPr>
      </w:pPr>
      <w:bookmarkStart w:id="600" w:name="_Toc236641059"/>
      <w:bookmarkStart w:id="601" w:name="_Toc236642809"/>
      <w:bookmarkStart w:id="602" w:name="_Toc252957618"/>
      <w:bookmarkStart w:id="603" w:name="_Toc252959997"/>
      <w:bookmarkStart w:id="604" w:name="_Toc268182234"/>
      <w:bookmarkStart w:id="605" w:name="_Toc220921155"/>
      <w:bookmarkEnd w:id="600"/>
      <w:bookmarkEnd w:id="601"/>
      <w:bookmarkEnd w:id="602"/>
      <w:bookmarkEnd w:id="603"/>
      <w:bookmarkEnd w:id="604"/>
      <w:r>
        <w:rPr>
          <w:rFonts w:ascii="Arial" w:eastAsia="ＭＳ Ｐ明朝" w:hAnsi="Arial" w:cs="Arial"/>
          <w:noProof/>
        </w:rPr>
        <mc:AlternateContent>
          <mc:Choice Requires="wpc">
            <w:drawing>
              <wp:inline distT="0" distB="0" distL="0" distR="0" wp14:anchorId="6186DC9A" wp14:editId="631EE22D">
                <wp:extent cx="5734050" cy="1876425"/>
                <wp:effectExtent l="0" t="0" r="0" b="0"/>
                <wp:docPr id="189" name="キャンバス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43" name="Line 85"/>
                        <wps:cNvCnPr>
                          <a:cxnSpLocks noChangeShapeType="1"/>
                        </wps:cNvCnPr>
                        <wps:spPr bwMode="auto">
                          <a:xfrm>
                            <a:off x="2867038" y="704786"/>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Text Box 86"/>
                        <wps:cNvSpPr txBox="1">
                          <a:spLocks noChangeArrowheads="1"/>
                        </wps:cNvSpPr>
                        <wps:spPr bwMode="auto">
                          <a:xfrm>
                            <a:off x="1790633" y="180903"/>
                            <a:ext cx="2256810" cy="520138"/>
                          </a:xfrm>
                          <a:prstGeom prst="rect">
                            <a:avLst/>
                          </a:prstGeom>
                          <a:solidFill>
                            <a:srgbClr val="FFFFFF"/>
                          </a:solidFill>
                          <a:ln w="9525">
                            <a:solidFill>
                              <a:srgbClr val="000000"/>
                            </a:solidFill>
                            <a:miter lim="800000"/>
                            <a:headEnd/>
                            <a:tailEnd/>
                          </a:ln>
                        </wps:spPr>
                        <wps:txbx>
                          <w:txbxContent>
                            <w:p w14:paraId="1FFD79D5"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C63DD4" w:rsidRPr="00B66D06" w:rsidRDefault="00C63DD4" w:rsidP="00B957A1">
                              <w:pPr>
                                <w:spacing w:line="30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5" name="Text Box 87"/>
                        <wps:cNvSpPr txBox="1">
                          <a:spLocks noChangeArrowheads="1"/>
                        </wps:cNvSpPr>
                        <wps:spPr bwMode="auto">
                          <a:xfrm>
                            <a:off x="466727" y="1076317"/>
                            <a:ext cx="2266310" cy="581034"/>
                          </a:xfrm>
                          <a:prstGeom prst="rect">
                            <a:avLst/>
                          </a:prstGeom>
                          <a:solidFill>
                            <a:srgbClr val="FFFFFF"/>
                          </a:solidFill>
                          <a:ln w="9525">
                            <a:solidFill>
                              <a:srgbClr val="000000"/>
                            </a:solidFill>
                            <a:miter lim="800000"/>
                            <a:headEnd/>
                            <a:tailEnd/>
                          </a:ln>
                        </wps:spPr>
                        <wps:txbx>
                          <w:txbxContent>
                            <w:p w14:paraId="61EEA11B"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6" name="Text Box 88"/>
                        <wps:cNvSpPr txBox="1">
                          <a:spLocks noChangeArrowheads="1"/>
                        </wps:cNvSpPr>
                        <wps:spPr bwMode="auto">
                          <a:xfrm>
                            <a:off x="3200339" y="1076316"/>
                            <a:ext cx="2266310" cy="581035"/>
                          </a:xfrm>
                          <a:prstGeom prst="rect">
                            <a:avLst/>
                          </a:prstGeom>
                          <a:solidFill>
                            <a:srgbClr val="FFFFFF"/>
                          </a:solidFill>
                          <a:ln w="9525">
                            <a:solidFill>
                              <a:srgbClr val="000000"/>
                            </a:solidFill>
                            <a:miter lim="800000"/>
                            <a:headEnd/>
                            <a:tailEnd/>
                          </a:ln>
                        </wps:spPr>
                        <wps:txbx>
                          <w:txbxContent>
                            <w:p w14:paraId="652BCA5A"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7" name="Line 89"/>
                        <wps:cNvCnPr>
                          <a:cxnSpLocks noChangeShapeType="1"/>
                        </wps:cNvCnPr>
                        <wps:spPr bwMode="auto">
                          <a:xfrm>
                            <a:off x="1666832" y="885789"/>
                            <a:ext cx="2733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90"/>
                        <wps:cNvCnPr>
                          <a:cxnSpLocks noChangeShapeType="1"/>
                        </wps:cNvCnPr>
                        <wps:spPr bwMode="auto">
                          <a:xfrm>
                            <a:off x="4400544" y="885789"/>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91"/>
                        <wps:cNvCnPr>
                          <a:cxnSpLocks noChangeShapeType="1"/>
                        </wps:cNvCnPr>
                        <wps:spPr bwMode="auto">
                          <a:xfrm>
                            <a:off x="1666832" y="885789"/>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186DC9A" id="キャンバス 136" o:spid="_x0000_s1212" editas="canvas" style="width:451.5pt;height:147.75pt;mso-position-horizontal-relative:char;mso-position-vertical-relative:line" coordsize="57340,18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">
                <v:shape id="_x0000_s1213" type="#_x0000_t75" style="position:absolute;width:57340;height:18764;visibility:visible;mso-wrap-style:square">
                  <v:fill o:detectmouseclick="t"/>
                  <v:path o:connecttype="none"/>
                </v:shape>
                <v:line id="Line 85" o:spid="_x0000_s1214" style="position:absolute;visibility:visible;mso-wrap-style:square" from="28670,7047" to="28676,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EYVxwAAANwAAAAPAAAAZHJzL2Rvd25yZXYueG1sRI9Pa8JA&#10;FMTvQr/D8gq96aZagq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CtkRhXHAAAA3AAA&#10;AA8AAAAAAAAAAAAAAAAABwIAAGRycy9kb3ducmV2LnhtbFBLBQYAAAAAAwADALcAAAD7AgAAAAA=&#10;"/>
                <v:shape id="Text Box 86" o:spid="_x0000_s1215" type="#_x0000_t202" style="position:absolute;left:17906;top:1809;width:22568;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">
                  <v:textbox inset="5.85pt,.7pt,5.85pt,.7pt">
                    <w:txbxContent>
                      <w:p w14:paraId="1FFD79D5"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C63DD4" w:rsidRPr="00B66D06" w:rsidRDefault="00C63DD4" w:rsidP="00B957A1">
                        <w:pPr>
                          <w:spacing w:line="30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6" type="#_x0000_t202" style="position:absolute;left:4667;top:10763;width:22663;height:5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">
                  <v:textbox inset="5.85pt,.7pt,5.85pt,.7pt">
                    <w:txbxContent>
                      <w:p w14:paraId="61EEA11B"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7" type="#_x0000_t202" style="position:absolute;left:32003;top:10763;width:22663;height:5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">
                  <v:textbox inset="5.85pt,.7pt,5.85pt,.7pt">
                    <w:txbxContent>
                      <w:p w14:paraId="652BCA5A"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8" style="position:absolute;visibility:visible;mso-wrap-style:square" from="16668,8857" to="44005,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0AWxwAAANwAAAAPAAAAZHJzL2Rvd25yZXYueG1sRI9Ba8JA&#10;FITvBf/D8gq91U1tS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FRfQBbHAAAA3AAA&#10;AA8AAAAAAAAAAAAAAAAABwIAAGRycy9kb3ducmV2LnhtbFBLBQYAAAAAAwADALcAAAD7AgAAAAA=&#10;"/>
                <v:line id="Line 90" o:spid="_x0000_s1219" style="position:absolute;visibility:visible;mso-wrap-style:square" from="44005,8857" to="44005,10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NRkwwAAANwAAAAPAAAAZHJzL2Rvd25yZXYueG1sRE/LasJA&#10;FN0X/IfhCt3VSa2E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JcDUZMMAAADcAAAADwAA&#10;AAAAAAAAAAAAAAAHAgAAZHJzL2Rvd25yZXYueG1sUEsFBgAAAAADAAMAtwAAAPcCAAAAAA==&#10;"/>
                <v:line id="Line 91" o:spid="_x0000_s1220" style="position:absolute;visibility:visible;mso-wrap-style:square" from="16668,8857" to="16668,10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HH/xwAAANwAAAAPAAAAZHJzL2Rvd25yZXYueG1sRI9Ba8JA&#10;FITvBf/D8gq91U1tC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EqMcf/HAAAA3AAA&#10;AA8AAAAAAAAAAAAAAAAABwIAAGRycy9kb3ducmV2LnhtbFBLBQYAAAAAAwADALcAAAD7AgAAAAA=&#10;"/>
                <w10:anchorlock/>
              </v:group>
            </w:pict>
          </mc:Fallback>
        </mc:AlternateContent>
      </w:r>
      <w:bookmarkEnd w:id="599"/>
      <w:bookmarkEnd w:id="605"/>
    </w:p>
    <w:p w14:paraId="4DA6265B" w14:textId="3B0E53D2" w:rsidR="00A36DD3" w:rsidRPr="005A24F7" w:rsidRDefault="00874597" w:rsidP="0080494B">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w:t>
      </w:r>
      <w:r w:rsidR="00E453B6">
        <w:rPr>
          <w:rFonts w:ascii="Arial" w:eastAsia="ＭＳ Ｐ明朝" w:hAnsi="ＭＳ Ｐ明朝" w:cs="Arial" w:hint="eastAsia"/>
        </w:rPr>
        <w:t>「</w:t>
      </w:r>
      <w:r w:rsidRPr="005A24F7">
        <w:rPr>
          <w:rFonts w:ascii="Arial" w:eastAsia="ＭＳ Ｐ明朝" w:hAnsi="ＭＳ Ｐ明朝" w:cs="Arial"/>
        </w:rPr>
        <w:t>虚血性心疾患</w:t>
      </w:r>
      <w:r w:rsidR="00236B4A" w:rsidRPr="00236B4A">
        <w:rPr>
          <w:rFonts w:ascii="Arial" w:eastAsia="ＭＳ Ｐ明朝" w:hAnsi="ＭＳ Ｐ明朝" w:cs="Arial" w:hint="eastAsia"/>
        </w:rPr>
        <w:t>（</w:t>
      </w:r>
      <w:r w:rsidR="00236B4A" w:rsidRPr="00236B4A">
        <w:rPr>
          <w:rFonts w:ascii="Arial" w:eastAsia="ＭＳ Ｐ明朝" w:hAnsi="ＭＳ Ｐ明朝" w:cs="Arial" w:hint="eastAsia"/>
        </w:rPr>
        <w:t>Ischaemic heart disease</w:t>
      </w:r>
      <w:r w:rsidR="00236B4A" w:rsidRPr="00236B4A">
        <w:rPr>
          <w:rFonts w:ascii="Arial" w:eastAsia="ＭＳ Ｐ明朝" w:hAnsi="ＭＳ Ｐ明朝" w:cs="Arial" w:hint="eastAsia"/>
        </w:rPr>
        <w:t>）</w:t>
      </w:r>
      <w:r w:rsidRPr="005A24F7">
        <w:rPr>
          <w:rFonts w:ascii="Arial" w:eastAsia="ＭＳ Ｐ明朝" w:hAnsi="ＭＳ Ｐ明朝" w:cs="Arial"/>
        </w:rPr>
        <w:t>（ＳＭＱ）</w:t>
      </w:r>
      <w:r w:rsidR="00E453B6">
        <w:rPr>
          <w:rFonts w:ascii="Arial" w:eastAsia="ＭＳ Ｐ明朝" w:hAnsi="ＭＳ Ｐ明朝" w:cs="Arial" w:hint="eastAsia"/>
        </w:rPr>
        <w:t>」</w:t>
      </w:r>
      <w:r w:rsidRPr="005A24F7">
        <w:rPr>
          <w:rFonts w:ascii="Arial" w:eastAsia="ＭＳ Ｐ明朝" w:hAnsi="ＭＳ Ｐ明朝" w:cs="Arial"/>
        </w:rPr>
        <w:t>の階層構造</w:t>
      </w:r>
    </w:p>
    <w:p w14:paraId="7A1A62A6" w14:textId="77777777" w:rsidR="00874597" w:rsidRPr="005A24F7" w:rsidRDefault="00874597" w:rsidP="00874597">
      <w:pPr>
        <w:jc w:val="center"/>
        <w:rPr>
          <w:rFonts w:ascii="Arial" w:eastAsia="ＭＳ Ｐ明朝" w:hAnsi="Arial" w:cs="Arial"/>
          <w:b/>
          <w:szCs w:val="21"/>
        </w:rPr>
      </w:pPr>
    </w:p>
    <w:p w14:paraId="0A9048E1" w14:textId="238E2B57"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00A946E5">
        <w:rPr>
          <w:rFonts w:ascii="Arial" w:eastAsia="ＭＳ Ｐ明朝" w:hAnsi="Arial" w:cs="Arial" w:hint="eastAsia"/>
        </w:rPr>
        <w:t>「その他の虚血性心疾患（</w:t>
      </w:r>
      <w:r w:rsidR="00A946E5">
        <w:rPr>
          <w:rFonts w:ascii="Arial" w:eastAsia="ＭＳ Ｐ明朝" w:hAnsi="Arial" w:cs="Arial" w:hint="eastAsia"/>
        </w:rPr>
        <w:t>O</w:t>
      </w:r>
      <w:r w:rsidR="00A946E5">
        <w:rPr>
          <w:rFonts w:ascii="Arial" w:eastAsia="ＭＳ Ｐ明朝" w:hAnsi="Arial" w:cs="Arial"/>
        </w:rPr>
        <w:t>ther Ischaemic heart disease</w:t>
      </w:r>
      <w:r w:rsidR="00A946E5">
        <w:rPr>
          <w:rFonts w:ascii="Arial" w:eastAsia="ＭＳ Ｐ明朝" w:hAnsi="Arial" w:cs="Arial" w:hint="eastAsia"/>
        </w:rPr>
        <w:t>）</w:t>
      </w:r>
      <w:r w:rsidR="00CE12B6" w:rsidRPr="00CE081A">
        <w:rPr>
          <w:rFonts w:ascii="Arial" w:eastAsia="ＭＳ Ｐ明朝" w:hAnsi="ＭＳ Ｐ明朝" w:cs="Arial"/>
        </w:rPr>
        <w:t>（ＳＭＱ）</w:t>
      </w:r>
      <w:r w:rsidR="00A946E5">
        <w:rPr>
          <w:rFonts w:ascii="Arial" w:eastAsia="ＭＳ Ｐ明朝" w:hAnsi="Arial" w:cs="Arial" w:hint="eastAsia"/>
        </w:rPr>
        <w:t>」</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w:t>
      </w:r>
      <w:r w:rsidR="00A946E5">
        <w:rPr>
          <w:rFonts w:ascii="Arial" w:eastAsia="ＭＳ Ｐ明朝" w:hAnsi="ＭＳ Ｐ明朝" w:cs="Arial" w:hint="eastAsia"/>
        </w:rPr>
        <w:t>（</w:t>
      </w:r>
      <w:r w:rsidR="00A946E5">
        <w:rPr>
          <w:rFonts w:ascii="Arial" w:eastAsia="ＭＳ Ｐ明朝" w:hAnsi="Arial" w:cs="Arial"/>
        </w:rPr>
        <w:t>Ischaemic heart disease</w:t>
      </w:r>
      <w:r w:rsidR="00A946E5">
        <w:rPr>
          <w:rFonts w:ascii="Arial" w:eastAsia="ＭＳ Ｐ明朝" w:hAnsi="Arial" w:cs="Arial" w:hint="eastAsia"/>
        </w:rPr>
        <w:t>）</w:t>
      </w:r>
      <w:r w:rsidRPr="005A24F7">
        <w:rPr>
          <w:rFonts w:ascii="Arial" w:eastAsia="ＭＳ Ｐ明朝" w:hAnsi="ＭＳ Ｐ明朝" w:cs="Arial"/>
        </w:rPr>
        <w:t>（ＳＭＱ）」の一部としてのみ利用すべきである。</w:t>
      </w:r>
    </w:p>
    <w:p w14:paraId="5C48923D" w14:textId="77777777" w:rsidR="00874597" w:rsidRPr="005A24F7" w:rsidRDefault="00874597" w:rsidP="00874597">
      <w:pPr>
        <w:rPr>
          <w:rFonts w:ascii="Arial" w:eastAsia="ＭＳ Ｐ明朝" w:hAnsi="Arial" w:cs="Arial"/>
        </w:rPr>
      </w:pPr>
    </w:p>
    <w:p w14:paraId="671F1855" w14:textId="01CD3942" w:rsidR="00E83BCD" w:rsidRPr="005D7E10" w:rsidRDefault="00BA7478" w:rsidP="00814116">
      <w:pPr>
        <w:pStyle w:val="4"/>
      </w:pPr>
      <w:r>
        <w:t>2.</w:t>
      </w:r>
      <w:r w:rsidR="00345825">
        <w:rPr>
          <w:lang w:val="en-US"/>
        </w:rPr>
        <w:t>57</w:t>
      </w:r>
      <w:r>
        <w:t>.4</w:t>
      </w:r>
      <w:r w:rsidR="00355CB9" w:rsidRPr="005D7E10">
        <w:t xml:space="preserve">　検索の実施と検索結果の予測に関する注釈</w:t>
      </w:r>
    </w:p>
    <w:p w14:paraId="2EF55D7B" w14:textId="0AC3F9A0"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w:t>
      </w:r>
      <w:r w:rsidR="00236B4A" w:rsidRPr="00E453B6">
        <w:rPr>
          <w:rFonts w:ascii="Arial" w:eastAsia="ＭＳ Ｐ明朝" w:hAnsi="ＭＳ Ｐ明朝" w:cs="Arial" w:hint="eastAsia"/>
          <w:lang w:val="fr-BE"/>
        </w:rPr>
        <w:t>（</w:t>
      </w:r>
      <w:r w:rsidR="00236B4A" w:rsidRPr="00E453B6">
        <w:rPr>
          <w:rFonts w:ascii="Arial" w:eastAsia="ＭＳ Ｐ明朝" w:hAnsi="ＭＳ Ｐ明朝" w:cs="Arial"/>
          <w:lang w:val="fr-BE"/>
        </w:rPr>
        <w:t>Ischaemic heart disease</w:t>
      </w:r>
      <w:r w:rsidR="00236B4A" w:rsidRPr="00E453B6">
        <w:rPr>
          <w:rFonts w:ascii="Arial" w:eastAsia="ＭＳ Ｐ明朝" w:hAnsi="ＭＳ Ｐ明朝" w:cs="Arial" w:hint="eastAsia"/>
          <w:lang w:val="fr-BE"/>
        </w:rPr>
        <w:t>）</w:t>
      </w:r>
      <w:r w:rsidRPr="00E453B6">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E453B6">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w:t>
      </w:r>
      <w:r w:rsidR="00C279EB">
        <w:rPr>
          <w:rFonts w:ascii="Arial" w:eastAsia="ＭＳ Ｐ明朝" w:hAnsi="ＭＳ Ｐ明朝" w:cs="Arial"/>
        </w:rPr>
        <w:t>、</w:t>
      </w:r>
      <w:r w:rsidRPr="005A24F7">
        <w:rPr>
          <w:rFonts w:ascii="Arial" w:eastAsia="ＭＳ Ｐ明朝" w:hAnsi="ＭＳ Ｐ明朝" w:cs="Arial"/>
        </w:rPr>
        <w:t>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10010B" w14:textId="77777777" w:rsidR="00874597" w:rsidRPr="005A24F7" w:rsidRDefault="00874597" w:rsidP="00874597">
      <w:pPr>
        <w:rPr>
          <w:rFonts w:ascii="Arial" w:eastAsia="ＭＳ Ｐ明朝" w:hAnsi="Arial" w:cs="Arial"/>
        </w:rPr>
      </w:pPr>
    </w:p>
    <w:p w14:paraId="7F04AFCD" w14:textId="11817850" w:rsidR="00E83BCD" w:rsidRPr="005D7E10" w:rsidRDefault="00BA7478" w:rsidP="00814116">
      <w:pPr>
        <w:pStyle w:val="4"/>
      </w:pPr>
      <w:r>
        <w:t>2.</w:t>
      </w:r>
      <w:r w:rsidR="00C279EB">
        <w:rPr>
          <w:lang w:val="en-US"/>
        </w:rPr>
        <w:t>57</w:t>
      </w:r>
      <w:r>
        <w:t>.5</w:t>
      </w:r>
      <w:r w:rsidR="00355CB9" w:rsidRPr="005D7E10">
        <w:t xml:space="preserve">　「虚血性心疾患</w:t>
      </w:r>
      <w:r w:rsidR="00236B4A" w:rsidRPr="00236B4A">
        <w:rPr>
          <w:rFonts w:hint="eastAsia"/>
        </w:rPr>
        <w:t>（</w:t>
      </w:r>
      <w:r w:rsidR="00236B4A" w:rsidRPr="00236B4A">
        <w:rPr>
          <w:rFonts w:hint="eastAsia"/>
        </w:rPr>
        <w:t>Ischaemic heart disease</w:t>
      </w:r>
      <w:r w:rsidR="00236B4A" w:rsidRPr="00236B4A">
        <w:rPr>
          <w:rFonts w:hint="eastAsia"/>
        </w:rPr>
        <w:t>）</w:t>
      </w:r>
      <w:r w:rsidR="00355CB9" w:rsidRPr="005D7E10">
        <w:t>（ＳＭＱ）」の参考資料リスト</w:t>
      </w:r>
    </w:p>
    <w:p w14:paraId="71D93D23" w14:textId="77777777" w:rsidR="00874597" w:rsidRPr="005A24F7" w:rsidRDefault="00874597" w:rsidP="008B0A6B">
      <w:pPr>
        <w:widowControl/>
        <w:numPr>
          <w:ilvl w:val="0"/>
          <w:numId w:val="34"/>
        </w:numPr>
        <w:adjustRightInd/>
        <w:spacing w:after="120"/>
        <w:jc w:val="left"/>
        <w:textAlignment w:val="auto"/>
        <w:rPr>
          <w:rFonts w:ascii="Arial" w:eastAsia="ＭＳ Ｐ明朝" w:hAnsi="Arial" w:cs="Arial"/>
        </w:rPr>
      </w:pPr>
      <w:r w:rsidRPr="005A24F7">
        <w:rPr>
          <w:rFonts w:ascii="Arial" w:eastAsia="ＭＳ Ｐ明朝" w:hAnsi="Arial" w:cs="Arial"/>
        </w:rPr>
        <w:t>Harrison’s textbook of Internal Medicine</w:t>
      </w:r>
    </w:p>
    <w:p w14:paraId="360B56AF" w14:textId="3E11110D" w:rsidR="00E83BCD" w:rsidRPr="00A95637" w:rsidRDefault="00874597" w:rsidP="00111A35">
      <w:pPr>
        <w:pStyle w:val="3"/>
      </w:pPr>
      <w:bookmarkStart w:id="606" w:name="_2.51_「効果の欠如（Lack_of"/>
      <w:bookmarkEnd w:id="606"/>
      <w:r w:rsidRPr="005A24F7">
        <w:br w:type="page"/>
      </w:r>
      <w:bookmarkStart w:id="607" w:name="_Toc252957619"/>
      <w:bookmarkStart w:id="608" w:name="_Toc252959998"/>
      <w:bookmarkStart w:id="609" w:name="_Toc78904333"/>
      <w:bookmarkStart w:id="610" w:name="_Toc95749461"/>
      <w:bookmarkStart w:id="611" w:name="_Hlk73970565"/>
      <w:r w:rsidR="00BA7478">
        <w:t>2.</w:t>
      </w:r>
      <w:r w:rsidR="00C279EB">
        <w:rPr>
          <w:rFonts w:hint="eastAsia"/>
        </w:rPr>
        <w:t>58</w:t>
      </w:r>
      <w:r w:rsidR="00EF22E6" w:rsidRPr="009746ED">
        <w:tab/>
      </w:r>
      <w:r w:rsidR="00D215E1" w:rsidRPr="00F81711">
        <w:rPr>
          <w:rFonts w:hAnsi="ＭＳ ゴシック" w:hint="eastAsia"/>
        </w:rPr>
        <w:t>「</w:t>
      </w:r>
      <w:r w:rsidR="00A331E9" w:rsidRPr="00F81711">
        <w:rPr>
          <w:rFonts w:hAnsi="ＭＳ ゴシック" w:hint="eastAsia"/>
        </w:rPr>
        <w:t>効能／</w:t>
      </w:r>
      <w:r w:rsidR="00D215E1" w:rsidRPr="00F81711">
        <w:rPr>
          <w:rFonts w:hAnsi="ＭＳ ゴシック" w:hint="eastAsia"/>
        </w:rPr>
        <w:t>効果の欠如</w:t>
      </w:r>
      <w:r w:rsidR="00D215E1" w:rsidRPr="00CA2412">
        <w:rPr>
          <w:rFonts w:ascii="ＭＳ Ｐゴシック" w:hAnsi="ＭＳ Ｐゴシック" w:hint="eastAsia"/>
        </w:rPr>
        <w:t>（Lack</w:t>
      </w:r>
      <w:r w:rsidR="00D215E1" w:rsidRPr="00CA2412">
        <w:rPr>
          <w:rFonts w:ascii="ＭＳ Ｐゴシック" w:hAnsi="ＭＳ Ｐゴシック"/>
        </w:rPr>
        <w:t xml:space="preserve"> of </w:t>
      </w:r>
      <w:r w:rsidR="00D215E1" w:rsidRPr="00CA2412">
        <w:rPr>
          <w:rFonts w:ascii="ＭＳ Ｐゴシック" w:hAnsi="ＭＳ Ｐゴシック" w:hint="eastAsia"/>
        </w:rPr>
        <w:t>efficacy/effect）</w:t>
      </w:r>
      <w:r w:rsidR="00D215E1" w:rsidRPr="00F81711">
        <w:rPr>
          <w:rFonts w:hAnsi="ＭＳ ゴシック" w:hint="eastAsia"/>
        </w:rPr>
        <w:t>（ＳＭＱ）」</w:t>
      </w:r>
      <w:bookmarkEnd w:id="607"/>
      <w:bookmarkEnd w:id="608"/>
      <w:bookmarkEnd w:id="609"/>
      <w:bookmarkEnd w:id="610"/>
    </w:p>
    <w:p w14:paraId="6C0951DC" w14:textId="77777777" w:rsidR="00874597" w:rsidRPr="00102915" w:rsidRDefault="00874597" w:rsidP="00874597">
      <w:pPr>
        <w:jc w:val="center"/>
        <w:rPr>
          <w:rFonts w:ascii="Arial" w:eastAsia="ＭＳ Ｐ明朝" w:hAnsi="Arial"/>
          <w:b/>
          <w:sz w:val="22"/>
          <w:szCs w:val="22"/>
          <w:lang w:val="fr-BE"/>
        </w:rPr>
      </w:pPr>
      <w:r w:rsidRPr="00102915">
        <w:rPr>
          <w:rFonts w:ascii="Arial" w:eastAsia="ＭＳ Ｐ明朝" w:hAnsi="Arial" w:hint="eastAsia"/>
          <w:b/>
          <w:sz w:val="22"/>
          <w:szCs w:val="22"/>
          <w:lang w:val="fr-BE"/>
        </w:rPr>
        <w:t>（</w:t>
      </w:r>
      <w:r w:rsidR="00D215E1" w:rsidRPr="00102915">
        <w:rPr>
          <w:rFonts w:ascii="Arial" w:eastAsia="ＭＳ Ｐ明朝" w:hAnsi="Arial"/>
          <w:b/>
          <w:sz w:val="22"/>
          <w:szCs w:val="22"/>
          <w:lang w:val="fr-BE"/>
        </w:rPr>
        <w:t>2005</w:t>
      </w:r>
      <w:r w:rsidRPr="00883065">
        <w:rPr>
          <w:rFonts w:ascii="Arial" w:eastAsia="ＭＳ Ｐ明朝" w:hAnsi="Arial"/>
          <w:b/>
          <w:sz w:val="22"/>
          <w:szCs w:val="22"/>
        </w:rPr>
        <w:t>年</w:t>
      </w:r>
      <w:r w:rsidR="00D215E1" w:rsidRPr="00102915">
        <w:rPr>
          <w:rFonts w:ascii="Arial" w:eastAsia="ＭＳ Ｐ明朝" w:hAnsi="Arial"/>
          <w:b/>
          <w:sz w:val="22"/>
          <w:szCs w:val="22"/>
          <w:lang w:val="fr-BE"/>
        </w:rPr>
        <w:t>11</w:t>
      </w:r>
      <w:r w:rsidRPr="00883065">
        <w:rPr>
          <w:rFonts w:ascii="Arial" w:eastAsia="ＭＳ Ｐ明朝" w:hAnsi="Arial"/>
          <w:b/>
          <w:sz w:val="22"/>
          <w:szCs w:val="22"/>
        </w:rPr>
        <w:t>月正式リリース</w:t>
      </w:r>
      <w:r w:rsidRPr="00102915">
        <w:rPr>
          <w:rFonts w:ascii="Arial" w:eastAsia="ＭＳ Ｐ明朝" w:hAnsi="Arial" w:hint="eastAsia"/>
          <w:b/>
          <w:sz w:val="22"/>
          <w:szCs w:val="22"/>
          <w:lang w:val="fr-BE"/>
        </w:rPr>
        <w:t>）</w:t>
      </w:r>
    </w:p>
    <w:bookmarkEnd w:id="611"/>
    <w:p w14:paraId="3C966067" w14:textId="77777777" w:rsidR="00874597" w:rsidRPr="00102915" w:rsidRDefault="00874597" w:rsidP="00874597">
      <w:pPr>
        <w:rPr>
          <w:rFonts w:ascii="Arial" w:eastAsia="ＭＳ Ｐ明朝" w:hAnsi="Arial" w:cs="Arial"/>
          <w:lang w:val="fr-BE"/>
        </w:rPr>
      </w:pPr>
    </w:p>
    <w:p w14:paraId="6FFD3671" w14:textId="2FC8010E" w:rsidR="00E83BCD" w:rsidRPr="005D7E10" w:rsidRDefault="00BA7478" w:rsidP="00814116">
      <w:pPr>
        <w:pStyle w:val="4"/>
      </w:pPr>
      <w:bookmarkStart w:id="612" w:name="_Toc159224808"/>
      <w:r>
        <w:t>2.</w:t>
      </w:r>
      <w:r w:rsidR="00C279EB">
        <w:t>58</w:t>
      </w:r>
      <w:r>
        <w:t>.1</w:t>
      </w:r>
      <w:r w:rsidR="00355CB9" w:rsidRPr="005D7E10">
        <w:t xml:space="preserve">　定義</w:t>
      </w:r>
      <w:bookmarkEnd w:id="612"/>
    </w:p>
    <w:p w14:paraId="601E83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A331E9">
        <w:rPr>
          <w:rFonts w:ascii="Arial" w:eastAsia="ＭＳ Ｐ明朝" w:hAnsi="ＭＳ Ｐ明朝" w:cs="Arial"/>
          <w:szCs w:val="22"/>
        </w:rPr>
        <w:t>効能（</w:t>
      </w:r>
      <w:r w:rsidR="00A331E9">
        <w:rPr>
          <w:rFonts w:ascii="Arial" w:eastAsia="ＭＳ Ｐ明朝" w:hAnsi="ＭＳ Ｐ明朝" w:cs="Arial"/>
          <w:szCs w:val="22"/>
        </w:rPr>
        <w:t>efficacy</w:t>
      </w:r>
      <w:r w:rsidR="00A331E9">
        <w:rPr>
          <w:rFonts w:ascii="Arial" w:eastAsia="ＭＳ Ｐ明朝" w:hAnsi="ＭＳ Ｐ明朝" w:cs="Arial"/>
          <w:szCs w:val="22"/>
        </w:rPr>
        <w:t>）</w:t>
      </w:r>
      <w:r w:rsidRPr="005A24F7">
        <w:rPr>
          <w:rFonts w:ascii="Arial" w:eastAsia="ＭＳ Ｐ明朝" w:hAnsi="ＭＳ Ｐ明朝" w:cs="Arial"/>
          <w:szCs w:val="22"/>
        </w:rPr>
        <w:t>」は以下のように定義されている。</w:t>
      </w:r>
    </w:p>
    <w:p w14:paraId="0DB6789B" w14:textId="77777777" w:rsidR="00874597" w:rsidRPr="005A24F7" w:rsidRDefault="00A331E9"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専門の医師や</w:t>
      </w:r>
      <w:r w:rsidR="00874597" w:rsidRPr="005A24F7">
        <w:rPr>
          <w:rFonts w:ascii="Arial" w:eastAsia="ＭＳ Ｐ明朝" w:hAnsi="ＭＳ Ｐ明朝" w:cs="Arial"/>
          <w:szCs w:val="22"/>
        </w:rPr>
        <w:t>理想的な状況下で、望ましい有用な</w:t>
      </w:r>
      <w:r>
        <w:rPr>
          <w:rFonts w:ascii="Arial" w:eastAsia="ＭＳ Ｐ明朝" w:hAnsi="ＭＳ Ｐ明朝" w:cs="Arial"/>
          <w:szCs w:val="22"/>
        </w:rPr>
        <w:t>効果</w:t>
      </w:r>
      <w:r w:rsidR="00874597" w:rsidRPr="005A24F7">
        <w:rPr>
          <w:rFonts w:ascii="Arial" w:eastAsia="ＭＳ Ｐ明朝" w:hAnsi="ＭＳ Ｐ明朝" w:cs="Arial"/>
          <w:szCs w:val="22"/>
        </w:rPr>
        <w:t>を</w:t>
      </w:r>
      <w:r>
        <w:rPr>
          <w:rFonts w:ascii="Arial" w:eastAsia="ＭＳ Ｐ明朝" w:hAnsi="ＭＳ Ｐ明朝" w:cs="Arial"/>
          <w:szCs w:val="22"/>
        </w:rPr>
        <w:t>もたらす医療加入（治療）</w:t>
      </w:r>
      <w:r w:rsidR="00874597" w:rsidRPr="005A24F7">
        <w:rPr>
          <w:rFonts w:ascii="Arial" w:eastAsia="ＭＳ Ｐ明朝" w:hAnsi="ＭＳ Ｐ明朝" w:cs="Arial"/>
          <w:szCs w:val="22"/>
        </w:rPr>
        <w:t>力</w:t>
      </w:r>
    </w:p>
    <w:p w14:paraId="2C3D7D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14:paraId="4DFD704E" w14:textId="4EEEFA2B" w:rsidR="00874597" w:rsidRPr="005A24F7" w:rsidRDefault="00A331E9" w:rsidP="0094450A">
      <w:pPr>
        <w:pStyle w:val="aff4"/>
        <w:numPr>
          <w:ilvl w:val="0"/>
          <w:numId w:val="234"/>
        </w:numPr>
        <w:adjustRightInd/>
        <w:ind w:leftChars="0"/>
        <w:textAlignment w:val="auto"/>
        <w:rPr>
          <w:rFonts w:ascii="Arial" w:eastAsia="ＭＳ Ｐ明朝" w:hAnsi="Arial" w:cs="Arial"/>
        </w:rPr>
      </w:pPr>
      <w:r>
        <w:rPr>
          <w:rFonts w:ascii="Arial" w:eastAsia="ＭＳ Ｐ明朝" w:hAnsi="ＭＳ Ｐ明朝" w:cs="Arial"/>
        </w:rPr>
        <w:t>潜在的な</w:t>
      </w:r>
      <w:r w:rsidR="00874597" w:rsidRPr="005A24F7">
        <w:rPr>
          <w:rFonts w:ascii="Arial" w:eastAsia="ＭＳ Ｐ明朝" w:hAnsi="ＭＳ Ｐ明朝" w:cs="Arial"/>
        </w:rPr>
        <w:t>効力（</w:t>
      </w:r>
      <w:r>
        <w:rPr>
          <w:rFonts w:ascii="Arial" w:eastAsia="ＭＳ Ｐ明朝" w:hAnsi="ＭＳ Ｐ明朝" w:cs="Arial"/>
        </w:rPr>
        <w:t>製品が求められる</w:t>
      </w:r>
      <w:r w:rsidR="00874597" w:rsidRPr="005A24F7">
        <w:rPr>
          <w:rFonts w:ascii="Arial" w:eastAsia="ＭＳ Ｐ明朝" w:hAnsi="ＭＳ Ｐ明朝" w:cs="Arial"/>
        </w:rPr>
        <w:t>望ましい効果）とは</w:t>
      </w:r>
      <w:r>
        <w:rPr>
          <w:rFonts w:ascii="Arial" w:eastAsia="ＭＳ Ｐ明朝" w:hAnsi="ＭＳ Ｐ明朝" w:cs="Arial"/>
        </w:rPr>
        <w:t>無関係で</w:t>
      </w:r>
      <w:r w:rsidR="00874597" w:rsidRPr="005A24F7">
        <w:rPr>
          <w:rFonts w:ascii="Arial" w:eastAsia="ＭＳ Ｐ明朝" w:hAnsi="ＭＳ Ｐ明朝" w:cs="Arial"/>
        </w:rPr>
        <w:t>ある</w:t>
      </w:r>
    </w:p>
    <w:p w14:paraId="0ECA3F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効果</w:t>
      </w:r>
      <w:r w:rsidR="00A331E9">
        <w:rPr>
          <w:rFonts w:ascii="Arial" w:eastAsia="ＭＳ Ｐ明朝" w:hAnsi="ＭＳ Ｐ明朝" w:cs="Arial"/>
          <w:szCs w:val="22"/>
        </w:rPr>
        <w:t>（</w:t>
      </w:r>
      <w:r w:rsidR="00355F43">
        <w:rPr>
          <w:rFonts w:ascii="Arial" w:eastAsia="ＭＳ Ｐ明朝" w:hAnsi="ＭＳ Ｐ明朝" w:cs="Arial" w:hint="eastAsia"/>
          <w:szCs w:val="22"/>
        </w:rPr>
        <w:t>e</w:t>
      </w:r>
      <w:r w:rsidR="00A331E9">
        <w:rPr>
          <w:rFonts w:ascii="Arial" w:eastAsia="ＭＳ Ｐ明朝" w:hAnsi="ＭＳ Ｐ明朝" w:cs="Arial"/>
          <w:szCs w:val="22"/>
        </w:rPr>
        <w:t>ffect</w:t>
      </w:r>
      <w:r w:rsidR="00A331E9">
        <w:rPr>
          <w:rFonts w:ascii="Arial" w:eastAsia="ＭＳ Ｐ明朝" w:hAnsi="ＭＳ Ｐ明朝" w:cs="Arial"/>
          <w:szCs w:val="22"/>
        </w:rPr>
        <w:t>）</w:t>
      </w:r>
      <w:r w:rsidRPr="005A24F7">
        <w:rPr>
          <w:rFonts w:ascii="Arial" w:eastAsia="ＭＳ Ｐ明朝" w:hAnsi="ＭＳ Ｐ明朝" w:cs="Arial"/>
          <w:szCs w:val="22"/>
        </w:rPr>
        <w:t>」は、ある</w:t>
      </w:r>
      <w:r w:rsidR="00A331E9">
        <w:rPr>
          <w:rFonts w:ascii="Arial" w:eastAsia="ＭＳ Ｐ明朝" w:hAnsi="ＭＳ Ｐ明朝" w:cs="Arial"/>
          <w:szCs w:val="22"/>
        </w:rPr>
        <w:t>作用</w:t>
      </w:r>
      <w:r w:rsidRPr="005A24F7">
        <w:rPr>
          <w:rFonts w:ascii="Arial" w:eastAsia="ＭＳ Ｐ明朝" w:hAnsi="ＭＳ Ｐ明朝" w:cs="Arial"/>
          <w:szCs w:val="22"/>
        </w:rPr>
        <w:t>によって</w:t>
      </w:r>
      <w:r w:rsidR="00A331E9">
        <w:rPr>
          <w:rFonts w:ascii="Arial" w:eastAsia="ＭＳ Ｐ明朝" w:hAnsi="ＭＳ Ｐ明朝" w:cs="Arial"/>
          <w:szCs w:val="22"/>
        </w:rPr>
        <w:t>もたらされる</w:t>
      </w:r>
      <w:r w:rsidRPr="005A24F7">
        <w:rPr>
          <w:rFonts w:ascii="Arial" w:eastAsia="ＭＳ Ｐ明朝" w:hAnsi="ＭＳ Ｐ明朝" w:cs="Arial"/>
          <w:szCs w:val="22"/>
        </w:rPr>
        <w:t>結果と定義されている。</w:t>
      </w:r>
    </w:p>
    <w:p w14:paraId="7FE179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って、「</w:t>
      </w:r>
      <w:r w:rsidR="00A331E9">
        <w:rPr>
          <w:rFonts w:ascii="Arial" w:eastAsia="ＭＳ Ｐ明朝" w:hAnsi="ＭＳ Ｐ明朝" w:cs="Arial"/>
          <w:szCs w:val="22"/>
        </w:rPr>
        <w:t>効能／</w:t>
      </w:r>
      <w:r w:rsidRPr="005A24F7">
        <w:rPr>
          <w:rFonts w:ascii="Arial" w:eastAsia="ＭＳ Ｐ明朝" w:hAnsi="ＭＳ Ｐ明朝" w:cs="Arial"/>
          <w:szCs w:val="22"/>
        </w:rPr>
        <w:t>効果の欠如</w:t>
      </w:r>
      <w:r w:rsidR="00A331E9">
        <w:rPr>
          <w:rFonts w:ascii="Arial" w:eastAsia="ＭＳ Ｐ明朝" w:hAnsi="ＭＳ Ｐ明朝" w:cs="Arial"/>
          <w:szCs w:val="22"/>
        </w:rPr>
        <w:t>（</w:t>
      </w:r>
      <w:r w:rsidR="00A331E9" w:rsidRPr="00C05EFB">
        <w:rPr>
          <w:rFonts w:ascii="Arial" w:hAnsi="Arial" w:cs="Arial"/>
        </w:rPr>
        <w:t>Lack of efficacy/effect</w:t>
      </w:r>
      <w:r w:rsidR="001B00A6">
        <w:rPr>
          <w:rFonts w:hint="eastAsia"/>
        </w:rPr>
        <w:t>）</w:t>
      </w:r>
      <w:r w:rsidRPr="005A24F7">
        <w:rPr>
          <w:rFonts w:ascii="Arial" w:eastAsia="ＭＳ Ｐ明朝" w:hAnsi="ＭＳ Ｐ明朝" w:cs="Arial"/>
          <w:szCs w:val="22"/>
        </w:rPr>
        <w:t>」は製品の効果が期待以下であることを示すものである。</w:t>
      </w:r>
    </w:p>
    <w:p w14:paraId="0803561A" w14:textId="77777777" w:rsidR="00874597" w:rsidRPr="005A24F7" w:rsidRDefault="00A331E9"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効能／</w:t>
      </w:r>
      <w:r w:rsidR="00874597" w:rsidRPr="005A24F7">
        <w:rPr>
          <w:rFonts w:ascii="Arial" w:eastAsia="ＭＳ Ｐ明朝" w:hAnsi="ＭＳ Ｐ明朝" w:cs="Arial"/>
          <w:szCs w:val="22"/>
        </w:rPr>
        <w:t>効果の欠如</w:t>
      </w:r>
      <w:r>
        <w:rPr>
          <w:rFonts w:ascii="Arial" w:eastAsia="ＭＳ Ｐ明朝" w:hAnsi="ＭＳ Ｐ明朝" w:cs="Arial"/>
          <w:szCs w:val="22"/>
        </w:rPr>
        <w:t>（</w:t>
      </w:r>
      <w:r w:rsidRPr="00C05EFB">
        <w:rPr>
          <w:rFonts w:ascii="Arial" w:hAnsi="Arial" w:cs="Arial"/>
        </w:rPr>
        <w:t>Lack of efficacy/effect</w:t>
      </w:r>
      <w:r w:rsidRPr="007700D8">
        <w:t>）</w:t>
      </w:r>
      <w:r>
        <w:t>」</w:t>
      </w:r>
      <w:r w:rsidR="00874597" w:rsidRPr="005A24F7">
        <w:rPr>
          <w:rFonts w:ascii="Arial" w:eastAsia="ＭＳ Ｐ明朝" w:hAnsi="ＭＳ Ｐ明朝" w:cs="Arial"/>
          <w:szCs w:val="22"/>
        </w:rPr>
        <w:t>のリスクが高い</w:t>
      </w:r>
      <w:r w:rsidR="001B00A6">
        <w:rPr>
          <w:rFonts w:ascii="Arial" w:eastAsia="ＭＳ Ｐ明朝" w:hAnsi="ＭＳ Ｐ明朝" w:cs="Arial" w:hint="eastAsia"/>
          <w:szCs w:val="22"/>
        </w:rPr>
        <w:t>部分</w:t>
      </w:r>
      <w:r w:rsidR="00874597" w:rsidRPr="005A24F7">
        <w:rPr>
          <w:rFonts w:ascii="Arial" w:eastAsia="ＭＳ Ｐ明朝" w:hAnsi="ＭＳ Ｐ明朝" w:cs="Arial"/>
          <w:szCs w:val="22"/>
        </w:rPr>
        <w:t>集団が存在</w:t>
      </w:r>
      <w:r w:rsidR="001B00A6">
        <w:rPr>
          <w:rFonts w:ascii="Arial" w:eastAsia="ＭＳ Ｐ明朝" w:hAnsi="ＭＳ Ｐ明朝" w:cs="Arial"/>
          <w:szCs w:val="22"/>
        </w:rPr>
        <w:t>する</w:t>
      </w:r>
      <w:r w:rsidR="00874597" w:rsidRPr="005A24F7">
        <w:rPr>
          <w:rFonts w:ascii="Arial" w:eastAsia="ＭＳ Ｐ明朝" w:hAnsi="ＭＳ Ｐ明朝" w:cs="Arial"/>
          <w:szCs w:val="22"/>
        </w:rPr>
        <w:t>可能性がある</w:t>
      </w:r>
      <w:r w:rsidR="001B00A6">
        <w:rPr>
          <w:rFonts w:ascii="Arial" w:eastAsia="ＭＳ Ｐ明朝" w:hAnsi="ＭＳ Ｐ明朝" w:cs="Arial"/>
          <w:szCs w:val="22"/>
        </w:rPr>
        <w:t>場合；</w:t>
      </w:r>
      <w:r w:rsidR="00874597" w:rsidRPr="005A24F7">
        <w:rPr>
          <w:rFonts w:ascii="Arial" w:eastAsia="ＭＳ Ｐ明朝" w:hAnsi="ＭＳ Ｐ明朝" w:cs="Arial"/>
          <w:szCs w:val="22"/>
        </w:rPr>
        <w:t>そのような症例を検出するため、特定の薬剤や適応症がその状況にある場合に報告される事象の種別</w:t>
      </w:r>
      <w:r w:rsidR="001B00A6">
        <w:rPr>
          <w:rFonts w:ascii="Arial" w:eastAsia="ＭＳ Ｐ明朝" w:hAnsi="ＭＳ Ｐ明朝" w:cs="Arial"/>
          <w:szCs w:val="22"/>
        </w:rPr>
        <w:t>を考慮</w:t>
      </w:r>
      <w:r w:rsidR="00874597" w:rsidRPr="005A24F7">
        <w:rPr>
          <w:rFonts w:ascii="Arial" w:eastAsia="ＭＳ Ｐ明朝" w:hAnsi="ＭＳ Ｐ明朝" w:cs="Arial"/>
          <w:szCs w:val="22"/>
        </w:rPr>
        <w:t>する必要がある。</w:t>
      </w:r>
    </w:p>
    <w:p w14:paraId="030AE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14:paraId="53D25729" w14:textId="77777777" w:rsidR="00874597" w:rsidRPr="005A24F7" w:rsidRDefault="00874597" w:rsidP="00874597">
      <w:pPr>
        <w:rPr>
          <w:rFonts w:ascii="Arial" w:eastAsia="ＭＳ Ｐ明朝" w:hAnsi="Arial" w:cs="Arial"/>
        </w:rPr>
      </w:pPr>
    </w:p>
    <w:p w14:paraId="4766AD5E" w14:textId="26DD4E0E" w:rsidR="00E83BCD" w:rsidRPr="005D7E10" w:rsidRDefault="00355CB9" w:rsidP="00814116">
      <w:pPr>
        <w:pStyle w:val="4"/>
      </w:pPr>
      <w:bookmarkStart w:id="613" w:name="_Toc159224809"/>
      <w:bookmarkStart w:id="614" w:name="_Hlk73970600"/>
      <w:r w:rsidRPr="005D7E10">
        <w:t>2.</w:t>
      </w:r>
      <w:r w:rsidR="00C279EB">
        <w:t>58</w:t>
      </w:r>
      <w:r w:rsidRPr="005D7E10">
        <w:t>.2</w:t>
      </w:r>
      <w:r w:rsidRPr="005D7E10">
        <w:t xml:space="preserve">　包含／除外基準</w:t>
      </w:r>
      <w:bookmarkEnd w:id="613"/>
    </w:p>
    <w:p w14:paraId="4915C8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A9E5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14:paraId="07C82DD6" w14:textId="35415BCD" w:rsidR="00874597" w:rsidRPr="005A24F7" w:rsidRDefault="00874597" w:rsidP="00E453B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w:t>
      </w:r>
      <w:r w:rsidR="005D6BF0">
        <w:rPr>
          <w:rFonts w:ascii="Arial" w:eastAsia="ＭＳ Ｐ明朝" w:hAnsi="ＭＳ Ｐ明朝" w:cs="Arial"/>
        </w:rPr>
        <w:t>や</w:t>
      </w:r>
      <w:r w:rsidRPr="005A24F7">
        <w:rPr>
          <w:rFonts w:ascii="Arial" w:eastAsia="ＭＳ Ｐ明朝" w:hAnsi="ＭＳ Ｐ明朝" w:cs="Arial"/>
        </w:rPr>
        <w:t>濃厚赤血球、免疫</w:t>
      </w:r>
      <w:r w:rsidRPr="00E453B6">
        <w:rPr>
          <w:rFonts w:ascii="Arial" w:eastAsia="ＭＳ Ｐ明朝" w:hAnsi="ＭＳ Ｐ明朝" w:cs="Arial"/>
          <w:szCs w:val="22"/>
        </w:rPr>
        <w:t>グロブリン</w:t>
      </w:r>
      <w:r w:rsidRPr="005A24F7">
        <w:rPr>
          <w:rFonts w:ascii="Arial" w:eastAsia="ＭＳ Ｐ明朝" w:hAnsi="ＭＳ Ｐ明朝" w:cs="Arial"/>
        </w:rPr>
        <w:t>製剤などの血液成分／血液由来生物学的製剤、</w:t>
      </w:r>
      <w:r w:rsidR="006C2B53">
        <w:rPr>
          <w:rFonts w:ascii="Arial" w:eastAsia="ＭＳ Ｐ明朝" w:hAnsi="ＭＳ Ｐ明朝" w:cs="Arial"/>
        </w:rPr>
        <w:t>医療機器、</w:t>
      </w:r>
      <w:r w:rsidRPr="005A24F7">
        <w:rPr>
          <w:rFonts w:ascii="Arial" w:eastAsia="ＭＳ Ｐ明朝" w:hAnsi="ＭＳ Ｐ明朝" w:cs="Arial"/>
        </w:rPr>
        <w:t>細胞</w:t>
      </w:r>
      <w:r w:rsidR="00176303">
        <w:rPr>
          <w:rFonts w:ascii="Arial" w:eastAsia="ＭＳ Ｐ明朝" w:hAnsi="ＭＳ Ｐ明朝" w:cs="Arial"/>
        </w:rPr>
        <w:t>、</w:t>
      </w:r>
      <w:r w:rsidRPr="005A24F7">
        <w:rPr>
          <w:rFonts w:ascii="Arial" w:eastAsia="ＭＳ Ｐ明朝" w:hAnsi="ＭＳ Ｐ明朝" w:cs="Arial"/>
        </w:rPr>
        <w:t>組織、</w:t>
      </w:r>
      <w:r w:rsidR="005D6BF0">
        <w:rPr>
          <w:rFonts w:ascii="Arial" w:eastAsia="ＭＳ Ｐ明朝" w:hAnsi="ＭＳ Ｐ明朝" w:cs="Arial"/>
        </w:rPr>
        <w:t>および</w:t>
      </w:r>
      <w:r w:rsidRPr="005A24F7">
        <w:rPr>
          <w:rFonts w:ascii="Arial" w:eastAsia="ＭＳ Ｐ明朝" w:hAnsi="ＭＳ Ｐ明朝" w:cs="Arial"/>
        </w:rPr>
        <w:t>遺伝子</w:t>
      </w:r>
      <w:r w:rsidR="006C2B53">
        <w:rPr>
          <w:rFonts w:ascii="Arial" w:eastAsia="ＭＳ Ｐ明朝" w:hAnsi="ＭＳ Ｐ明朝" w:cs="Arial" w:hint="eastAsia"/>
        </w:rPr>
        <w:t>治療学的製剤</w:t>
      </w:r>
      <w:r w:rsidRPr="005A24F7">
        <w:rPr>
          <w:rFonts w:ascii="Arial" w:eastAsia="ＭＳ Ｐ明朝" w:hAnsi="ＭＳ Ｐ明朝" w:cs="Arial"/>
        </w:rPr>
        <w:t>に</w:t>
      </w:r>
      <w:r w:rsidR="006C2B53">
        <w:rPr>
          <w:rFonts w:ascii="Arial" w:eastAsia="ＭＳ Ｐ明朝" w:hAnsi="ＭＳ Ｐ明朝" w:cs="Arial"/>
        </w:rPr>
        <w:t>適応できる可能性がある</w:t>
      </w:r>
    </w:p>
    <w:p w14:paraId="159117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14:paraId="44B937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83A2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14:paraId="42AF84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狭義に定義された製品</w:t>
      </w:r>
      <w:r w:rsidR="00BA7478">
        <w:rPr>
          <w:rFonts w:ascii="Arial" w:eastAsia="ＭＳ Ｐ明朝" w:hAnsi="ＭＳ Ｐ明朝" w:cs="Arial" w:hint="eastAsia"/>
          <w:szCs w:val="22"/>
        </w:rPr>
        <w:t>、</w:t>
      </w:r>
      <w:r w:rsidR="006C2B53">
        <w:rPr>
          <w:rFonts w:ascii="Arial" w:eastAsia="ＭＳ Ｐ明朝" w:hAnsi="ＭＳ Ｐ明朝" w:cs="Arial"/>
          <w:szCs w:val="22"/>
        </w:rPr>
        <w:t>または</w:t>
      </w:r>
      <w:r w:rsidRPr="005A24F7">
        <w:rPr>
          <w:rFonts w:ascii="Arial" w:eastAsia="ＭＳ Ｐ明朝" w:hAnsi="ＭＳ Ｐ明朝" w:cs="Arial"/>
          <w:szCs w:val="22"/>
        </w:rPr>
        <w:t>製品群に関係する</w:t>
      </w:r>
      <w:r w:rsidR="001B00A6">
        <w:rPr>
          <w:rFonts w:ascii="Arial" w:eastAsia="ＭＳ Ｐ明朝" w:hAnsi="ＭＳ Ｐ明朝" w:cs="Arial"/>
          <w:szCs w:val="22"/>
        </w:rPr>
        <w:t>「</w:t>
      </w:r>
      <w:r w:rsidRPr="005A24F7">
        <w:rPr>
          <w:rFonts w:ascii="Arial" w:eastAsia="ＭＳ Ｐ明朝" w:hAnsi="ＭＳ Ｐ明朝" w:cs="Arial"/>
          <w:szCs w:val="22"/>
        </w:rPr>
        <w:t>効能／効果の欠如</w:t>
      </w:r>
      <w:r w:rsidR="001B00A6">
        <w:rPr>
          <w:rFonts w:ascii="Arial" w:eastAsia="ＭＳ Ｐ明朝" w:hAnsi="ＭＳ Ｐ明朝" w:cs="Arial"/>
          <w:szCs w:val="22"/>
        </w:rPr>
        <w:t>」</w:t>
      </w:r>
      <w:r w:rsidRPr="005A24F7">
        <w:rPr>
          <w:rFonts w:ascii="Arial" w:eastAsia="ＭＳ Ｐ明朝" w:hAnsi="ＭＳ Ｐ明朝" w:cs="Arial"/>
          <w:szCs w:val="22"/>
        </w:rPr>
        <w:t>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w:t>
      </w:r>
      <w:r w:rsidR="001B09BC" w:rsidRPr="001B09BC">
        <w:rPr>
          <w:rFonts w:ascii="Arial" w:eastAsia="ＭＳ Ｐ明朝" w:hAnsi="ＭＳ Ｐ明朝" w:cs="Arial" w:hint="eastAsia"/>
          <w:szCs w:val="22"/>
        </w:rPr>
        <w:t>（</w:t>
      </w:r>
      <w:r w:rsidR="001B09BC" w:rsidRPr="001B09BC">
        <w:rPr>
          <w:rFonts w:ascii="Arial" w:eastAsia="ＭＳ Ｐ明朝" w:hAnsi="ＭＳ Ｐ明朝" w:cs="Arial" w:hint="eastAsia"/>
          <w:szCs w:val="22"/>
        </w:rPr>
        <w:t>Lack of efficacy/effect</w:t>
      </w:r>
      <w:r w:rsidR="001B09BC" w:rsidRPr="001B09BC">
        <w:rPr>
          <w:rFonts w:ascii="Arial" w:eastAsia="ＭＳ Ｐ明朝" w:hAnsi="ＭＳ Ｐ明朝" w:cs="Arial" w:hint="eastAsia"/>
          <w:szCs w:val="22"/>
        </w:rPr>
        <w:t>）</w:t>
      </w:r>
      <w:r w:rsidRPr="005A24F7">
        <w:rPr>
          <w:rFonts w:ascii="Arial" w:eastAsia="ＭＳ Ｐ明朝" w:hAnsi="ＭＳ Ｐ明朝" w:cs="Arial"/>
          <w:szCs w:val="22"/>
        </w:rPr>
        <w:t>（ＳＭＱ）」のオリジナル文書の関係する部分を参照することが奨められる。</w:t>
      </w:r>
    </w:p>
    <w:p w14:paraId="627705BC" w14:textId="77777777" w:rsidR="00874597" w:rsidRPr="005A24F7" w:rsidRDefault="00874597" w:rsidP="00874597">
      <w:pPr>
        <w:ind w:left="420" w:hanging="210"/>
        <w:rPr>
          <w:rFonts w:ascii="Arial" w:eastAsia="ＭＳ Ｐ明朝" w:hAnsi="Arial" w:cs="Arial"/>
        </w:rPr>
      </w:pPr>
    </w:p>
    <w:bookmarkEnd w:id="614"/>
    <w:p w14:paraId="0B23DE7B" w14:textId="13082C01" w:rsidR="00E83BCD" w:rsidRPr="005D7E10" w:rsidRDefault="00BA7478" w:rsidP="00814116">
      <w:pPr>
        <w:pStyle w:val="4"/>
      </w:pPr>
      <w:r>
        <w:t>2.</w:t>
      </w:r>
      <w:r w:rsidR="00C279EB">
        <w:t>58</w:t>
      </w:r>
      <w:r>
        <w:t>.3</w:t>
      </w:r>
      <w:r w:rsidR="00355CB9" w:rsidRPr="005D7E10">
        <w:t xml:space="preserve">　検索の実施と検索結果の予測に関する注釈</w:t>
      </w:r>
    </w:p>
    <w:p w14:paraId="7A1ADEB6" w14:textId="38269816" w:rsidR="00F5363B" w:rsidRDefault="00874597" w:rsidP="00874597">
      <w:pPr>
        <w:rPr>
          <w:rFonts w:ascii="Arial" w:eastAsia="ＭＳ Ｐ明朝" w:hAnsi="ＭＳ Ｐ明朝" w:cs="Arial"/>
        </w:rPr>
      </w:pPr>
      <w:r w:rsidRPr="005A24F7">
        <w:rPr>
          <w:rFonts w:ascii="Arial" w:eastAsia="ＭＳ Ｐ明朝" w:hAnsi="ＭＳ Ｐ明朝" w:cs="Arial"/>
        </w:rPr>
        <w:t>「</w:t>
      </w:r>
      <w:r w:rsidR="001B00A6">
        <w:rPr>
          <w:rFonts w:ascii="Arial" w:eastAsia="ＭＳ Ｐ明朝" w:hAnsi="ＭＳ Ｐ明朝" w:cs="Arial"/>
        </w:rPr>
        <w:t>効能</w:t>
      </w:r>
      <w:r w:rsidR="001B00A6" w:rsidRPr="00BC6418">
        <w:rPr>
          <w:rFonts w:ascii="Arial" w:eastAsia="ＭＳ Ｐ明朝" w:hAnsi="ＭＳ Ｐ明朝" w:cs="Arial"/>
          <w:lang w:val="fr-BE"/>
        </w:rPr>
        <w:t>／</w:t>
      </w:r>
      <w:r w:rsidRPr="005A24F7">
        <w:rPr>
          <w:rFonts w:ascii="Arial" w:eastAsia="ＭＳ Ｐ明朝" w:hAnsi="ＭＳ Ｐ明朝" w:cs="Arial"/>
        </w:rPr>
        <w:t>効果の欠如</w:t>
      </w:r>
      <w:r w:rsidR="001B09BC" w:rsidRPr="00BC6418">
        <w:rPr>
          <w:rFonts w:ascii="Arial" w:eastAsia="ＭＳ Ｐ明朝" w:hAnsi="ＭＳ Ｐ明朝" w:cs="Arial" w:hint="eastAsia"/>
          <w:lang w:val="fr-BE"/>
        </w:rPr>
        <w:t>（</w:t>
      </w:r>
      <w:r w:rsidR="001B09BC" w:rsidRPr="00BC6418">
        <w:rPr>
          <w:rFonts w:ascii="Arial" w:eastAsia="ＭＳ Ｐ明朝" w:hAnsi="ＭＳ Ｐ明朝" w:cs="Arial"/>
          <w:lang w:val="fr-BE"/>
        </w:rPr>
        <w:t>Lack of efficacy/effect</w:t>
      </w:r>
      <w:r w:rsidR="001B09BC" w:rsidRPr="00BC6418">
        <w:rPr>
          <w:rFonts w:ascii="Arial" w:eastAsia="ＭＳ Ｐ明朝" w:hAnsi="ＭＳ Ｐ明朝" w:cs="Arial" w:hint="eastAsia"/>
          <w:lang w:val="fr-BE"/>
        </w:rPr>
        <w:t>）</w:t>
      </w:r>
      <w:r w:rsidRPr="00BC6418">
        <w:rPr>
          <w:rFonts w:ascii="Arial" w:eastAsia="ＭＳ Ｐ明朝" w:hAnsi="ＭＳ Ｐ明朝" w:cs="Arial"/>
          <w:lang w:val="fr-BE"/>
        </w:rPr>
        <w:t>（ＳＭＱ）</w:t>
      </w:r>
      <w:r w:rsidRPr="005A24F7">
        <w:rPr>
          <w:rFonts w:ascii="Arial" w:eastAsia="ＭＳ Ｐ明朝" w:hAnsi="ＭＳ Ｐ明朝" w:cs="Arial"/>
        </w:rPr>
        <w:t>」は狭域検索のみを持つ</w:t>
      </w:r>
      <w:r w:rsidRPr="00BC6418">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A55178" w14:textId="77777777" w:rsidR="00E453B6" w:rsidRDefault="00E453B6" w:rsidP="00874597">
      <w:pPr>
        <w:rPr>
          <w:rFonts w:ascii="Arial" w:eastAsia="ＭＳ Ｐ明朝" w:hAnsi="ＭＳ Ｐ明朝" w:cs="Arial"/>
        </w:rPr>
      </w:pPr>
    </w:p>
    <w:p w14:paraId="47037B3B" w14:textId="4CF624FA" w:rsidR="00E83BCD" w:rsidRPr="005D7E10" w:rsidRDefault="00BA7478" w:rsidP="00814116">
      <w:pPr>
        <w:pStyle w:val="4"/>
      </w:pPr>
      <w:r>
        <w:t>2.</w:t>
      </w:r>
      <w:r w:rsidR="00C279EB">
        <w:t>58</w:t>
      </w:r>
      <w:r>
        <w:t>.4</w:t>
      </w:r>
      <w:r w:rsidR="00355CB9" w:rsidRPr="005D7E10">
        <w:t xml:space="preserve">　「</w:t>
      </w:r>
      <w:r w:rsidR="00327B50">
        <w:rPr>
          <w:rFonts w:hint="eastAsia"/>
        </w:rPr>
        <w:t>効能／</w:t>
      </w:r>
      <w:r w:rsidR="00355CB9" w:rsidRPr="005D7E10">
        <w:t>効果の欠如</w:t>
      </w:r>
      <w:r w:rsidR="00A946E5" w:rsidRPr="00A946E5">
        <w:rPr>
          <w:rFonts w:hint="eastAsia"/>
        </w:rPr>
        <w:t>（</w:t>
      </w:r>
      <w:r w:rsidR="00A946E5" w:rsidRPr="00A946E5">
        <w:rPr>
          <w:rFonts w:hint="eastAsia"/>
        </w:rPr>
        <w:t>Lack of efficacy/effect</w:t>
      </w:r>
      <w:r w:rsidR="00A946E5" w:rsidRPr="00A946E5">
        <w:rPr>
          <w:rFonts w:hint="eastAsia"/>
        </w:rPr>
        <w:t>）</w:t>
      </w:r>
      <w:r w:rsidR="00355CB9" w:rsidRPr="005D7E10">
        <w:t>（ＳＭＱ）」の参考資料リスト</w:t>
      </w:r>
    </w:p>
    <w:p w14:paraId="6B9B5960" w14:textId="77777777" w:rsidR="00874597" w:rsidRPr="005A24F7" w:rsidRDefault="00874597" w:rsidP="008B0A6B">
      <w:pPr>
        <w:numPr>
          <w:ilvl w:val="0"/>
          <w:numId w:val="34"/>
        </w:numPr>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14:paraId="41C0BB00" w14:textId="28D41E29" w:rsidR="00E83BCD" w:rsidRPr="00CE081A" w:rsidRDefault="00874597" w:rsidP="00111A35">
      <w:pPr>
        <w:pStyle w:val="3"/>
        <w:rPr>
          <w:lang w:val="en-US"/>
        </w:rPr>
      </w:pPr>
      <w:bookmarkStart w:id="615" w:name="_2.52_「涙器障害（Lacrimal_disorders）（ＳＭＱ）"/>
      <w:bookmarkEnd w:id="615"/>
      <w:r w:rsidRPr="00CE081A">
        <w:rPr>
          <w:lang w:val="en-US"/>
        </w:rPr>
        <w:br w:type="page"/>
      </w:r>
      <w:bookmarkStart w:id="616" w:name="_Toc252957620"/>
      <w:bookmarkStart w:id="617" w:name="_Toc252959999"/>
      <w:bookmarkStart w:id="618" w:name="_Toc78904334"/>
      <w:bookmarkStart w:id="619" w:name="_Toc95749462"/>
      <w:bookmarkStart w:id="620" w:name="_Hlk73970768"/>
      <w:r w:rsidR="00BA7478" w:rsidRPr="00CE081A">
        <w:rPr>
          <w:lang w:val="en-US"/>
        </w:rPr>
        <w:t>2.</w:t>
      </w:r>
      <w:r w:rsidR="00C279EB" w:rsidRPr="00CE081A">
        <w:rPr>
          <w:lang w:val="en-US"/>
        </w:rPr>
        <w:t>59</w:t>
      </w:r>
      <w:r w:rsidR="005B277E" w:rsidRPr="00CE081A">
        <w:rPr>
          <w:lang w:val="en-US"/>
        </w:rPr>
        <w:tab/>
      </w:r>
      <w:r w:rsidR="00D215E1" w:rsidRPr="00F81711">
        <w:rPr>
          <w:rFonts w:hAnsi="ＭＳ ゴシック" w:hint="eastAsia"/>
        </w:rPr>
        <w:t>「涙器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Lacrimal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F81711">
        <w:rPr>
          <w:rFonts w:hAnsi="ＭＳ ゴシック" w:hint="eastAsia"/>
        </w:rPr>
        <w:t>」</w:t>
      </w:r>
      <w:bookmarkEnd w:id="616"/>
      <w:bookmarkEnd w:id="617"/>
      <w:bookmarkEnd w:id="618"/>
      <w:bookmarkEnd w:id="619"/>
    </w:p>
    <w:p w14:paraId="19D2C40C"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620"/>
    </w:p>
    <w:p w14:paraId="45B7BA0E" w14:textId="77777777" w:rsidR="00874597" w:rsidRPr="005A24F7" w:rsidRDefault="00874597" w:rsidP="00874597">
      <w:pPr>
        <w:rPr>
          <w:rFonts w:ascii="Arial" w:eastAsia="ＭＳ Ｐ明朝" w:hAnsi="Arial" w:cs="Arial"/>
        </w:rPr>
      </w:pPr>
    </w:p>
    <w:p w14:paraId="34697FAE" w14:textId="6C95E1F5" w:rsidR="00E83BCD" w:rsidRPr="005F5EC7" w:rsidRDefault="00BA7478" w:rsidP="00814116">
      <w:pPr>
        <w:pStyle w:val="4"/>
      </w:pPr>
      <w:r>
        <w:t>2.</w:t>
      </w:r>
      <w:r w:rsidR="00C279EB">
        <w:rPr>
          <w:lang w:val="en-US"/>
        </w:rPr>
        <w:t>59</w:t>
      </w:r>
      <w:r>
        <w:t>.1</w:t>
      </w:r>
      <w:r w:rsidR="00355CB9" w:rsidRPr="005F5EC7">
        <w:t xml:space="preserve">　定義</w:t>
      </w:r>
    </w:p>
    <w:p w14:paraId="4E5412D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14:paraId="0A62EF9D" w14:textId="77777777"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14:paraId="108F0E0A"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14:paraId="5B1A4B5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14:paraId="1AC9C4F7"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14:paraId="49960894"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1BD3EF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症状：</w:t>
      </w:r>
    </w:p>
    <w:p w14:paraId="2C8D7FA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14:paraId="4B660B1F"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14:paraId="24C5709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原因：</w:t>
      </w:r>
    </w:p>
    <w:p w14:paraId="457E1465"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14:paraId="10E14CF9"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14:paraId="2E529D9D" w14:textId="77777777" w:rsidR="00874597" w:rsidRPr="005A24F7" w:rsidRDefault="00874597" w:rsidP="00874597">
      <w:pPr>
        <w:rPr>
          <w:rFonts w:ascii="Arial" w:eastAsia="ＭＳ Ｐ明朝" w:hAnsi="Arial" w:cs="Arial"/>
        </w:rPr>
      </w:pPr>
    </w:p>
    <w:p w14:paraId="32754982" w14:textId="4D0A76C1" w:rsidR="00E83BCD" w:rsidRPr="005F5EC7" w:rsidRDefault="00BA7478" w:rsidP="00814116">
      <w:pPr>
        <w:pStyle w:val="4"/>
      </w:pPr>
      <w:bookmarkStart w:id="621" w:name="_Hlk73970797"/>
      <w:r>
        <w:t>2.</w:t>
      </w:r>
      <w:r w:rsidR="00C279EB">
        <w:rPr>
          <w:lang w:val="en-US"/>
        </w:rPr>
        <w:t>59</w:t>
      </w:r>
      <w:r>
        <w:t>.2</w:t>
      </w:r>
      <w:r w:rsidR="00355CB9" w:rsidRPr="005F5EC7">
        <w:t xml:space="preserve">　包含／除外基準</w:t>
      </w:r>
    </w:p>
    <w:p w14:paraId="5891BFE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6A7C5CFB" w14:textId="38391FA2"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w:t>
      </w:r>
    </w:p>
    <w:p w14:paraId="4007F56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14:paraId="0C5D6F2C"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14:paraId="777E91C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14:paraId="4DAC1C6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CA2E1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14:paraId="0D567183" w14:textId="045CF05C"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w:t>
      </w:r>
    </w:p>
    <w:p w14:paraId="484D6390"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bookmarkEnd w:id="621"/>
    <w:p w14:paraId="418F74DF" w14:textId="77777777" w:rsidR="00874597" w:rsidRPr="005A24F7" w:rsidRDefault="00874597" w:rsidP="00874597">
      <w:pPr>
        <w:rPr>
          <w:rFonts w:ascii="Arial" w:eastAsia="ＭＳ Ｐ明朝" w:hAnsi="Arial" w:cs="Arial"/>
        </w:rPr>
      </w:pPr>
    </w:p>
    <w:p w14:paraId="37836EFF" w14:textId="257AA29B" w:rsidR="00E83BCD" w:rsidRPr="005F5EC7" w:rsidRDefault="00BA7478" w:rsidP="00814116">
      <w:pPr>
        <w:pStyle w:val="4"/>
      </w:pPr>
      <w:r>
        <w:t>2.</w:t>
      </w:r>
      <w:r w:rsidR="00C279EB">
        <w:rPr>
          <w:lang w:val="en-US"/>
        </w:rPr>
        <w:t>59</w:t>
      </w:r>
      <w:r>
        <w:t>.3</w:t>
      </w:r>
      <w:r w:rsidR="00355CB9" w:rsidRPr="005F5EC7">
        <w:t xml:space="preserve">　検索の実施と検索結果の予測に関する注釈</w:t>
      </w:r>
    </w:p>
    <w:p w14:paraId="4845FA43" w14:textId="4A3FECF9" w:rsidR="00874597" w:rsidRPr="005A24F7" w:rsidRDefault="00874597" w:rsidP="00874597">
      <w:pPr>
        <w:rPr>
          <w:rFonts w:ascii="Arial" w:eastAsia="ＭＳ Ｐ明朝" w:hAnsi="Arial" w:cs="Arial"/>
        </w:rPr>
      </w:pPr>
      <w:r w:rsidRPr="005A24F7">
        <w:rPr>
          <w:rFonts w:ascii="Arial" w:eastAsia="ＭＳ Ｐ明朝" w:hAnsi="ＭＳ Ｐ明朝" w:cs="Arial"/>
        </w:rPr>
        <w:t>「涙器障害</w:t>
      </w:r>
      <w:r w:rsidR="001F6C11" w:rsidRPr="005A24F7">
        <w:rPr>
          <w:rFonts w:ascii="Arial" w:eastAsia="ＭＳ Ｐ明朝" w:hAnsi="ＭＳ Ｐ明朝" w:cs="Arial"/>
        </w:rPr>
        <w:t>（</w:t>
      </w:r>
      <w:r w:rsidR="001F6C11" w:rsidRPr="005A24F7">
        <w:rPr>
          <w:rFonts w:ascii="Arial" w:eastAsia="ＭＳ Ｐ明朝" w:hAnsi="Arial" w:cs="Arial"/>
        </w:rPr>
        <w:t>Lacrimal disorders</w:t>
      </w:r>
      <w:r w:rsidR="001F6C11" w:rsidRPr="005A24F7">
        <w:rPr>
          <w:rFonts w:ascii="Arial" w:eastAsia="ＭＳ Ｐ明朝" w:hAnsi="ＭＳ Ｐ明朝" w:cs="Arial"/>
        </w:rPr>
        <w:t>）</w:t>
      </w:r>
      <w:r w:rsidRPr="005A24F7">
        <w:rPr>
          <w:rFonts w:ascii="Arial" w:eastAsia="ＭＳ Ｐ明朝" w:hAnsi="ＭＳ Ｐ明朝" w:cs="Arial"/>
        </w:rPr>
        <w:t>（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3F9EBD13" w14:textId="77777777" w:rsidR="00874597" w:rsidRPr="005A24F7" w:rsidRDefault="00874597" w:rsidP="00874597">
      <w:pPr>
        <w:rPr>
          <w:rFonts w:ascii="Arial" w:eastAsia="ＭＳ Ｐ明朝" w:hAnsi="Arial" w:cs="Arial"/>
        </w:rPr>
      </w:pPr>
    </w:p>
    <w:p w14:paraId="47C8487C" w14:textId="337122F8" w:rsidR="00E83BCD" w:rsidRPr="005F5EC7" w:rsidRDefault="00BA7478" w:rsidP="00814116">
      <w:pPr>
        <w:pStyle w:val="4"/>
      </w:pPr>
      <w:r>
        <w:t>2.</w:t>
      </w:r>
      <w:r w:rsidR="00C279EB">
        <w:rPr>
          <w:lang w:val="en-US"/>
        </w:rPr>
        <w:t>59</w:t>
      </w:r>
      <w:r>
        <w:t>.4</w:t>
      </w:r>
      <w:r w:rsidR="00355CB9" w:rsidRPr="005F5EC7">
        <w:t xml:space="preserve">　「涙器障害</w:t>
      </w:r>
      <w:r w:rsidR="00A946E5" w:rsidRPr="00A946E5">
        <w:rPr>
          <w:rFonts w:hint="eastAsia"/>
        </w:rPr>
        <w:t>（</w:t>
      </w:r>
      <w:r w:rsidR="00A946E5" w:rsidRPr="00A946E5">
        <w:rPr>
          <w:rFonts w:hint="eastAsia"/>
        </w:rPr>
        <w:t>Lacrimal disorders</w:t>
      </w:r>
      <w:r w:rsidR="00A946E5" w:rsidRPr="00A946E5">
        <w:rPr>
          <w:rFonts w:hint="eastAsia"/>
        </w:rPr>
        <w:t>）</w:t>
      </w:r>
      <w:r w:rsidR="00355CB9" w:rsidRPr="005F5EC7">
        <w:t>（ＳＭＱ）」の参考資料リスト</w:t>
      </w:r>
    </w:p>
    <w:p w14:paraId="69919AEE"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14:paraId="11F18D28"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14:paraId="7AC0F232" w14:textId="77777777" w:rsidR="00874597" w:rsidRPr="005A24F7" w:rsidRDefault="00874597" w:rsidP="0094450A">
      <w:pPr>
        <w:keepLines/>
        <w:numPr>
          <w:ilvl w:val="0"/>
          <w:numId w:val="34"/>
        </w:numPr>
        <w:jc w:val="left"/>
        <w:rPr>
          <w:rFonts w:ascii="Arial" w:eastAsia="ＭＳ Ｐ明朝" w:hAnsi="Arial" w:cs="Arial"/>
        </w:rPr>
      </w:pPr>
      <w:r w:rsidRPr="005A24F7">
        <w:rPr>
          <w:rFonts w:ascii="Arial" w:eastAsia="ＭＳ Ｐ明朝" w:hAnsi="Arial" w:cs="Arial"/>
        </w:rPr>
        <w:t xml:space="preserve">Thampy, H. Eyelid and lacrimal disorders.  </w:t>
      </w:r>
      <w:hyperlink r:id="rId32" w:history="1">
        <w:r w:rsidR="00210E24" w:rsidRPr="00321B3F">
          <w:rPr>
            <w:rStyle w:val="aa"/>
            <w:rFonts w:ascii="Arial" w:hAnsi="Arial" w:cs="Arial"/>
            <w:color w:val="000000" w:themeColor="text1"/>
            <w:u w:val="none"/>
          </w:rPr>
          <w:t>http://www.firstinmedicine.com/summarysheets_files/Ophthalmology/Eyelid%20and%20Lacrimal%20Disorders.pdf</w:t>
        </w:r>
      </w:hyperlink>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14:paraId="5FB34119" w14:textId="657B8DD9" w:rsidR="00874597" w:rsidRPr="00767672" w:rsidRDefault="00874597" w:rsidP="008B0A6B">
      <w:pPr>
        <w:numPr>
          <w:ilvl w:val="0"/>
          <w:numId w:val="34"/>
        </w:numPr>
        <w:jc w:val="left"/>
        <w:rPr>
          <w:rFonts w:ascii="Arial" w:eastAsia="ＭＳ Ｐ明朝" w:hAnsi="Arial" w:cs="Arial"/>
        </w:rPr>
      </w:pPr>
      <w:r w:rsidRPr="00767672">
        <w:rPr>
          <w:rStyle w:val="citation-flpages"/>
          <w:rFonts w:ascii="Arial" w:eastAsia="ＭＳ Ｐ明朝" w:hAnsi="Arial" w:cs="Arial"/>
          <w:szCs w:val="21"/>
        </w:rPr>
        <w:t>Disorders of the lacrimal apparatus.  Merck Manual, 17th edition, 1999</w:t>
      </w:r>
    </w:p>
    <w:p w14:paraId="7AD535D8" w14:textId="38676BCB" w:rsidR="00E83BCD" w:rsidRPr="00A95637" w:rsidRDefault="00874597" w:rsidP="00111A35">
      <w:pPr>
        <w:pStyle w:val="3"/>
      </w:pPr>
      <w:bookmarkStart w:id="622" w:name="_2.53_「乳酸アシドーシス（Lactic_acidosis）（ＳＭＱ"/>
      <w:bookmarkEnd w:id="622"/>
      <w:r w:rsidRPr="005A24F7">
        <w:br w:type="page"/>
      </w:r>
      <w:bookmarkStart w:id="623" w:name="_Toc252957621"/>
      <w:bookmarkStart w:id="624" w:name="_Toc252960000"/>
      <w:bookmarkStart w:id="625" w:name="_Toc78904335"/>
      <w:bookmarkStart w:id="626" w:name="_Toc95749463"/>
      <w:bookmarkStart w:id="627" w:name="_Hlk73970937"/>
      <w:r w:rsidR="00BA7478">
        <w:t>2.</w:t>
      </w:r>
      <w:r w:rsidR="00C279EB">
        <w:t>60</w:t>
      </w:r>
      <w:r w:rsidR="00AD6F73" w:rsidRPr="00490DA8">
        <w:rPr>
          <w:lang w:val="en-US"/>
        </w:rPr>
        <w:tab/>
      </w:r>
      <w:r w:rsidR="00D215E1" w:rsidRPr="00D33D20">
        <w:rPr>
          <w:rFonts w:hAnsi="ＭＳ ゴシック" w:hint="eastAsia"/>
        </w:rPr>
        <w:t>「乳酸アシドーシス</w:t>
      </w:r>
      <w:r w:rsidR="00D215E1" w:rsidRPr="00652A0A">
        <w:rPr>
          <w:rFonts w:ascii="ＭＳ Ｐゴシック" w:hint="eastAsia"/>
          <w:lang w:val="en-US"/>
        </w:rPr>
        <w:t>（</w:t>
      </w:r>
      <w:r w:rsidR="00355CB9" w:rsidRPr="00652A0A">
        <w:rPr>
          <w:rFonts w:ascii="ＭＳ Ｐゴシック"/>
          <w:lang w:val="en-US"/>
        </w:rPr>
        <w:t>Lactic acidosis</w:t>
      </w:r>
      <w:r w:rsidR="00D215E1" w:rsidRPr="00652A0A">
        <w:rPr>
          <w:rFonts w:ascii="ＭＳ Ｐゴシック" w:hint="eastAsia"/>
          <w:lang w:val="en-US"/>
        </w:rPr>
        <w:t>）</w:t>
      </w:r>
      <w:r w:rsidR="00D215E1" w:rsidRPr="00D33D20">
        <w:rPr>
          <w:rFonts w:hAnsi="ＭＳ ゴシック" w:hint="eastAsia"/>
        </w:rPr>
        <w:t>（ＳＭＱ）」</w:t>
      </w:r>
      <w:bookmarkEnd w:id="623"/>
      <w:bookmarkEnd w:id="624"/>
      <w:bookmarkEnd w:id="625"/>
      <w:bookmarkEnd w:id="626"/>
    </w:p>
    <w:p w14:paraId="607F908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18D8B55C" w14:textId="77777777" w:rsidR="00874597" w:rsidRPr="005A24F7" w:rsidRDefault="00874597" w:rsidP="00874597">
      <w:pPr>
        <w:rPr>
          <w:rFonts w:ascii="Arial" w:eastAsia="ＭＳ Ｐ明朝" w:hAnsi="Arial" w:cs="Arial"/>
        </w:rPr>
      </w:pPr>
    </w:p>
    <w:p w14:paraId="4CB238E1" w14:textId="729F1020" w:rsidR="00E83BCD" w:rsidRPr="00AE4425" w:rsidRDefault="00BA7478" w:rsidP="00814116">
      <w:pPr>
        <w:pStyle w:val="4"/>
      </w:pPr>
      <w:bookmarkStart w:id="628" w:name="_Toc159224811"/>
      <w:bookmarkEnd w:id="627"/>
      <w:r>
        <w:t>2.</w:t>
      </w:r>
      <w:r w:rsidR="00C279EB">
        <w:t>60</w:t>
      </w:r>
      <w:r>
        <w:t>.1</w:t>
      </w:r>
      <w:r w:rsidR="00355CB9" w:rsidRPr="00DD4C2A">
        <w:t xml:space="preserve">　</w:t>
      </w:r>
      <w:r w:rsidR="00355CB9" w:rsidRPr="00AE4425">
        <w:t>定義</w:t>
      </w:r>
      <w:bookmarkEnd w:id="628"/>
    </w:p>
    <w:p w14:paraId="6C3CDA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14:paraId="75A63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14:paraId="059D23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14:paraId="786DC3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14:paraId="25F45B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14:paraId="2A74B3C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14:paraId="5A22B81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14:paraId="00FDC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14:paraId="23EAFD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14:paraId="09157D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14:paraId="187C79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14:paraId="7A414AC2" w14:textId="77777777" w:rsidR="00874597" w:rsidRPr="005A24F7" w:rsidRDefault="00874597" w:rsidP="00874597">
      <w:pPr>
        <w:rPr>
          <w:rFonts w:ascii="Arial" w:eastAsia="ＭＳ Ｐ明朝" w:hAnsi="Arial" w:cs="Arial"/>
        </w:rPr>
      </w:pPr>
      <w:bookmarkStart w:id="629" w:name="_Hlk73970991"/>
    </w:p>
    <w:p w14:paraId="35DDFEC2" w14:textId="5B3AA378" w:rsidR="00E83BCD" w:rsidRPr="00B14C8A" w:rsidRDefault="00BA7478" w:rsidP="00814116">
      <w:pPr>
        <w:pStyle w:val="4"/>
      </w:pPr>
      <w:bookmarkStart w:id="630" w:name="_Toc159224812"/>
      <w:r>
        <w:t>2.</w:t>
      </w:r>
      <w:r w:rsidR="00C279EB">
        <w:t>60</w:t>
      </w:r>
      <w:r>
        <w:t>.2</w:t>
      </w:r>
      <w:r w:rsidR="00355CB9" w:rsidRPr="00B14C8A">
        <w:t xml:space="preserve">　包含／除外基準</w:t>
      </w:r>
      <w:bookmarkEnd w:id="630"/>
    </w:p>
    <w:p w14:paraId="2083278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29031B8" w14:textId="428118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w:t>
      </w:r>
      <w:r w:rsidR="001F6C11">
        <w:rPr>
          <w:rFonts w:ascii="Arial" w:eastAsia="ＭＳ Ｐ明朝" w:hAnsi="ＭＳ Ｐ明朝" w:cs="Arial"/>
          <w:szCs w:val="22"/>
        </w:rPr>
        <w:t>（</w:t>
      </w:r>
      <w:r w:rsidR="001F6C11" w:rsidRPr="001F6C11">
        <w:rPr>
          <w:rFonts w:ascii="Arial" w:eastAsia="ＭＳ Ｐ明朝" w:hAnsi="ＭＳ Ｐ明朝" w:cs="Arial"/>
          <w:szCs w:val="22"/>
        </w:rPr>
        <w:t>Investigations</w:t>
      </w:r>
      <w:r w:rsidR="001F6C11">
        <w:rPr>
          <w:rFonts w:ascii="Arial" w:eastAsia="ＭＳ Ｐ明朝" w:hAnsi="ＭＳ Ｐ明朝" w:cs="Arial"/>
          <w:szCs w:val="22"/>
        </w:rPr>
        <w:t>）</w:t>
      </w:r>
      <w:r w:rsidRPr="005A24F7">
        <w:rPr>
          <w:rFonts w:ascii="Arial" w:eastAsia="ＭＳ Ｐ明朝" w:hAnsi="ＭＳ Ｐ明朝" w:cs="Arial"/>
          <w:szCs w:val="22"/>
        </w:rPr>
        <w:t>」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が広域検索に包含</w:t>
      </w:r>
    </w:p>
    <w:p w14:paraId="50D04B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14:paraId="61E261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D5D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14:paraId="5A4D6377" w14:textId="09BA0D6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p>
    <w:p w14:paraId="65EDABE9" w14:textId="1182D63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w:t>
      </w:r>
    </w:p>
    <w:p w14:paraId="69E9081F" w14:textId="363291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p>
    <w:p w14:paraId="2BE97E7B" w14:textId="77777777" w:rsidR="00874597" w:rsidRPr="005A24F7" w:rsidRDefault="00874597" w:rsidP="00AF526C">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乳酸アシドーシスのその他の既知の原因を示す用語（ショック、貧血、悪性腫瘍などに関する用語）</w:t>
      </w:r>
    </w:p>
    <w:p w14:paraId="37A5F9C5" w14:textId="43D080C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w:t>
      </w:r>
    </w:p>
    <w:p w14:paraId="756BC02C" w14:textId="77777777" w:rsidR="00874597" w:rsidRPr="005A24F7" w:rsidRDefault="00874597" w:rsidP="00874597">
      <w:pPr>
        <w:rPr>
          <w:rFonts w:ascii="Arial" w:eastAsia="ＭＳ Ｐ明朝" w:hAnsi="Arial" w:cs="Arial"/>
        </w:rPr>
      </w:pPr>
    </w:p>
    <w:bookmarkEnd w:id="629"/>
    <w:p w14:paraId="41B84E5F" w14:textId="739E1891" w:rsidR="00E83BCD" w:rsidRPr="00B14C8A" w:rsidRDefault="00BA7478" w:rsidP="00814116">
      <w:pPr>
        <w:pStyle w:val="4"/>
      </w:pPr>
      <w:r>
        <w:t>2.</w:t>
      </w:r>
      <w:r w:rsidR="00C279EB">
        <w:t>60</w:t>
      </w:r>
      <w:r>
        <w:t>.3</w:t>
      </w:r>
      <w:r w:rsidR="00355CB9" w:rsidRPr="00DD4C2A">
        <w:t xml:space="preserve">　</w:t>
      </w:r>
      <w:r w:rsidR="00355CB9" w:rsidRPr="00B14C8A">
        <w:t>検索の実施と検索結果の予測に関する注釈</w:t>
      </w:r>
    </w:p>
    <w:p w14:paraId="56A36C0D" w14:textId="1B4C217B"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w:t>
      </w:r>
      <w:r w:rsidR="004C6FAD" w:rsidRPr="004C6FAD">
        <w:rPr>
          <w:rFonts w:ascii="Arial" w:eastAsia="ＭＳ Ｐ明朝" w:hAnsi="ＭＳ Ｐ明朝" w:cs="Arial" w:hint="eastAsia"/>
        </w:rPr>
        <w:t>（</w:t>
      </w:r>
      <w:r w:rsidR="004C6FAD" w:rsidRPr="004C6FAD">
        <w:rPr>
          <w:rFonts w:ascii="Arial" w:eastAsia="ＭＳ Ｐ明朝" w:hAnsi="ＭＳ Ｐ明朝" w:cs="Arial" w:hint="eastAsia"/>
        </w:rPr>
        <w:t>Lactic acidosis</w:t>
      </w:r>
      <w:r w:rsidR="004C6FAD" w:rsidRPr="004C6FAD">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750AE2" w14:textId="77777777" w:rsidR="00874597" w:rsidRPr="005A24F7" w:rsidRDefault="00874597" w:rsidP="00874597">
      <w:pPr>
        <w:jc w:val="left"/>
        <w:rPr>
          <w:rFonts w:ascii="Arial" w:eastAsia="ＭＳ Ｐ明朝" w:hAnsi="Arial" w:cs="Arial"/>
        </w:rPr>
      </w:pPr>
    </w:p>
    <w:p w14:paraId="632F69F9" w14:textId="3E5DE4F3" w:rsidR="00E83BCD" w:rsidRPr="00B14C8A" w:rsidRDefault="00BA7478" w:rsidP="00814116">
      <w:pPr>
        <w:pStyle w:val="4"/>
      </w:pPr>
      <w:r>
        <w:t>2.</w:t>
      </w:r>
      <w:r w:rsidR="00C279EB">
        <w:t>60</w:t>
      </w:r>
      <w:r>
        <w:t>.4</w:t>
      </w:r>
      <w:r w:rsidR="00355CB9" w:rsidRPr="00B14C8A">
        <w:t xml:space="preserve">　「乳酸アシドーシス</w:t>
      </w:r>
      <w:r w:rsidR="004C6FAD" w:rsidRPr="004C6FAD">
        <w:rPr>
          <w:rFonts w:hint="eastAsia"/>
        </w:rPr>
        <w:t>（</w:t>
      </w:r>
      <w:r w:rsidR="004C6FAD" w:rsidRPr="004C6FAD">
        <w:rPr>
          <w:rFonts w:hint="eastAsia"/>
        </w:rPr>
        <w:t>Lactic acidosis</w:t>
      </w:r>
      <w:r w:rsidR="004C6FAD" w:rsidRPr="004C6FAD">
        <w:rPr>
          <w:rFonts w:hint="eastAsia"/>
        </w:rPr>
        <w:t>）</w:t>
      </w:r>
      <w:r w:rsidR="00355CB9" w:rsidRPr="00B14C8A">
        <w:t>（ＳＭＱ）」の参考資料リスト</w:t>
      </w:r>
    </w:p>
    <w:p w14:paraId="2D01688C" w14:textId="77777777" w:rsidR="00874597" w:rsidRPr="005A24F7" w:rsidRDefault="00874597" w:rsidP="008B0A6B">
      <w:pPr>
        <w:numPr>
          <w:ilvl w:val="0"/>
          <w:numId w:val="73"/>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14:paraId="73CC50B2" w14:textId="7F2E3C5E" w:rsidR="00874597" w:rsidRPr="00767672" w:rsidRDefault="00874597" w:rsidP="008B0A6B">
      <w:pPr>
        <w:numPr>
          <w:ilvl w:val="0"/>
          <w:numId w:val="73"/>
        </w:numPr>
        <w:jc w:val="left"/>
        <w:rPr>
          <w:rFonts w:ascii="Arial" w:eastAsia="ＭＳ Ｐ明朝" w:hAnsi="Arial" w:cs="Arial"/>
        </w:rPr>
      </w:pPr>
      <w:r w:rsidRPr="00767672">
        <w:rPr>
          <w:rFonts w:ascii="Arial" w:eastAsia="ＭＳ Ｐ明朝" w:hAnsi="Arial" w:cs="Arial"/>
          <w:bCs/>
        </w:rPr>
        <w:t>Weatherall</w:t>
      </w:r>
      <w:r w:rsidRPr="00767672">
        <w:rPr>
          <w:rFonts w:ascii="Arial" w:eastAsia="ＭＳ Ｐ明朝" w:hAnsi="Arial" w:cs="Arial"/>
        </w:rPr>
        <w:t xml:space="preserve"> D, Ledingham J </w:t>
      </w:r>
      <w:r w:rsidRPr="00767672">
        <w:rPr>
          <w:rFonts w:ascii="Arial" w:eastAsia="ＭＳ Ｐ明朝" w:hAnsi="Arial" w:cs="Arial"/>
          <w:bCs/>
        </w:rPr>
        <w:t>and</w:t>
      </w:r>
      <w:r w:rsidRPr="00767672">
        <w:rPr>
          <w:rFonts w:ascii="Arial" w:eastAsia="ＭＳ Ｐ明朝" w:hAnsi="Arial" w:cs="Arial"/>
        </w:rPr>
        <w:t xml:space="preserve"> Warrell D. Oxford Textbook of Medicine. Third edition, 1996; volume 2 pp 1541-44</w:t>
      </w:r>
    </w:p>
    <w:p w14:paraId="0040BC6C" w14:textId="1BC1F29E" w:rsidR="00E83BCD" w:rsidRPr="00CE081A" w:rsidRDefault="00874597" w:rsidP="00111A35">
      <w:pPr>
        <w:pStyle w:val="3"/>
        <w:rPr>
          <w:lang w:val="en-US"/>
        </w:rPr>
      </w:pPr>
      <w:bookmarkStart w:id="631" w:name="_2.54_「水晶体障害（Lens_disorders）（ＳＭＱ）」"/>
      <w:bookmarkEnd w:id="631"/>
      <w:r w:rsidRPr="00CE081A">
        <w:rPr>
          <w:lang w:val="en-US"/>
        </w:rPr>
        <w:br w:type="page"/>
      </w:r>
      <w:bookmarkStart w:id="632" w:name="_Toc252957622"/>
      <w:bookmarkStart w:id="633" w:name="_Toc252960001"/>
      <w:bookmarkStart w:id="634" w:name="_Toc78904336"/>
      <w:bookmarkStart w:id="635" w:name="_Toc95749464"/>
      <w:bookmarkStart w:id="636" w:name="_Hlk73971404"/>
      <w:r w:rsidR="0066624C" w:rsidRPr="00CE081A">
        <w:rPr>
          <w:lang w:val="en-US"/>
        </w:rPr>
        <w:t>2.</w:t>
      </w:r>
      <w:r w:rsidR="00C279EB" w:rsidRPr="00CE081A">
        <w:rPr>
          <w:lang w:val="en-US"/>
        </w:rPr>
        <w:t>61</w:t>
      </w:r>
      <w:r w:rsidR="00F805A8" w:rsidRPr="00CE081A">
        <w:rPr>
          <w:lang w:val="en-US"/>
        </w:rPr>
        <w:tab/>
      </w:r>
      <w:r w:rsidR="00D215E1" w:rsidRPr="00D33D20">
        <w:rPr>
          <w:rFonts w:hAnsi="ＭＳ ゴシック" w:hint="eastAsia"/>
        </w:rPr>
        <w:t>「水晶体障害</w:t>
      </w:r>
      <w:r w:rsidR="00D215E1" w:rsidRPr="00CE081A">
        <w:rPr>
          <w:rFonts w:ascii="ＭＳ Ｐゴシック" w:hint="eastAsia"/>
          <w:lang w:val="en-US"/>
        </w:rPr>
        <w:t>（</w:t>
      </w:r>
      <w:r w:rsidR="00D215E1" w:rsidRPr="00CE081A">
        <w:rPr>
          <w:rFonts w:ascii="ＭＳ Ｐゴシック"/>
          <w:lang w:val="en-US"/>
        </w:rPr>
        <w:t>Lens disorders</w:t>
      </w:r>
      <w:r w:rsidR="00D215E1" w:rsidRPr="00CE081A">
        <w:rPr>
          <w:rFonts w:ascii="ＭＳ Ｐゴシック" w:hint="eastAsia"/>
          <w:lang w:val="en-US"/>
        </w:rPr>
        <w:t>）</w:t>
      </w:r>
      <w:r w:rsidR="00D215E1" w:rsidRPr="00CE081A">
        <w:rPr>
          <w:rFonts w:hAnsi="ＭＳ ゴシック" w:hint="eastAsia"/>
          <w:lang w:val="en-US"/>
        </w:rPr>
        <w:t>（ＳＭＱ）</w:t>
      </w:r>
      <w:r w:rsidR="00D215E1" w:rsidRPr="00D33D20">
        <w:rPr>
          <w:rFonts w:hAnsi="ＭＳ ゴシック" w:hint="eastAsia"/>
        </w:rPr>
        <w:t>」</w:t>
      </w:r>
      <w:bookmarkEnd w:id="632"/>
      <w:bookmarkEnd w:id="633"/>
      <w:bookmarkEnd w:id="634"/>
      <w:bookmarkEnd w:id="635"/>
    </w:p>
    <w:p w14:paraId="4E89232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636"/>
    <w:p w14:paraId="7E1721B4" w14:textId="77777777" w:rsidR="00874597" w:rsidRPr="005A24F7" w:rsidRDefault="00874597" w:rsidP="00874597">
      <w:pPr>
        <w:rPr>
          <w:rFonts w:ascii="Arial" w:eastAsia="ＭＳ Ｐ明朝" w:hAnsi="Arial" w:cs="Arial"/>
        </w:rPr>
      </w:pPr>
    </w:p>
    <w:p w14:paraId="5874F2FF" w14:textId="6AF7529C" w:rsidR="00E83BCD" w:rsidRPr="00584E24" w:rsidRDefault="0066624C" w:rsidP="00814116">
      <w:pPr>
        <w:pStyle w:val="4"/>
      </w:pPr>
      <w:bookmarkStart w:id="637" w:name="_Toc205710561"/>
      <w:bookmarkStart w:id="638" w:name="_Toc205710915"/>
      <w:r>
        <w:t>2.</w:t>
      </w:r>
      <w:r w:rsidR="00C279EB">
        <w:rPr>
          <w:lang w:val="en-US"/>
        </w:rPr>
        <w:t>61</w:t>
      </w:r>
      <w:r>
        <w:t>.1</w:t>
      </w:r>
      <w:r w:rsidR="00355CB9" w:rsidRPr="00584E24">
        <w:t xml:space="preserve">　定義</w:t>
      </w:r>
      <w:bookmarkEnd w:id="637"/>
      <w:bookmarkEnd w:id="638"/>
    </w:p>
    <w:p w14:paraId="199AFD2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が減退する最も一般的な原因（特に白内障）。</w:t>
      </w:r>
    </w:p>
    <w:p w14:paraId="69EF6756" w14:textId="1C2906FF"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009746ED" w:rsidRPr="00C05EFB">
        <w:rPr>
          <w:rFonts w:ascii="Arial" w:eastAsia="ＭＳ Ｐ明朝" w:hAnsi="ＭＳ Ｐ明朝" w:cs="Arial"/>
        </w:rPr>
        <w:t>%</w:t>
      </w:r>
      <w:r w:rsidRPr="005A24F7">
        <w:rPr>
          <w:rFonts w:ascii="Arial" w:eastAsia="ＭＳ Ｐ明朝" w:hAnsi="ＭＳ Ｐ明朝" w:cs="Arial"/>
        </w:rPr>
        <w:t>が該当する。</w:t>
      </w:r>
    </w:p>
    <w:p w14:paraId="205C2CBB"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白内障</w:t>
      </w:r>
    </w:p>
    <w:p w14:paraId="0B2CB749"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多くの過程の結果（主に加齢に関連する）</w:t>
      </w:r>
    </w:p>
    <w:p w14:paraId="4D802B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通常は徐々に進展するが、しばしば一定以上の重症度に達してからあるいは眼科検査で初めて検出される。</w:t>
      </w:r>
    </w:p>
    <w:p w14:paraId="4914D8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は</w:t>
      </w:r>
      <w:r w:rsidR="0066624C">
        <w:rPr>
          <w:rFonts w:ascii="Arial" w:eastAsia="ＭＳ Ｐ明朝" w:hAnsi="ＭＳ Ｐ明朝" w:cs="Arial" w:hint="eastAsia"/>
          <w:szCs w:val="22"/>
        </w:rPr>
        <w:t>、</w:t>
      </w:r>
      <w:r w:rsidRPr="00CF1182">
        <w:rPr>
          <w:rFonts w:ascii="Arial" w:eastAsia="ＭＳ Ｐ明朝" w:hAnsi="ＭＳ Ｐ明朝" w:cs="Arial"/>
          <w:szCs w:val="22"/>
        </w:rPr>
        <w:t>しばしば捉えにくく（例：黄視）、しばしば解剖学的に重度の白内障が、同等の重度の視力障害を伴うというわけではない。</w:t>
      </w:r>
    </w:p>
    <w:p w14:paraId="3FC5A3B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には、グレア、霧視、色彩感覚の変化、屈折の変化、一眼性複視などが含まれる。</w:t>
      </w:r>
    </w:p>
    <w:p w14:paraId="1C26B0A6" w14:textId="77777777" w:rsidR="00874597" w:rsidRPr="005A24F7" w:rsidRDefault="00874597" w:rsidP="00810735">
      <w:pPr>
        <w:numPr>
          <w:ilvl w:val="0"/>
          <w:numId w:val="22"/>
        </w:numPr>
        <w:ind w:rightChars="-7" w:right="-15"/>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14:paraId="13538BE0"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14:paraId="0729D35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定義（多くの情報源より）</w:t>
      </w:r>
    </w:p>
    <w:p w14:paraId="6A9E591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無水晶体眼：水晶体欠如のことで、先天性あるいは外傷性で発生するが、最も多くは白内障での水晶体除去によるものである。</w:t>
      </w:r>
    </w:p>
    <w:p w14:paraId="57CCE467"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白内障：</w:t>
      </w:r>
    </w:p>
    <w:p w14:paraId="6A6338D4" w14:textId="1A14912E"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先天的あるいは後天的な水晶体の透明度の欠如</w:t>
      </w:r>
    </w:p>
    <w:p w14:paraId="7B880F0E" w14:textId="0BFC67E7"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水晶体の混濁</w:t>
      </w:r>
    </w:p>
    <w:p w14:paraId="2DB67776" w14:textId="6D2AB2A7"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視力障害や失明による水晶体や水晶体嚢の混濁</w:t>
      </w:r>
    </w:p>
    <w:p w14:paraId="4C11A895" w14:textId="77777777" w:rsidR="00874597" w:rsidRPr="005A24F7" w:rsidRDefault="00874597" w:rsidP="00657059">
      <w:pPr>
        <w:ind w:leftChars="200" w:left="630" w:hangingChars="100" w:hanging="210"/>
        <w:rPr>
          <w:rFonts w:ascii="Arial" w:eastAsia="ＭＳ Ｐ明朝" w:hAnsi="Arial" w:cs="Arial"/>
        </w:rPr>
      </w:pPr>
      <w:bookmarkStart w:id="639" w:name="_Hlk73971463"/>
    </w:p>
    <w:p w14:paraId="5C7D373E" w14:textId="1A28E122" w:rsidR="00E83BCD" w:rsidRPr="00584E24" w:rsidRDefault="0066624C" w:rsidP="00814116">
      <w:pPr>
        <w:pStyle w:val="4"/>
      </w:pPr>
      <w:bookmarkStart w:id="640" w:name="_Toc205710562"/>
      <w:bookmarkStart w:id="641" w:name="_Toc205710916"/>
      <w:r>
        <w:t>2.</w:t>
      </w:r>
      <w:r w:rsidR="00C279EB">
        <w:rPr>
          <w:lang w:val="en-US"/>
        </w:rPr>
        <w:t>61</w:t>
      </w:r>
      <w:r>
        <w:t>.2</w:t>
      </w:r>
      <w:r w:rsidR="00355CB9" w:rsidRPr="00584E24">
        <w:t xml:space="preserve">　包含／除外基準</w:t>
      </w:r>
      <w:bookmarkEnd w:id="640"/>
      <w:bookmarkEnd w:id="641"/>
    </w:p>
    <w:p w14:paraId="4ABD1A91"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包含：</w:t>
      </w:r>
    </w:p>
    <w:p w14:paraId="4A425CE4" w14:textId="6A00EA07" w:rsidR="00874597" w:rsidRPr="00F87BE8" w:rsidRDefault="00EE0A98" w:rsidP="00EE0A98">
      <w:pPr>
        <w:pStyle w:val="aff4"/>
        <w:numPr>
          <w:ilvl w:val="0"/>
          <w:numId w:val="124"/>
        </w:numPr>
        <w:ind w:leftChars="0"/>
        <w:rPr>
          <w:rFonts w:ascii="Arial" w:eastAsia="ＭＳ Ｐ明朝" w:hAnsi="Arial" w:cs="Arial"/>
        </w:rPr>
      </w:pPr>
      <w:r>
        <w:rPr>
          <w:rFonts w:ascii="Arial" w:eastAsia="ＭＳ Ｐ明朝" w:hAnsi="ＭＳ Ｐ明朝" w:cs="Arial" w:hint="eastAsia"/>
        </w:rPr>
        <w:t>結果として生じる</w:t>
      </w:r>
      <w:r w:rsidR="00874597" w:rsidRPr="00EE0A98">
        <w:rPr>
          <w:rFonts w:ascii="Arial" w:eastAsia="ＭＳ Ｐ明朝" w:hAnsi="ＭＳ Ｐ明朝" w:cs="Arial" w:hint="eastAsia"/>
        </w:rPr>
        <w:t>合併症</w:t>
      </w:r>
      <w:r>
        <w:rPr>
          <w:rFonts w:ascii="Arial" w:eastAsia="ＭＳ Ｐ明朝" w:hAnsi="ＭＳ Ｐ明朝" w:cs="Arial" w:hint="eastAsia"/>
        </w:rPr>
        <w:t>に係る用語</w:t>
      </w:r>
    </w:p>
    <w:p w14:paraId="5E6D3862" w14:textId="3524C643" w:rsidR="00EE0A98" w:rsidRPr="00EE0A98" w:rsidRDefault="00EE0A98" w:rsidP="00EE0A98">
      <w:pPr>
        <w:pStyle w:val="aff4"/>
        <w:numPr>
          <w:ilvl w:val="0"/>
          <w:numId w:val="124"/>
        </w:numPr>
        <w:ind w:leftChars="0"/>
        <w:rPr>
          <w:rFonts w:ascii="Arial" w:eastAsia="ＭＳ Ｐ明朝" w:hAnsi="Arial" w:cs="Arial"/>
        </w:rPr>
      </w:pPr>
      <w:r w:rsidRPr="00EE0A98">
        <w:rPr>
          <w:rFonts w:ascii="Arial" w:eastAsia="ＭＳ Ｐ明朝" w:hAnsi="Arial" w:cs="Arial" w:hint="eastAsia"/>
        </w:rPr>
        <w:t>治療手順の用語と関連する合併症</w:t>
      </w:r>
    </w:p>
    <w:p w14:paraId="6EF27370" w14:textId="1D68F3C7" w:rsidR="00874597" w:rsidRPr="002C6F83" w:rsidRDefault="00874597" w:rsidP="00711D79">
      <w:pPr>
        <w:pStyle w:val="aff4"/>
        <w:numPr>
          <w:ilvl w:val="0"/>
          <w:numId w:val="124"/>
        </w:numPr>
        <w:ind w:leftChars="0"/>
        <w:rPr>
          <w:rFonts w:ascii="Arial" w:eastAsia="ＭＳ Ｐ明朝" w:hAnsi="Arial" w:cs="Arial"/>
        </w:rPr>
      </w:pPr>
      <w:r w:rsidRPr="002C6F83">
        <w:rPr>
          <w:rFonts w:ascii="Arial" w:eastAsia="ＭＳ Ｐ明朝" w:hAnsi="Arial" w:cs="Arial"/>
        </w:rPr>
        <w:t>HLT</w:t>
      </w:r>
      <w:r w:rsidRPr="002C6F83">
        <w:rPr>
          <w:rFonts w:ascii="Arial" w:eastAsia="ＭＳ Ｐ明朝" w:hAnsi="ＭＳ Ｐ明朝" w:cs="Arial" w:hint="eastAsia"/>
        </w:rPr>
        <w:t>「水晶体構造変化、沈着および変性（白内障を除く）</w:t>
      </w:r>
      <w:r w:rsidR="00A62407">
        <w:rPr>
          <w:rFonts w:ascii="Arial" w:eastAsia="ＭＳ Ｐ明朝" w:hAnsi="ＭＳ Ｐ明朝" w:cs="Arial" w:hint="eastAsia"/>
        </w:rPr>
        <w:t>（</w:t>
      </w:r>
      <w:r w:rsidR="00A62407" w:rsidRPr="00A62407">
        <w:rPr>
          <w:rFonts w:ascii="Arial" w:eastAsia="ＭＳ Ｐ明朝" w:hAnsi="ＭＳ Ｐ明朝" w:cs="Arial"/>
        </w:rPr>
        <w:t>Lens structural change, deposit and degeneration</w:t>
      </w:r>
      <w:r w:rsidR="000219E0">
        <w:rPr>
          <w:rFonts w:ascii="Arial" w:eastAsia="ＭＳ Ｐ明朝" w:hAnsi="ＭＳ Ｐ明朝" w:cs="Arial"/>
        </w:rPr>
        <w:t xml:space="preserve"> </w:t>
      </w:r>
      <w:r w:rsidR="00A62407" w:rsidRPr="00A62407">
        <w:rPr>
          <w:rFonts w:ascii="Arial" w:eastAsia="ＭＳ Ｐ明朝" w:hAnsi="ＭＳ Ｐ明朝" w:cs="Arial"/>
        </w:rPr>
        <w:t>(excl cataracts)</w:t>
      </w:r>
      <w:r w:rsidR="00A62407">
        <w:rPr>
          <w:rFonts w:ascii="Arial" w:eastAsia="ＭＳ Ｐ明朝" w:hAnsi="ＭＳ Ｐ明朝" w:cs="Arial" w:hint="eastAsia"/>
        </w:rPr>
        <w:t>）</w:t>
      </w:r>
      <w:r w:rsidRPr="002C6F83">
        <w:rPr>
          <w:rFonts w:ascii="Arial" w:eastAsia="ＭＳ Ｐ明朝" w:hAnsi="ＭＳ Ｐ明朝" w:cs="Arial" w:hint="eastAsia"/>
        </w:rPr>
        <w:t>」</w:t>
      </w:r>
      <w:r w:rsidR="00EE0A98">
        <w:rPr>
          <w:rFonts w:ascii="Arial" w:eastAsia="ＭＳ Ｐ明朝" w:hAnsi="ＭＳ Ｐ明朝" w:cs="Arial" w:hint="eastAsia"/>
        </w:rPr>
        <w:t>、</w:t>
      </w:r>
      <w:r w:rsidRPr="002C6F83">
        <w:rPr>
          <w:rFonts w:ascii="Arial" w:eastAsia="ＭＳ Ｐ明朝" w:hAnsi="Arial" w:cs="Arial"/>
        </w:rPr>
        <w:t>HLT</w:t>
      </w:r>
      <w:r w:rsidRPr="002C6F83">
        <w:rPr>
          <w:rFonts w:ascii="Arial" w:eastAsia="ＭＳ Ｐ明朝" w:hAnsi="ＭＳ Ｐ明朝" w:cs="Arial" w:hint="eastAsia"/>
        </w:rPr>
        <w:t>「水晶体治療手技</w:t>
      </w:r>
      <w:r w:rsidR="00A62407">
        <w:rPr>
          <w:rFonts w:ascii="Arial" w:eastAsia="ＭＳ Ｐ明朝" w:hAnsi="ＭＳ Ｐ明朝" w:cs="Arial" w:hint="eastAsia"/>
        </w:rPr>
        <w:t>（</w:t>
      </w:r>
      <w:r w:rsidR="00A62407" w:rsidRPr="00A62407">
        <w:rPr>
          <w:rFonts w:ascii="Arial" w:eastAsia="ＭＳ Ｐ明朝" w:hAnsi="ＭＳ Ｐ明朝" w:cs="Arial"/>
        </w:rPr>
        <w:t>Lens therapeutic procedures</w:t>
      </w:r>
      <w:r w:rsidR="00A62407">
        <w:rPr>
          <w:rFonts w:ascii="Arial" w:eastAsia="ＭＳ Ｐ明朝" w:hAnsi="ＭＳ Ｐ明朝" w:cs="Arial" w:hint="eastAsia"/>
        </w:rPr>
        <w:t>）</w:t>
      </w:r>
      <w:r w:rsidRPr="002C6F83">
        <w:rPr>
          <w:rFonts w:ascii="Arial" w:eastAsia="ＭＳ Ｐ明朝" w:hAnsi="ＭＳ Ｐ明朝" w:cs="Arial" w:hint="eastAsia"/>
        </w:rPr>
        <w:t>」、</w:t>
      </w:r>
      <w:r w:rsidR="00EE0A98">
        <w:rPr>
          <w:rFonts w:ascii="Arial" w:eastAsia="ＭＳ Ｐ明朝" w:hAnsi="ＭＳ Ｐ明朝" w:cs="Arial" w:hint="eastAsia"/>
        </w:rPr>
        <w:t>および</w:t>
      </w:r>
      <w:r w:rsidRPr="002C6F83">
        <w:rPr>
          <w:rFonts w:ascii="Arial" w:eastAsia="ＭＳ Ｐ明朝" w:hAnsi="Arial" w:cs="Arial"/>
        </w:rPr>
        <w:t>HLT</w:t>
      </w:r>
      <w:r w:rsidRPr="002C6F83">
        <w:rPr>
          <w:rFonts w:ascii="Arial" w:eastAsia="ＭＳ Ｐ明朝" w:hAnsi="ＭＳ Ｐ明朝" w:cs="Arial" w:hint="eastAsia"/>
        </w:rPr>
        <w:t>「白内障状態</w:t>
      </w:r>
      <w:r w:rsidR="00A62407">
        <w:rPr>
          <w:rFonts w:ascii="Arial" w:eastAsia="ＭＳ Ｐ明朝" w:hAnsi="ＭＳ Ｐ明朝" w:cs="Arial" w:hint="eastAsia"/>
        </w:rPr>
        <w:t>（</w:t>
      </w:r>
      <w:r w:rsidR="00A62407" w:rsidRPr="00A62407">
        <w:rPr>
          <w:rFonts w:ascii="Arial" w:eastAsia="ＭＳ Ｐ明朝" w:hAnsi="ＭＳ Ｐ明朝" w:cs="Arial"/>
        </w:rPr>
        <w:t>Cataract condition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p>
    <w:p w14:paraId="66437D02"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除外：</w:t>
      </w:r>
    </w:p>
    <w:p w14:paraId="43EA7E50" w14:textId="57DF0487" w:rsidR="00874597" w:rsidRPr="00EE0A98" w:rsidRDefault="00874597" w:rsidP="00EE0A98">
      <w:pPr>
        <w:pStyle w:val="aff4"/>
        <w:numPr>
          <w:ilvl w:val="0"/>
          <w:numId w:val="125"/>
        </w:numPr>
        <w:ind w:leftChars="0"/>
        <w:rPr>
          <w:rFonts w:ascii="Arial" w:eastAsia="ＭＳ Ｐ明朝" w:hAnsi="Arial" w:cs="Arial"/>
        </w:rPr>
      </w:pPr>
      <w:r w:rsidRPr="00EE0A98">
        <w:rPr>
          <w:rFonts w:ascii="Arial" w:eastAsia="ＭＳ Ｐ明朝" w:hAnsi="ＭＳ Ｐ明朝" w:cs="Arial" w:hint="eastAsia"/>
        </w:rPr>
        <w:t>症候群の一部として白内障を持つ先天性障害に関する用語</w:t>
      </w:r>
    </w:p>
    <w:p w14:paraId="15FCA1DA" w14:textId="1D109BF3"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社会</w:t>
      </w:r>
      <w:r w:rsidRPr="007072B1">
        <w:rPr>
          <w:rFonts w:ascii="Arial" w:eastAsia="ＭＳ Ｐ明朝" w:hAnsi="ＭＳ Ｐ明朝" w:cs="Arial" w:hint="eastAsia"/>
        </w:rPr>
        <w:t>環境</w:t>
      </w:r>
      <w:r w:rsidR="00A07B94" w:rsidRPr="007072B1">
        <w:rPr>
          <w:rFonts w:ascii="Arial" w:eastAsia="ＭＳ Ｐ明朝" w:hAnsi="ＭＳ Ｐ明朝" w:cs="Arial" w:hint="eastAsia"/>
        </w:rPr>
        <w:t>（</w:t>
      </w:r>
      <w:r w:rsidR="00A07B94" w:rsidRPr="007072B1">
        <w:rPr>
          <w:rFonts w:ascii="Arial" w:eastAsia="ＭＳ Ｐ明朝" w:hAnsi="ＭＳ Ｐ明朝" w:cs="Arial"/>
        </w:rPr>
        <w:t>Social circumstances</w:t>
      </w:r>
      <w:r w:rsidR="00A07B94" w:rsidRPr="007072B1">
        <w:rPr>
          <w:rFonts w:ascii="Arial" w:eastAsia="ＭＳ Ｐ明朝" w:hAnsi="ＭＳ Ｐ明朝" w:cs="Arial" w:hint="eastAsia"/>
        </w:rPr>
        <w:t>）</w:t>
      </w:r>
      <w:r w:rsidRPr="007072B1">
        <w:rPr>
          <w:rFonts w:ascii="Arial" w:eastAsia="ＭＳ Ｐ明朝" w:hAnsi="ＭＳ Ｐ明朝" w:cs="Arial" w:hint="eastAsia"/>
        </w:rPr>
        <w:t>」の</w:t>
      </w:r>
      <w:r w:rsidRPr="002C6F83">
        <w:rPr>
          <w:rFonts w:ascii="Arial" w:eastAsia="ＭＳ Ｐ明朝" w:hAnsi="ＭＳ Ｐ明朝" w:cs="Arial" w:hint="eastAsia"/>
        </w:rPr>
        <w:t>用語</w:t>
      </w:r>
    </w:p>
    <w:p w14:paraId="17D9D30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白内障手術に伴う感染性合併症に関する用語</w:t>
      </w:r>
    </w:p>
    <w:p w14:paraId="1EC2717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屈折性障害、調節性障害に関する用語</w:t>
      </w:r>
    </w:p>
    <w:p w14:paraId="31D21AB0" w14:textId="51E604BF" w:rsidR="00874597" w:rsidRPr="002C6F83" w:rsidRDefault="00874597" w:rsidP="00711D79">
      <w:pPr>
        <w:pStyle w:val="aff4"/>
        <w:numPr>
          <w:ilvl w:val="0"/>
          <w:numId w:val="125"/>
        </w:numPr>
        <w:spacing w:afterLines="50" w:after="120"/>
        <w:ind w:leftChars="0"/>
        <w:rPr>
          <w:rFonts w:ascii="Arial" w:eastAsia="ＭＳ Ｐ明朝" w:hAnsi="ＭＳ Ｐ明朝" w:cs="Arial"/>
        </w:rPr>
      </w:pPr>
      <w:r w:rsidRPr="002C6F83">
        <w:rPr>
          <w:rFonts w:ascii="Arial" w:eastAsia="ＭＳ Ｐ明朝" w:hAnsi="ＭＳ Ｐ明朝" w:cs="Arial" w:hint="eastAsia"/>
        </w:rPr>
        <w:t>外傷</w:t>
      </w:r>
      <w:r w:rsidR="00D00560">
        <w:rPr>
          <w:rFonts w:ascii="Arial" w:eastAsia="ＭＳ Ｐ明朝" w:hAnsi="ＭＳ Ｐ明朝" w:cs="Arial" w:hint="eastAsia"/>
        </w:rPr>
        <w:t>（</w:t>
      </w:r>
      <w:r w:rsidR="00D00560" w:rsidRPr="00D00560">
        <w:rPr>
          <w:rFonts w:ascii="Arial" w:eastAsia="ＭＳ Ｐ明朝" w:hAnsi="ＭＳ Ｐ明朝" w:cs="Arial"/>
        </w:rPr>
        <w:t>trauma</w:t>
      </w:r>
      <w:r w:rsidR="00D00560">
        <w:rPr>
          <w:rFonts w:ascii="Arial" w:eastAsia="ＭＳ Ｐ明朝" w:hAnsi="ＭＳ Ｐ明朝" w:cs="Arial"/>
        </w:rPr>
        <w:t>）</w:t>
      </w:r>
      <w:r w:rsidRPr="002C6F83">
        <w:rPr>
          <w:rFonts w:ascii="Arial" w:eastAsia="ＭＳ Ｐ明朝" w:hAnsi="ＭＳ Ｐ明朝" w:cs="Arial" w:hint="eastAsia"/>
        </w:rPr>
        <w:t>に関連する用語</w:t>
      </w:r>
    </w:p>
    <w:p w14:paraId="0077D0DA" w14:textId="4C37AF4B" w:rsidR="00874597" w:rsidRPr="005A24F7" w:rsidRDefault="00EE0A98" w:rsidP="009B4778">
      <w:pPr>
        <w:pStyle w:val="aff4"/>
        <w:ind w:leftChars="0" w:hangingChars="400" w:hanging="840"/>
      </w:pPr>
      <w:r w:rsidRPr="00EE0A98">
        <w:rPr>
          <w:rFonts w:ascii="Arial" w:eastAsia="ＭＳ Ｐ明朝" w:hAnsi="Arial" w:cs="Arial" w:hint="eastAsia"/>
        </w:rPr>
        <w:t>注：検索の目的によっては、特定の検索で複数の眼科用</w:t>
      </w:r>
      <w:r w:rsidRPr="00EE0A98">
        <w:rPr>
          <w:rFonts w:ascii="Arial" w:eastAsia="ＭＳ Ｐ明朝" w:hAnsi="Arial" w:cs="Arial" w:hint="eastAsia"/>
        </w:rPr>
        <w:t>SMQ</w:t>
      </w:r>
      <w:r w:rsidRPr="00EE0A98">
        <w:rPr>
          <w:rFonts w:ascii="Arial" w:eastAsia="ＭＳ Ｐ明朝" w:hAnsi="Arial" w:cs="Arial" w:hint="eastAsia"/>
        </w:rPr>
        <w:t>を使用する必要がある場合があ</w:t>
      </w:r>
      <w:r>
        <w:rPr>
          <w:rFonts w:ascii="Arial" w:eastAsia="ＭＳ Ｐ明朝" w:hAnsi="Arial" w:cs="Arial" w:hint="eastAsia"/>
        </w:rPr>
        <w:t>る</w:t>
      </w:r>
      <w:r w:rsidRPr="00EE0A98">
        <w:rPr>
          <w:rFonts w:ascii="Arial" w:eastAsia="ＭＳ Ｐ明朝" w:hAnsi="Arial" w:cs="Arial" w:hint="eastAsia"/>
        </w:rPr>
        <w:t>。</w:t>
      </w:r>
    </w:p>
    <w:bookmarkEnd w:id="639"/>
    <w:p w14:paraId="0F93DCFE" w14:textId="77777777" w:rsidR="00874597" w:rsidRPr="005A24F7" w:rsidRDefault="00874597" w:rsidP="00657059">
      <w:pPr>
        <w:ind w:leftChars="-128" w:hangingChars="128" w:hanging="269"/>
        <w:rPr>
          <w:rFonts w:ascii="Arial" w:eastAsia="ＭＳ Ｐ明朝" w:hAnsi="Arial" w:cs="Arial"/>
        </w:rPr>
      </w:pPr>
    </w:p>
    <w:p w14:paraId="3691ACAE" w14:textId="200FFA4C" w:rsidR="00E83BCD" w:rsidRPr="00584E24" w:rsidRDefault="00376B9B" w:rsidP="00814116">
      <w:pPr>
        <w:pStyle w:val="4"/>
      </w:pPr>
      <w:bookmarkStart w:id="642" w:name="_Toc205710563"/>
      <w:bookmarkStart w:id="643" w:name="_Toc205710917"/>
      <w:r>
        <w:t>2.</w:t>
      </w:r>
      <w:r w:rsidR="000A13F3">
        <w:rPr>
          <w:lang w:val="en-US"/>
        </w:rPr>
        <w:t>61</w:t>
      </w:r>
      <w:r>
        <w:t>.3</w:t>
      </w:r>
      <w:r w:rsidR="00355CB9" w:rsidRPr="00584E24">
        <w:t xml:space="preserve">　検索の実施と検索結果の予測に関する注釈</w:t>
      </w:r>
      <w:bookmarkEnd w:id="642"/>
      <w:bookmarkEnd w:id="643"/>
    </w:p>
    <w:p w14:paraId="0D9A5B3B" w14:textId="52AD218E"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w:t>
      </w:r>
      <w:r w:rsidR="00E50D2E" w:rsidRPr="00102915">
        <w:rPr>
          <w:rFonts w:ascii="Arial" w:eastAsia="ＭＳ Ｐ明朝" w:hAnsi="Arial" w:cs="Arial" w:hint="eastAsia"/>
          <w:lang w:val="fr-BE"/>
        </w:rPr>
        <w:t>（</w:t>
      </w:r>
      <w:r w:rsidR="00E50D2E" w:rsidRPr="00102915">
        <w:rPr>
          <w:rFonts w:ascii="Arial" w:eastAsia="ＭＳ Ｐ明朝" w:hAnsi="Arial" w:cs="Arial"/>
          <w:lang w:val="fr-BE"/>
        </w:rPr>
        <w:t>Lens disorders</w:t>
      </w:r>
      <w:r w:rsidR="00E50D2E" w:rsidRPr="00102915">
        <w:rPr>
          <w:rFonts w:ascii="Arial" w:eastAsia="ＭＳ Ｐ明朝" w:hAnsi="Arial" w:cs="Arial" w:hint="eastAsia"/>
          <w:lang w:val="fr-BE"/>
        </w:rPr>
        <w:t>）</w:t>
      </w:r>
      <w:r w:rsidRPr="00102915">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5AA914A" w14:textId="77777777" w:rsidR="00874597" w:rsidRPr="005A24F7" w:rsidRDefault="00874597" w:rsidP="00874597">
      <w:pPr>
        <w:rPr>
          <w:rFonts w:ascii="Arial" w:eastAsia="ＭＳ Ｐ明朝" w:hAnsi="Arial" w:cs="Arial"/>
        </w:rPr>
      </w:pPr>
    </w:p>
    <w:p w14:paraId="2B94C031" w14:textId="4FAA73DD" w:rsidR="00E83BCD" w:rsidRPr="00C31DE8" w:rsidRDefault="00376B9B" w:rsidP="00814116">
      <w:pPr>
        <w:pStyle w:val="4"/>
      </w:pPr>
      <w:bookmarkStart w:id="644" w:name="_Toc205710564"/>
      <w:bookmarkStart w:id="645" w:name="_Toc205710918"/>
      <w:r>
        <w:t>2.</w:t>
      </w:r>
      <w:r w:rsidR="000A13F3">
        <w:rPr>
          <w:lang w:val="en-US"/>
        </w:rPr>
        <w:t>61</w:t>
      </w:r>
      <w:r>
        <w:t>.4</w:t>
      </w:r>
      <w:r w:rsidR="00355CB9" w:rsidRPr="000F775B">
        <w:rPr>
          <w:rFonts w:hint="eastAsia"/>
        </w:rPr>
        <w:t xml:space="preserve">　「水晶体障害</w:t>
      </w:r>
      <w:r w:rsidR="00EE0A98" w:rsidRPr="00EE0A98">
        <w:rPr>
          <w:rFonts w:hint="eastAsia"/>
        </w:rPr>
        <w:t>（</w:t>
      </w:r>
      <w:r w:rsidR="00EE0A98" w:rsidRPr="00EE0A98">
        <w:rPr>
          <w:rFonts w:hint="eastAsia"/>
        </w:rPr>
        <w:t>Lens disorders</w:t>
      </w:r>
      <w:r w:rsidR="00EE0A98" w:rsidRPr="00EE0A98">
        <w:rPr>
          <w:rFonts w:hint="eastAsia"/>
        </w:rPr>
        <w:t>）</w:t>
      </w:r>
      <w:r w:rsidR="00355CB9" w:rsidRPr="000F775B">
        <w:rPr>
          <w:rFonts w:hint="eastAsia"/>
        </w:rPr>
        <w:t>（ＳＭＱ）」の参考資料リスト</w:t>
      </w:r>
      <w:bookmarkEnd w:id="644"/>
      <w:bookmarkEnd w:id="645"/>
    </w:p>
    <w:p w14:paraId="049DD878" w14:textId="77777777" w:rsidR="00874597" w:rsidRPr="005A24F7" w:rsidRDefault="00874597" w:rsidP="0023435B">
      <w:pPr>
        <w:keepNext/>
        <w:keepLines/>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est S</w:t>
      </w:r>
      <w:r w:rsidR="003F1C37" w:rsidRPr="007F0E24">
        <w:rPr>
          <w:rFonts w:ascii="Arial" w:eastAsia="ＭＳ Ｐ明朝" w:hAnsi="Arial" w:cs="Arial" w:hint="eastAsia"/>
        </w:rPr>
        <w:t>；</w:t>
      </w:r>
      <w:r w:rsidRPr="005A24F7">
        <w:rPr>
          <w:rFonts w:ascii="Arial" w:eastAsia="ＭＳ Ｐ明朝" w:hAnsi="Arial" w:cs="Arial"/>
        </w:rPr>
        <w:t xml:space="preserve"> Epidemiology of cataract: accomplishments over 25 years and future directions. Ophthalmic Epidemiol 2007 Jul-Aug;14(4):173-8</w:t>
      </w:r>
    </w:p>
    <w:p w14:paraId="36861DB4" w14:textId="77777777" w:rsidR="00874597" w:rsidRPr="005A24F7" w:rsidRDefault="00874597" w:rsidP="00A9497A">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14:paraId="4E4AE2C1" w14:textId="77777777" w:rsidR="004E01D1" w:rsidRPr="004E01D1" w:rsidRDefault="004E01D1" w:rsidP="004E01D1">
      <w:pPr>
        <w:pStyle w:val="aff4"/>
        <w:numPr>
          <w:ilvl w:val="0"/>
          <w:numId w:val="74"/>
        </w:numPr>
        <w:ind w:leftChars="0"/>
        <w:rPr>
          <w:rFonts w:ascii="Arial" w:eastAsia="ＭＳ Ｐ明朝" w:hAnsi="Arial" w:cs="Arial"/>
        </w:rPr>
      </w:pPr>
      <w:bookmarkStart w:id="646" w:name="_2.55_「リポジストロフィー（Lipodystrophy）（ＳＭＱ）"/>
      <w:bookmarkEnd w:id="646"/>
      <w:r w:rsidRPr="004E01D1">
        <w:rPr>
          <w:rFonts w:ascii="Arial" w:eastAsia="ＭＳ Ｐ明朝" w:hAnsi="Arial" w:cs="Arial" w:hint="eastAsia"/>
        </w:rPr>
        <w:t>Robman L; Taylor H External factors in the development of cataract Eye 2005 Oct;19(10):1074-82.</w:t>
      </w:r>
    </w:p>
    <w:p w14:paraId="580DCFAC" w14:textId="19FC3130" w:rsidR="00E83BCD" w:rsidRPr="00A95637" w:rsidRDefault="00874597" w:rsidP="00111A35">
      <w:pPr>
        <w:pStyle w:val="3"/>
      </w:pPr>
      <w:r w:rsidRPr="00490DA8">
        <w:rPr>
          <w:lang w:val="en-US"/>
        </w:rPr>
        <w:br w:type="page"/>
      </w:r>
      <w:bookmarkStart w:id="647" w:name="_Toc252957623"/>
      <w:bookmarkStart w:id="648" w:name="_Toc252960002"/>
      <w:bookmarkStart w:id="649" w:name="_Toc78904337"/>
      <w:bookmarkStart w:id="650" w:name="_Toc95749465"/>
      <w:bookmarkStart w:id="651" w:name="_Hlk73971978"/>
      <w:r w:rsidR="00376B9B">
        <w:t>2.</w:t>
      </w:r>
      <w:r w:rsidR="000A13F3">
        <w:t>62</w:t>
      </w:r>
      <w:r w:rsidR="00394024" w:rsidRPr="00490DA8">
        <w:rPr>
          <w:lang w:val="en-US"/>
        </w:rPr>
        <w:tab/>
      </w:r>
      <w:r w:rsidR="00D215E1" w:rsidRPr="00D33D20">
        <w:rPr>
          <w:rFonts w:hAnsi="ＭＳ ゴシック" w:hint="eastAsia"/>
        </w:rPr>
        <w:t>「リポジストロフィー</w:t>
      </w:r>
      <w:bookmarkStart w:id="652" w:name="_Hlk73972149"/>
      <w:r w:rsidR="00D215E1" w:rsidRPr="00652A0A">
        <w:rPr>
          <w:rFonts w:ascii="ＭＳ Ｐゴシック" w:hint="eastAsia"/>
          <w:lang w:val="en-US"/>
        </w:rPr>
        <w:t>（</w:t>
      </w:r>
      <w:r w:rsidR="00355CB9" w:rsidRPr="00652A0A">
        <w:rPr>
          <w:rFonts w:ascii="ＭＳ Ｐゴシック"/>
          <w:lang w:val="en-US"/>
        </w:rPr>
        <w:t>Lipodystrophy</w:t>
      </w:r>
      <w:r w:rsidR="00D215E1" w:rsidRPr="00652A0A">
        <w:rPr>
          <w:rFonts w:ascii="ＭＳ Ｐゴシック" w:hint="eastAsia"/>
          <w:lang w:val="en-US"/>
        </w:rPr>
        <w:t>）</w:t>
      </w:r>
      <w:bookmarkEnd w:id="652"/>
      <w:r w:rsidR="00D215E1" w:rsidRPr="00D33D20">
        <w:rPr>
          <w:rFonts w:hAnsi="ＭＳ ゴシック" w:hint="eastAsia"/>
        </w:rPr>
        <w:t>（ＳＭＱ）」</w:t>
      </w:r>
      <w:bookmarkEnd w:id="647"/>
      <w:bookmarkEnd w:id="648"/>
      <w:bookmarkEnd w:id="649"/>
      <w:bookmarkEnd w:id="650"/>
    </w:p>
    <w:p w14:paraId="24E4E5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C494944" w14:textId="77777777" w:rsidR="00874597" w:rsidRPr="005A24F7" w:rsidRDefault="00874597" w:rsidP="00874597">
      <w:pPr>
        <w:jc w:val="center"/>
        <w:rPr>
          <w:rFonts w:ascii="Arial" w:eastAsia="ＭＳ Ｐ明朝" w:hAnsi="Arial" w:cs="Arial"/>
          <w:b/>
          <w:sz w:val="22"/>
          <w:szCs w:val="22"/>
        </w:rPr>
      </w:pPr>
    </w:p>
    <w:p w14:paraId="228CAD5E" w14:textId="7AF7B6A1" w:rsidR="00E83BCD" w:rsidRPr="00C91B65" w:rsidRDefault="00376B9B" w:rsidP="00814116">
      <w:pPr>
        <w:pStyle w:val="4"/>
      </w:pPr>
      <w:r>
        <w:t>2.</w:t>
      </w:r>
      <w:r w:rsidR="000A13F3">
        <w:t>62</w:t>
      </w:r>
      <w:r>
        <w:t>.1</w:t>
      </w:r>
      <w:r w:rsidR="00355CB9" w:rsidRPr="00C91B65">
        <w:t xml:space="preserve">　定義</w:t>
      </w:r>
    </w:p>
    <w:bookmarkEnd w:id="651"/>
    <w:p w14:paraId="09E3A5C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14:paraId="7D5B605D" w14:textId="77777777" w:rsidR="00874597" w:rsidRPr="002C6F83" w:rsidRDefault="00874597" w:rsidP="00711D79">
      <w:pPr>
        <w:pStyle w:val="aff4"/>
        <w:numPr>
          <w:ilvl w:val="0"/>
          <w:numId w:val="126"/>
        </w:numPr>
        <w:tabs>
          <w:tab w:val="left" w:pos="735"/>
        </w:tabs>
        <w:ind w:leftChars="0"/>
        <w:rPr>
          <w:rFonts w:ascii="Arial" w:eastAsia="ＭＳ Ｐ明朝" w:hAnsi="Arial" w:cs="Arial"/>
        </w:rPr>
      </w:pPr>
      <w:r w:rsidRPr="002C6F83">
        <w:rPr>
          <w:rFonts w:ascii="Arial" w:eastAsia="ＭＳ Ｐ明朝" w:hAnsi="ＭＳ Ｐ明朝" w:cs="Arial" w:hint="eastAsia"/>
        </w:rPr>
        <w:t>異常な中心性脂肪蓄積（脂肪肥大症）と限局性脂肪組織損失（脂肪組織萎縮症）</w:t>
      </w:r>
    </w:p>
    <w:p w14:paraId="358CBBE8" w14:textId="77777777" w:rsidR="00874597" w:rsidRPr="002C6F83" w:rsidRDefault="00874597" w:rsidP="00711D79">
      <w:pPr>
        <w:pStyle w:val="aff4"/>
        <w:numPr>
          <w:ilvl w:val="0"/>
          <w:numId w:val="127"/>
        </w:numPr>
        <w:tabs>
          <w:tab w:val="left" w:pos="742"/>
        </w:tabs>
        <w:ind w:leftChars="0" w:left="742" w:hanging="322"/>
        <w:rPr>
          <w:rFonts w:ascii="Arial" w:eastAsia="ＭＳ Ｐ明朝" w:hAnsi="Arial" w:cs="Arial"/>
        </w:rPr>
      </w:pPr>
      <w:r w:rsidRPr="002C6F83">
        <w:rPr>
          <w:rFonts w:ascii="Arial" w:eastAsia="ＭＳ Ｐ明朝" w:hAnsi="ＭＳ Ｐ明朝" w:cs="Arial" w:hint="eastAsia"/>
        </w:rPr>
        <w:t>脂肪肥大症または脂肪組織萎縮症のいずれかのみが認められる患者がいる：その他の患者では、混合性の臨床像が認められる（頻度は低い）</w:t>
      </w:r>
    </w:p>
    <w:p w14:paraId="73119150" w14:textId="77777777" w:rsidR="00874597" w:rsidRPr="002C6F83" w:rsidRDefault="00874597" w:rsidP="00711D79">
      <w:pPr>
        <w:pStyle w:val="aff4"/>
        <w:numPr>
          <w:ilvl w:val="0"/>
          <w:numId w:val="127"/>
        </w:numPr>
        <w:tabs>
          <w:tab w:val="left" w:pos="735"/>
        </w:tabs>
        <w:ind w:leftChars="0"/>
        <w:rPr>
          <w:rFonts w:ascii="Arial" w:eastAsia="ＭＳ Ｐ明朝" w:hAnsi="Arial" w:cs="Arial"/>
        </w:rPr>
      </w:pPr>
      <w:r w:rsidRPr="002C6F83">
        <w:rPr>
          <w:rFonts w:ascii="Arial" w:eastAsia="ＭＳ Ｐ明朝" w:hAnsi="ＭＳ Ｐ明朝" w:cs="Arial" w:hint="eastAsia"/>
        </w:rPr>
        <w:t>脂肪肥大症と脂肪組織萎縮症は個別の疾患単位であり、リスク因子および基礎の代謝過程が異なる</w:t>
      </w:r>
    </w:p>
    <w:p w14:paraId="0400A8B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肥大症：</w:t>
      </w:r>
    </w:p>
    <w:p w14:paraId="2854673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背側脂肪体の腫大</w:t>
      </w:r>
    </w:p>
    <w:p w14:paraId="4909804D"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の円周性の拡張</w:t>
      </w:r>
    </w:p>
    <w:p w14:paraId="0C8BEE74"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乳房腫大</w:t>
      </w:r>
    </w:p>
    <w:p w14:paraId="6F47A1D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腹部内臓脂肪蓄積</w:t>
      </w:r>
    </w:p>
    <w:p w14:paraId="2A19B7A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w:t>
      </w:r>
    </w:p>
    <w:p w14:paraId="37A7AB88"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末梢性脂肪消耗</w:t>
      </w:r>
    </w:p>
    <w:p w14:paraId="366C51C7"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腕、下腿、殿部の皮下組織の損失</w:t>
      </w:r>
    </w:p>
    <w:p w14:paraId="748A232B"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に最も多く認められる（患者に対する社会的偏見が生じる場合がある）</w:t>
      </w:r>
    </w:p>
    <w:p w14:paraId="72742DB1"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14:paraId="6E09CFEA"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脂血症</w:t>
      </w:r>
    </w:p>
    <w:p w14:paraId="097A4483"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インスリン抵抗性</w:t>
      </w:r>
    </w:p>
    <w:p w14:paraId="32A31CD9"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インスリン血症</w:t>
      </w:r>
    </w:p>
    <w:p w14:paraId="369680B5"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46D46B5B"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糖尿病およびアテローム性動脈硬化症の発現リスクの増大</w:t>
      </w:r>
    </w:p>
    <w:p w14:paraId="5E27667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14:paraId="2892A5F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14:paraId="1CF6D50C"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14:paraId="4457E3A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14:paraId="7AC67E7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14:paraId="2BEFCABE"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14:paraId="2941B790"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14:paraId="592BCF4D"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14:paraId="00BC9B76" w14:textId="77777777" w:rsidR="00874597" w:rsidRPr="005A24F7" w:rsidRDefault="00874597" w:rsidP="008B0A6B">
      <w:pPr>
        <w:keepLines/>
        <w:numPr>
          <w:ilvl w:val="0"/>
          <w:numId w:val="23"/>
        </w:numPr>
        <w:adjustRightInd/>
        <w:ind w:left="357" w:hanging="357"/>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患者と比較して、安静時エネルギー消費量および脂質酸化が増加する</w:t>
      </w:r>
    </w:p>
    <w:p w14:paraId="5EA4B33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下記の通りである</w:t>
      </w:r>
    </w:p>
    <w:p w14:paraId="6F7C2B6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囲増加（ベルトまたはウエストサイズの増加）</w:t>
      </w:r>
    </w:p>
    <w:p w14:paraId="099A25B4"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部膨満感／腹部膨満</w:t>
      </w:r>
    </w:p>
    <w:p w14:paraId="79A513AC"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後頸部の脂肪蓄積（野牛肩）／頸部サイズの増加</w:t>
      </w:r>
    </w:p>
    <w:p w14:paraId="4CF0B0E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乳房痛を伴うまたは伴わない乳房サイズの増加（女性化乳房を含む）</w:t>
      </w:r>
    </w:p>
    <w:p w14:paraId="48BFA533"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その他の新たな脂肪蓄積：</w:t>
      </w:r>
    </w:p>
    <w:p w14:paraId="7B316519" w14:textId="6D7B33C0"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限局性（脂肪腫）</w:t>
      </w:r>
    </w:p>
    <w:p w14:paraId="31006C8A" w14:textId="2A7D301B"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全身性（例：胸部サイズの増加）</w:t>
      </w:r>
    </w:p>
    <w:p w14:paraId="7850B8B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14:paraId="4BCBCC8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鼻唇部および頬部脂肪体の脂肪の著明な減少</w:t>
      </w:r>
    </w:p>
    <w:p w14:paraId="647234C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隆起静脈を伴う四肢の痩せ</w:t>
      </w:r>
    </w:p>
    <w:p w14:paraId="0C5F990D"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殿部下領域の体積減少</w:t>
      </w:r>
    </w:p>
    <w:p w14:paraId="4A7F4AA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検査所見：</w:t>
      </w:r>
    </w:p>
    <w:p w14:paraId="105F0A90"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トリグリセリド血症</w:t>
      </w:r>
    </w:p>
    <w:p w14:paraId="2924E465"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コレステロール血症</w:t>
      </w:r>
    </w:p>
    <w:p w14:paraId="075AC55F"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比重リポ蛋白低値</w:t>
      </w:r>
    </w:p>
    <w:p w14:paraId="40527659"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36930DF2" w14:textId="77777777" w:rsidR="00874597" w:rsidRPr="005A24F7" w:rsidRDefault="00874597" w:rsidP="00874597">
      <w:pPr>
        <w:rPr>
          <w:rFonts w:ascii="Arial" w:eastAsia="ＭＳ Ｐ明朝" w:hAnsi="Arial" w:cs="Arial"/>
        </w:rPr>
      </w:pPr>
    </w:p>
    <w:p w14:paraId="428AE00B" w14:textId="5EBC3144" w:rsidR="00E83BCD" w:rsidRPr="00C91B65" w:rsidRDefault="00376B9B" w:rsidP="00814116">
      <w:pPr>
        <w:pStyle w:val="4"/>
      </w:pPr>
      <w:bookmarkStart w:id="653" w:name="_Hlk73972032"/>
      <w:r>
        <w:t>2.</w:t>
      </w:r>
      <w:r w:rsidR="000A13F3">
        <w:t>62</w:t>
      </w:r>
      <w:r>
        <w:t>.2</w:t>
      </w:r>
      <w:r w:rsidR="00355CB9" w:rsidRPr="00C91B65">
        <w:t xml:space="preserve">　包含／除外基準</w:t>
      </w:r>
    </w:p>
    <w:p w14:paraId="64C1EBB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7E7DF1D9" w14:textId="2DA75AA7"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脂肪組織萎縮症、脂肪肥大症の状態に関する用語</w:t>
      </w:r>
    </w:p>
    <w:p w14:paraId="40B40E83" w14:textId="242994A8"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の徴候および症状に関する用語</w:t>
      </w:r>
    </w:p>
    <w:p w14:paraId="569D9B05" w14:textId="19420B7C"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関連代謝状態に関する用語</w:t>
      </w:r>
      <w:r w:rsidR="00EE0A98">
        <w:rPr>
          <w:rFonts w:ascii="Arial" w:eastAsia="ＭＳ Ｐ明朝" w:hAnsi="ＭＳ Ｐ明朝" w:cs="Arial" w:hint="eastAsia"/>
        </w:rPr>
        <w:t>、</w:t>
      </w:r>
      <w:r w:rsidRPr="005A24F7">
        <w:rPr>
          <w:rFonts w:ascii="Arial" w:eastAsia="ＭＳ Ｐ明朝" w:hAnsi="ＭＳ Ｐ明朝" w:cs="Arial"/>
        </w:rPr>
        <w:t>例外については除外基準を参照</w:t>
      </w:r>
    </w:p>
    <w:p w14:paraId="7750EA13" w14:textId="56319B4A"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臨床検査所見（および関連臨床状態）に関する用語</w:t>
      </w:r>
      <w:r w:rsidR="00393D0E">
        <w:rPr>
          <w:rFonts w:ascii="Arial" w:eastAsia="ＭＳ Ｐ明朝" w:hAnsi="ＭＳ Ｐ明朝" w:cs="Arial"/>
        </w:rPr>
        <w:br/>
      </w:r>
      <w:r w:rsidR="00EE0A98">
        <w:rPr>
          <w:rFonts w:ascii="Arial" w:eastAsia="ＭＳ Ｐ明朝" w:hAnsi="ＭＳ Ｐ明朝" w:cs="Arial" w:hint="eastAsia"/>
        </w:rPr>
        <w:t>注：</w:t>
      </w:r>
      <w:r w:rsidRPr="005A24F7">
        <w:rPr>
          <w:rFonts w:ascii="Arial" w:eastAsia="ＭＳ Ｐ明朝" w:hAnsi="ＭＳ Ｐ明朝" w:cs="Arial"/>
        </w:rPr>
        <w:t>「異常」という単語で修飾された臨床検査用語も含まれている</w:t>
      </w:r>
    </w:p>
    <w:p w14:paraId="7630E43E" w14:textId="20182EBF" w:rsidR="00874597" w:rsidRPr="005A24F7" w:rsidRDefault="00874597" w:rsidP="00711D79">
      <w:pPr>
        <w:pStyle w:val="aff4"/>
        <w:numPr>
          <w:ilvl w:val="0"/>
          <w:numId w:val="133"/>
        </w:numPr>
        <w:tabs>
          <w:tab w:val="left" w:pos="742"/>
        </w:tabs>
        <w:ind w:leftChars="0" w:left="742"/>
        <w:rPr>
          <w:rFonts w:ascii="Arial" w:eastAsia="ＭＳ Ｐ明朝" w:hAnsi="Arial" w:cs="Arial"/>
        </w:rPr>
      </w:pPr>
      <w:r w:rsidRPr="005A24F7">
        <w:rPr>
          <w:rFonts w:ascii="Arial" w:eastAsia="ＭＳ Ｐ明朝" w:hAnsi="ＭＳ Ｐ明朝" w:cs="Arial"/>
        </w:rPr>
        <w:t>リポジストロフィーに伴う処置に関する用語</w:t>
      </w:r>
    </w:p>
    <w:p w14:paraId="4CB11CC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41A9DAAE" w14:textId="389274E1" w:rsidR="00874597" w:rsidRPr="002C6F83" w:rsidRDefault="00874597" w:rsidP="00711D79">
      <w:pPr>
        <w:pStyle w:val="aff4"/>
        <w:numPr>
          <w:ilvl w:val="0"/>
          <w:numId w:val="134"/>
        </w:numPr>
        <w:ind w:leftChars="0" w:left="756" w:hanging="434"/>
        <w:rPr>
          <w:rFonts w:ascii="Arial" w:eastAsia="ＭＳ Ｐ明朝" w:hAnsi="Arial" w:cs="Arial"/>
        </w:rPr>
      </w:pPr>
      <w:r w:rsidRPr="002C6F83">
        <w:rPr>
          <w:rFonts w:ascii="Arial" w:eastAsia="ＭＳ Ｐ明朝" w:hAnsi="ＭＳ Ｐ明朝" w:cs="Arial" w:hint="eastAsia"/>
        </w:rPr>
        <w:t>先天性疾患に関する用語</w:t>
      </w:r>
    </w:p>
    <w:p w14:paraId="2C371DA1" w14:textId="0B98A6EE" w:rsidR="00874597" w:rsidRPr="002C6F83" w:rsidRDefault="00874597" w:rsidP="000A13F3">
      <w:pPr>
        <w:pStyle w:val="aff4"/>
        <w:numPr>
          <w:ilvl w:val="0"/>
          <w:numId w:val="135"/>
        </w:numPr>
        <w:tabs>
          <w:tab w:val="left" w:pos="709"/>
        </w:tabs>
        <w:ind w:leftChars="0" w:hanging="556"/>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w:t>
      </w:r>
      <w:r w:rsidR="000219E0" w:rsidRPr="000219E0">
        <w:rPr>
          <w:rFonts w:ascii="Arial" w:eastAsia="ＭＳ Ｐ明朝" w:hAnsi="ＭＳ Ｐ明朝" w:cs="Arial" w:hint="eastAsia"/>
        </w:rPr>
        <w:t>ＨＩＶ消耗症候群</w:t>
      </w:r>
      <w:r w:rsidRPr="002C6F83">
        <w:rPr>
          <w:rFonts w:ascii="Arial" w:eastAsia="ＭＳ Ｐ明朝" w:hAnsi="ＭＳ Ｐ明朝" w:cs="Arial" w:hint="eastAsia"/>
        </w:rPr>
        <w:t>（</w:t>
      </w:r>
      <w:r w:rsidRPr="002C6F83">
        <w:rPr>
          <w:rFonts w:ascii="Arial" w:eastAsia="ＭＳ Ｐ明朝" w:hAnsi="ＭＳ Ｐ明朝" w:cs="Arial"/>
        </w:rPr>
        <w:t>HIV wasting syndrome</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関連リポジストロフィーとは関係のない別の症候群であるため</w:t>
      </w:r>
    </w:p>
    <w:p w14:paraId="597869DA" w14:textId="77777777" w:rsidR="00874597" w:rsidRPr="002C6F83" w:rsidRDefault="00874597" w:rsidP="00711D79">
      <w:pPr>
        <w:pStyle w:val="aff4"/>
        <w:numPr>
          <w:ilvl w:val="0"/>
          <w:numId w:val="136"/>
        </w:numPr>
        <w:ind w:leftChars="0" w:left="770" w:hanging="462"/>
        <w:rPr>
          <w:rFonts w:ascii="Arial" w:eastAsia="ＭＳ Ｐ明朝" w:hAnsi="ＭＳ Ｐ明朝" w:cs="Arial"/>
        </w:rPr>
      </w:pPr>
      <w:r w:rsidRPr="002C6F83">
        <w:rPr>
          <w:rFonts w:ascii="Arial" w:eastAsia="ＭＳ Ｐ明朝" w:hAnsi="ＭＳ Ｐ明朝" w:cs="Arial" w:hint="eastAsia"/>
        </w:rPr>
        <w:t>アテローム性動脈硬化症に関連する用語などのリポジストロフィーに伴う長期代謝結果に関する用語</w:t>
      </w:r>
    </w:p>
    <w:p w14:paraId="7B81AB28" w14:textId="77777777" w:rsidR="00874597" w:rsidRPr="002C6F83" w:rsidRDefault="00874597" w:rsidP="00711D79">
      <w:pPr>
        <w:pStyle w:val="aff4"/>
        <w:numPr>
          <w:ilvl w:val="0"/>
          <w:numId w:val="137"/>
        </w:numPr>
        <w:ind w:leftChars="0" w:left="770" w:hanging="448"/>
        <w:rPr>
          <w:rFonts w:ascii="Arial" w:eastAsia="ＭＳ Ｐ明朝" w:hAnsi="ＭＳ Ｐ明朝" w:cs="Arial"/>
        </w:rPr>
      </w:pPr>
      <w:r w:rsidRPr="002C6F83">
        <w:rPr>
          <w:rFonts w:ascii="Arial" w:eastAsia="ＭＳ Ｐ明朝" w:hAnsi="ＭＳ Ｐ明朝" w:cs="Arial" w:hint="eastAsia"/>
        </w:rPr>
        <w:t>糖尿病および高血糖症に関する用語（検証結果に基づく）</w:t>
      </w:r>
    </w:p>
    <w:bookmarkEnd w:id="653"/>
    <w:p w14:paraId="0FECC779" w14:textId="77777777" w:rsidR="00874597" w:rsidRPr="005A24F7" w:rsidRDefault="00874597" w:rsidP="00E91175">
      <w:pPr>
        <w:tabs>
          <w:tab w:val="num" w:pos="238"/>
        </w:tabs>
        <w:ind w:leftChars="99" w:left="529" w:hangingChars="153" w:hanging="321"/>
        <w:jc w:val="left"/>
        <w:rPr>
          <w:rFonts w:ascii="Arial" w:eastAsia="ＭＳ Ｐ明朝" w:hAnsi="Arial" w:cs="Arial"/>
        </w:rPr>
      </w:pPr>
    </w:p>
    <w:p w14:paraId="09AD3724" w14:textId="74BAE69A" w:rsidR="00E83BCD" w:rsidRPr="00C91B65" w:rsidRDefault="00376B9B" w:rsidP="00814116">
      <w:pPr>
        <w:pStyle w:val="4"/>
      </w:pPr>
      <w:r>
        <w:t>2.</w:t>
      </w:r>
      <w:r w:rsidR="000A13F3">
        <w:t>62</w:t>
      </w:r>
      <w:r>
        <w:t>.3</w:t>
      </w:r>
      <w:r w:rsidR="00355CB9" w:rsidRPr="00DD4C2A">
        <w:t xml:space="preserve">　</w:t>
      </w:r>
      <w:r w:rsidR="00355CB9" w:rsidRPr="00C91B65">
        <w:t>検索の実施と検索結果の予測に関する注釈</w:t>
      </w:r>
    </w:p>
    <w:p w14:paraId="55290CCF" w14:textId="2E2A46F8"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w:t>
      </w:r>
      <w:r w:rsidR="00210477" w:rsidRPr="00210477">
        <w:rPr>
          <w:rFonts w:ascii="Arial" w:eastAsia="ＭＳ Ｐ明朝" w:hAnsi="ＭＳ Ｐ明朝" w:cs="Arial" w:hint="eastAsia"/>
        </w:rPr>
        <w:t>（</w:t>
      </w:r>
      <w:r w:rsidR="00210477" w:rsidRPr="00210477">
        <w:rPr>
          <w:rFonts w:ascii="Arial" w:eastAsia="ＭＳ Ｐ明朝" w:hAnsi="ＭＳ Ｐ明朝" w:cs="Arial" w:hint="eastAsia"/>
        </w:rPr>
        <w:t>Lipodystrophy</w:t>
      </w:r>
      <w:r w:rsidR="00210477" w:rsidRPr="00210477">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7B4DAC98" w14:textId="3BE43D89" w:rsidR="0051384B" w:rsidRDefault="00DF2FB9" w:rsidP="00874597">
      <w:pPr>
        <w:rPr>
          <w:rFonts w:ascii="Arial" w:eastAsia="ＭＳ Ｐ明朝" w:hAnsi="Arial" w:cs="Arial"/>
        </w:rPr>
      </w:pP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に含まれる臨床的および臨床検査</w:t>
      </w:r>
      <w:r w:rsidRPr="00DF2FB9">
        <w:rPr>
          <w:rFonts w:ascii="Arial" w:eastAsia="ＭＳ Ｐ明朝" w:hAnsi="Arial" w:cs="Arial" w:hint="eastAsia"/>
        </w:rPr>
        <w:t>用語は、リポジストロフィーの症例の</w:t>
      </w:r>
      <w:r>
        <w:rPr>
          <w:rFonts w:ascii="Arial" w:eastAsia="ＭＳ Ｐ明朝" w:hAnsi="Arial" w:cs="Arial" w:hint="eastAsia"/>
        </w:rPr>
        <w:t>特定</w:t>
      </w:r>
      <w:r w:rsidRPr="00DF2FB9">
        <w:rPr>
          <w:rFonts w:ascii="Arial" w:eastAsia="ＭＳ Ｐ明朝" w:hAnsi="Arial" w:cs="Arial" w:hint="eastAsia"/>
        </w:rPr>
        <w:t>に関連する</w:t>
      </w:r>
      <w:r w:rsidR="0051384B">
        <w:rPr>
          <w:rFonts w:ascii="Arial" w:eastAsia="ＭＳ Ｐ明朝" w:hAnsi="Arial" w:cs="Arial" w:hint="eastAsia"/>
        </w:rPr>
        <w:t>具体的な</w:t>
      </w:r>
      <w:r w:rsidRPr="00DF2FB9">
        <w:rPr>
          <w:rFonts w:ascii="Arial" w:eastAsia="ＭＳ Ｐ明朝" w:hAnsi="Arial" w:cs="Arial" w:hint="eastAsia"/>
        </w:rPr>
        <w:t>概念を主に</w:t>
      </w:r>
      <w:r w:rsidR="0051384B">
        <w:rPr>
          <w:rFonts w:ascii="Arial" w:eastAsia="ＭＳ Ｐ明朝" w:hAnsi="Arial" w:cs="Arial" w:hint="eastAsia"/>
        </w:rPr>
        <w:t>示すが</w:t>
      </w:r>
      <w:r w:rsidRPr="00DF2FB9">
        <w:rPr>
          <w:rFonts w:ascii="Arial" w:eastAsia="ＭＳ Ｐ明朝" w:hAnsi="Arial" w:cs="Arial" w:hint="eastAsia"/>
        </w:rPr>
        <w:t>、</w:t>
      </w:r>
      <w:r w:rsidR="0051384B">
        <w:rPr>
          <w:rFonts w:ascii="Arial" w:eastAsia="ＭＳ Ｐ明朝" w:hAnsi="Arial" w:cs="Arial" w:hint="eastAsia"/>
        </w:rPr>
        <w:t>広域用語の</w:t>
      </w:r>
      <w:r w:rsidRPr="00DF2FB9">
        <w:rPr>
          <w:rFonts w:ascii="Arial" w:eastAsia="ＭＳ Ｐ明朝" w:hAnsi="Arial" w:cs="Arial" w:hint="eastAsia"/>
        </w:rPr>
        <w:t>PT</w:t>
      </w:r>
      <w:r w:rsidR="0051384B">
        <w:rPr>
          <w:rFonts w:ascii="Arial" w:eastAsia="ＭＳ Ｐ明朝" w:hAnsi="Arial" w:cs="Arial" w:hint="eastAsia"/>
        </w:rPr>
        <w:t>「</w:t>
      </w:r>
      <w:r w:rsidR="0051384B" w:rsidRPr="0051384B">
        <w:rPr>
          <w:rFonts w:ascii="Arial" w:eastAsia="ＭＳ Ｐ明朝" w:hAnsi="Arial" w:cs="Arial" w:hint="eastAsia"/>
        </w:rPr>
        <w:t>脂質異常症</w:t>
      </w:r>
      <w:r w:rsidR="0051384B">
        <w:rPr>
          <w:rFonts w:ascii="Arial" w:eastAsia="ＭＳ Ｐ明朝" w:hAnsi="Arial" w:cs="Arial" w:hint="eastAsia"/>
        </w:rPr>
        <w:t>（</w:t>
      </w:r>
      <w:r w:rsidRPr="00DF2FB9">
        <w:rPr>
          <w:rFonts w:ascii="Arial" w:eastAsia="ＭＳ Ｐ明朝" w:hAnsi="Arial" w:cs="Arial" w:hint="eastAsia"/>
        </w:rPr>
        <w:t>Dyslipidaemia</w:t>
      </w:r>
      <w:r w:rsidR="0051384B">
        <w:rPr>
          <w:rFonts w:ascii="Arial" w:eastAsia="ＭＳ Ｐ明朝" w:hAnsi="Arial" w:cs="Arial" w:hint="eastAsia"/>
        </w:rPr>
        <w:t>）」は、本</w:t>
      </w:r>
      <w:r w:rsidR="0051384B">
        <w:rPr>
          <w:rFonts w:ascii="Arial" w:eastAsia="ＭＳ Ｐ明朝" w:hAnsi="Arial" w:cs="Arial" w:hint="eastAsia"/>
        </w:rPr>
        <w:t>SMQ</w:t>
      </w:r>
      <w:r w:rsidR="0051384B">
        <w:rPr>
          <w:rFonts w:ascii="Arial" w:eastAsia="ＭＳ Ｐ明朝" w:hAnsi="Arial" w:cs="Arial" w:hint="eastAsia"/>
        </w:rPr>
        <w:t>の開発テスト</w:t>
      </w:r>
      <w:r w:rsidRPr="00DF2FB9">
        <w:rPr>
          <w:rFonts w:ascii="Arial" w:eastAsia="ＭＳ Ｐ明朝" w:hAnsi="Arial" w:cs="Arial" w:hint="eastAsia"/>
        </w:rPr>
        <w:t>段階において</w:t>
      </w:r>
      <w:r w:rsidR="0051384B">
        <w:rPr>
          <w:rFonts w:ascii="Arial" w:eastAsia="ＭＳ Ｐ明朝" w:hAnsi="Arial" w:cs="Arial" w:hint="eastAsia"/>
        </w:rPr>
        <w:t>、</w:t>
      </w:r>
      <w:r w:rsidRPr="00DF2FB9">
        <w:rPr>
          <w:rFonts w:ascii="Arial" w:eastAsia="ＭＳ Ｐ明朝" w:hAnsi="Arial" w:cs="Arial" w:hint="eastAsia"/>
        </w:rPr>
        <w:t>関心のある報告を検索する際に価値があることが判明した。</w:t>
      </w:r>
    </w:p>
    <w:p w14:paraId="22DD4BE6" w14:textId="5075E029" w:rsidR="00874597" w:rsidRPr="00CA7398" w:rsidRDefault="005262CF" w:rsidP="00874597">
      <w:pPr>
        <w:rPr>
          <w:rFonts w:ascii="Arial" w:eastAsia="ＭＳ Ｐ明朝" w:hAnsi="Arial" w:cs="Arial"/>
        </w:rPr>
      </w:pPr>
      <w:r>
        <w:rPr>
          <w:rFonts w:ascii="Arial" w:eastAsia="ＭＳ Ｐ明朝" w:hAnsi="Arial" w:cs="Arial" w:hint="eastAsia"/>
        </w:rPr>
        <w:t>脂質代謝の障害に関連する付加</w:t>
      </w:r>
      <w:r w:rsidR="00DF2FB9" w:rsidRPr="00DF2FB9">
        <w:rPr>
          <w:rFonts w:ascii="Arial" w:eastAsia="ＭＳ Ｐ明朝" w:hAnsi="Arial" w:cs="Arial" w:hint="eastAsia"/>
        </w:rPr>
        <w:t>概念を含む</w:t>
      </w: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w:t>
      </w:r>
      <w:r w:rsidR="00DF2FB9" w:rsidRPr="00DF2FB9">
        <w:rPr>
          <w:rFonts w:ascii="Arial" w:eastAsia="ＭＳ Ｐ明朝" w:hAnsi="Arial" w:cs="Arial" w:hint="eastAsia"/>
        </w:rPr>
        <w:t>を</w:t>
      </w:r>
      <w:r>
        <w:rPr>
          <w:rFonts w:ascii="Arial" w:eastAsia="ＭＳ Ｐ明朝" w:hAnsi="Arial" w:cs="Arial" w:hint="eastAsia"/>
        </w:rPr>
        <w:t>利用して</w:t>
      </w:r>
      <w:r w:rsidR="00DF2FB9" w:rsidRPr="00DF2FB9">
        <w:rPr>
          <w:rFonts w:ascii="Arial" w:eastAsia="ＭＳ Ｐ明朝" w:hAnsi="Arial" w:cs="Arial" w:hint="eastAsia"/>
        </w:rPr>
        <w:t>カスタマイズされたクエリ</w:t>
      </w:r>
      <w:r w:rsidR="0090032D">
        <w:rPr>
          <w:rFonts w:ascii="Arial" w:eastAsia="ＭＳ Ｐ明朝" w:hAnsi="Arial" w:cs="Arial" w:hint="eastAsia"/>
        </w:rPr>
        <w:t>ー</w:t>
      </w:r>
      <w:r w:rsidR="00DF2FB9" w:rsidRPr="00DF2FB9">
        <w:rPr>
          <w:rFonts w:ascii="Arial" w:eastAsia="ＭＳ Ｐ明朝" w:hAnsi="Arial" w:cs="Arial" w:hint="eastAsia"/>
        </w:rPr>
        <w:t>を実施することが望ましい場合、ユーザ</w:t>
      </w:r>
      <w:r w:rsidR="004C2341">
        <w:rPr>
          <w:rFonts w:ascii="Arial" w:eastAsia="ＭＳ Ｐ明朝" w:hAnsi="Arial" w:cs="Arial" w:hint="eastAsia"/>
        </w:rPr>
        <w:t>ー</w:t>
      </w:r>
      <w:r w:rsidR="00DF2FB9" w:rsidRPr="00DF2FB9">
        <w:rPr>
          <w:rFonts w:ascii="Arial" w:eastAsia="ＭＳ Ｐ明朝" w:hAnsi="Arial" w:cs="Arial" w:hint="eastAsia"/>
        </w:rPr>
        <w:t>は、</w:t>
      </w:r>
      <w:r w:rsidR="000E54EE">
        <w:rPr>
          <w:rFonts w:ascii="Arial" w:eastAsia="ＭＳ Ｐ明朝" w:hAnsi="Arial" w:cs="Arial" w:hint="eastAsia"/>
        </w:rPr>
        <w:t>検索するために</w:t>
      </w:r>
      <w:r>
        <w:rPr>
          <w:rFonts w:ascii="Arial" w:eastAsia="ＭＳ Ｐ明朝" w:hAnsi="Arial" w:cs="Arial" w:hint="eastAsia"/>
        </w:rPr>
        <w:t>「脂質異常症</w:t>
      </w:r>
      <w:r w:rsidRPr="00CA7398">
        <w:rPr>
          <w:rFonts w:ascii="Arial" w:eastAsia="ＭＳ Ｐ明朝" w:hAnsi="Arial" w:cs="Arial"/>
        </w:rPr>
        <w:t>（</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から選択した用語を包含</w:t>
      </w:r>
      <w:r w:rsidR="000E54EE" w:rsidRPr="00CA7398">
        <w:rPr>
          <w:rFonts w:ascii="Arial" w:eastAsia="ＭＳ Ｐ明朝" w:hAnsi="Arial" w:cs="Arial"/>
        </w:rPr>
        <w:t>して使用</w:t>
      </w:r>
      <w:r w:rsidRPr="00CA7398">
        <w:rPr>
          <w:rFonts w:ascii="Arial" w:eastAsia="ＭＳ Ｐ明朝" w:hAnsi="Arial" w:cs="Arial"/>
        </w:rPr>
        <w:t>するか、</w:t>
      </w:r>
      <w:r w:rsidR="00DF2FB9" w:rsidRPr="00CA7398">
        <w:rPr>
          <w:rFonts w:ascii="Arial" w:eastAsia="ＭＳ Ｐ明朝" w:hAnsi="Arial" w:cs="Arial"/>
        </w:rPr>
        <w:t>または</w:t>
      </w:r>
      <w:r w:rsidRPr="00CA7398">
        <w:rPr>
          <w:rFonts w:ascii="Arial" w:eastAsia="ＭＳ Ｐ明朝" w:hAnsi="Arial" w:cs="Arial"/>
        </w:rPr>
        <w:t>「脂質異常症（</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w:t>
      </w:r>
      <w:r w:rsidR="000E54EE" w:rsidRPr="00CA7398">
        <w:rPr>
          <w:rFonts w:ascii="Arial" w:eastAsia="ＭＳ Ｐ明朝" w:hAnsi="Arial" w:cs="Arial"/>
        </w:rPr>
        <w:t>そのまま全部を使うのかを考慮する</w:t>
      </w:r>
      <w:r w:rsidR="00DF2FB9" w:rsidRPr="00CA7398">
        <w:rPr>
          <w:rFonts w:ascii="Arial" w:eastAsia="ＭＳ Ｐ明朝" w:hAnsi="Arial" w:cs="Arial"/>
        </w:rPr>
        <w:t>。</w:t>
      </w:r>
    </w:p>
    <w:p w14:paraId="0AE2B073" w14:textId="77777777" w:rsidR="00DF2FB9" w:rsidRPr="005A24F7" w:rsidRDefault="00DF2FB9" w:rsidP="00874597">
      <w:pPr>
        <w:rPr>
          <w:rFonts w:ascii="Arial" w:eastAsia="ＭＳ Ｐ明朝" w:hAnsi="Arial" w:cs="Arial"/>
        </w:rPr>
      </w:pPr>
    </w:p>
    <w:p w14:paraId="1EB58335" w14:textId="6DAB94ED" w:rsidR="00E83BCD" w:rsidRPr="00C91B65" w:rsidRDefault="00376B9B" w:rsidP="00814116">
      <w:pPr>
        <w:pStyle w:val="4"/>
      </w:pPr>
      <w:r>
        <w:t>2.</w:t>
      </w:r>
      <w:r w:rsidR="000A13F3">
        <w:t>62</w:t>
      </w:r>
      <w:r>
        <w:t>.4</w:t>
      </w:r>
      <w:r w:rsidR="00355CB9" w:rsidRPr="00C91B65">
        <w:t xml:space="preserve">　「リポジストロフィー</w:t>
      </w:r>
      <w:r w:rsidR="00210477" w:rsidRPr="00210477">
        <w:rPr>
          <w:rFonts w:hint="eastAsia"/>
        </w:rPr>
        <w:t>（</w:t>
      </w:r>
      <w:r w:rsidR="00210477" w:rsidRPr="00210477">
        <w:rPr>
          <w:rFonts w:hint="eastAsia"/>
        </w:rPr>
        <w:t>Lipodystrophy</w:t>
      </w:r>
      <w:r w:rsidR="00210477" w:rsidRPr="00210477">
        <w:rPr>
          <w:rFonts w:hint="eastAsia"/>
        </w:rPr>
        <w:t>）</w:t>
      </w:r>
      <w:r w:rsidR="00355CB9" w:rsidRPr="00C91B65">
        <w:t>（ＳＭＱ）」の参考資料リスト</w:t>
      </w:r>
    </w:p>
    <w:p w14:paraId="34775B2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14:paraId="61EFB06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434FD1E3" w14:textId="0AA78C1D" w:rsidR="00E83BCD" w:rsidRPr="00CE081A" w:rsidRDefault="00874597" w:rsidP="00111A35">
      <w:pPr>
        <w:pStyle w:val="3"/>
        <w:rPr>
          <w:lang w:val="en-US"/>
        </w:rPr>
      </w:pPr>
      <w:bookmarkStart w:id="654" w:name="_2.56_「悪性疾患（Malignancies）（ＳＭＱ）」"/>
      <w:bookmarkEnd w:id="654"/>
      <w:r w:rsidRPr="00CE081A">
        <w:rPr>
          <w:lang w:val="en-US"/>
        </w:rPr>
        <w:br w:type="page"/>
      </w:r>
      <w:bookmarkStart w:id="655" w:name="_Toc252957624"/>
      <w:bookmarkStart w:id="656" w:name="_Toc252960003"/>
      <w:bookmarkStart w:id="657" w:name="_Toc78904338"/>
      <w:bookmarkStart w:id="658" w:name="_Toc95749466"/>
      <w:bookmarkStart w:id="659" w:name="_Hlk73972342"/>
      <w:r w:rsidR="00376B9B" w:rsidRPr="00CE081A">
        <w:rPr>
          <w:lang w:val="en-US"/>
        </w:rPr>
        <w:t>2.</w:t>
      </w:r>
      <w:r w:rsidR="000A13F3" w:rsidRPr="00CE081A">
        <w:rPr>
          <w:lang w:val="en-US"/>
        </w:rPr>
        <w:t>63</w:t>
      </w:r>
      <w:r w:rsidR="005B277E" w:rsidRPr="00CE081A">
        <w:rPr>
          <w:lang w:val="en-US"/>
        </w:rPr>
        <w:tab/>
      </w:r>
      <w:r w:rsidR="00D215E1" w:rsidRPr="00D33D20">
        <w:rPr>
          <w:rFonts w:hAnsi="ＭＳ ゴシック" w:hint="eastAsia"/>
        </w:rPr>
        <w:t>「悪性疾患</w:t>
      </w:r>
      <w:bookmarkStart w:id="660" w:name="_Hlk73972449"/>
      <w:r w:rsidR="00D215E1" w:rsidRPr="00CE081A">
        <w:rPr>
          <w:rFonts w:ascii="ＭＳ Ｐゴシック" w:hint="eastAsia"/>
          <w:lang w:val="en-US"/>
        </w:rPr>
        <w:t>（</w:t>
      </w:r>
      <w:r w:rsidR="00355CB9" w:rsidRPr="00CE081A">
        <w:rPr>
          <w:rFonts w:ascii="ＭＳ Ｐゴシック"/>
          <w:lang w:val="en-US"/>
        </w:rPr>
        <w:t>Malignancies</w:t>
      </w:r>
      <w:r w:rsidR="00D215E1" w:rsidRPr="00CE081A">
        <w:rPr>
          <w:rFonts w:ascii="ＭＳ Ｐゴシック" w:hint="eastAsia"/>
          <w:lang w:val="en-US"/>
        </w:rPr>
        <w:t>）</w:t>
      </w:r>
      <w:bookmarkEnd w:id="660"/>
      <w:r w:rsidR="00D215E1" w:rsidRPr="00CE081A">
        <w:rPr>
          <w:rFonts w:hAnsi="ＭＳ ゴシック" w:hint="eastAsia"/>
          <w:lang w:val="en-US"/>
        </w:rPr>
        <w:t>（ＳＭＱ）</w:t>
      </w:r>
      <w:r w:rsidR="00D215E1" w:rsidRPr="00D33D20">
        <w:rPr>
          <w:rFonts w:hAnsi="ＭＳ ゴシック" w:hint="eastAsia"/>
        </w:rPr>
        <w:t>」</w:t>
      </w:r>
      <w:bookmarkEnd w:id="655"/>
      <w:bookmarkEnd w:id="656"/>
      <w:bookmarkEnd w:id="657"/>
      <w:bookmarkEnd w:id="658"/>
    </w:p>
    <w:p w14:paraId="6833C336"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4D4CEFA" w14:textId="77777777" w:rsidR="00874597" w:rsidRPr="005A24F7" w:rsidRDefault="00874597" w:rsidP="00874597">
      <w:pPr>
        <w:jc w:val="center"/>
        <w:rPr>
          <w:rFonts w:ascii="Arial" w:eastAsia="ＭＳ Ｐ明朝" w:hAnsi="Arial" w:cs="Arial"/>
          <w:b/>
          <w:sz w:val="22"/>
          <w:szCs w:val="22"/>
        </w:rPr>
      </w:pPr>
    </w:p>
    <w:bookmarkEnd w:id="659"/>
    <w:p w14:paraId="131516ED" w14:textId="58B6E1F1" w:rsidR="00E83BCD" w:rsidRPr="00C91B65" w:rsidRDefault="00376B9B" w:rsidP="00814116">
      <w:pPr>
        <w:pStyle w:val="4"/>
      </w:pPr>
      <w:r>
        <w:t>2.</w:t>
      </w:r>
      <w:r w:rsidR="000A13F3">
        <w:rPr>
          <w:lang w:val="en-US"/>
        </w:rPr>
        <w:t>63</w:t>
      </w:r>
      <w:r>
        <w:t>.1</w:t>
      </w:r>
      <w:r w:rsidR="00355CB9" w:rsidRPr="00C91B65">
        <w:t xml:space="preserve">　定義</w:t>
      </w:r>
    </w:p>
    <w:p w14:paraId="2B1D4E3A" w14:textId="77777777" w:rsidR="00874597" w:rsidRPr="000B7270" w:rsidRDefault="00874597" w:rsidP="00E51909">
      <w:pPr>
        <w:pStyle w:val="NormalLeft"/>
        <w:numPr>
          <w:ilvl w:val="0"/>
          <w:numId w:val="161"/>
        </w:numPr>
        <w:spacing w:after="0" w:line="360" w:lineRule="atLeast"/>
        <w:ind w:rightChars="-187" w:right="-393"/>
        <w:rPr>
          <w:rFonts w:eastAsia="ＭＳ Ｐ明朝" w:hAnsi="ＭＳ Ｐ明朝"/>
          <w:sz w:val="21"/>
          <w:szCs w:val="21"/>
          <w:lang w:val="en-GB" w:eastAsia="ja-JP"/>
        </w:rPr>
      </w:pPr>
      <w:r w:rsidRPr="000B7270">
        <w:rPr>
          <w:rFonts w:eastAsia="ＭＳ Ｐ明朝" w:hAnsi="ＭＳ Ｐ明朝"/>
          <w:sz w:val="21"/>
          <w:szCs w:val="21"/>
          <w:lang w:val="en-GB" w:eastAsia="ja-JP"/>
        </w:rPr>
        <w:t>悪性腫瘍の定義のため、該当する教科書（例：</w:t>
      </w:r>
      <w:r w:rsidRPr="000B7270">
        <w:rPr>
          <w:rFonts w:eastAsia="ＭＳ Ｐ明朝"/>
          <w:sz w:val="21"/>
          <w:szCs w:val="21"/>
          <w:lang w:val="en-GB" w:eastAsia="ja-JP"/>
        </w:rPr>
        <w:t>DeVita</w:t>
      </w:r>
      <w:r w:rsidRPr="000B7270">
        <w:rPr>
          <w:rFonts w:eastAsia="ＭＳ Ｐ明朝" w:hAnsi="ＭＳ Ｐ明朝"/>
          <w:sz w:val="21"/>
          <w:szCs w:val="21"/>
          <w:lang w:val="en-GB" w:eastAsia="ja-JP"/>
        </w:rPr>
        <w:t>ら：</w:t>
      </w:r>
      <w:r w:rsidRPr="000B7270">
        <w:rPr>
          <w:rFonts w:eastAsia="ＭＳ Ｐ明朝"/>
          <w:sz w:val="21"/>
          <w:szCs w:val="21"/>
          <w:lang w:val="en-GB" w:eastAsia="ja-JP"/>
        </w:rPr>
        <w:t>2005</w:t>
      </w:r>
      <w:r w:rsidRPr="000B7270">
        <w:rPr>
          <w:rFonts w:eastAsia="ＭＳ Ｐ明朝" w:hAnsi="ＭＳ Ｐ明朝"/>
          <w:sz w:val="21"/>
          <w:szCs w:val="21"/>
          <w:lang w:val="en-GB" w:eastAsia="ja-JP"/>
        </w:rPr>
        <w:t>年、</w:t>
      </w:r>
      <w:r w:rsidRPr="000B7270">
        <w:rPr>
          <w:rFonts w:eastAsia="ＭＳ Ｐ明朝"/>
          <w:sz w:val="21"/>
          <w:szCs w:val="21"/>
          <w:lang w:val="en-GB" w:eastAsia="ja-JP"/>
        </w:rPr>
        <w:t>Peckham</w:t>
      </w:r>
      <w:r w:rsidRPr="000B7270">
        <w:rPr>
          <w:rFonts w:eastAsia="ＭＳ Ｐ明朝" w:hAnsi="ＭＳ Ｐ明朝"/>
          <w:sz w:val="21"/>
          <w:szCs w:val="21"/>
          <w:lang w:val="en-GB" w:eastAsia="ja-JP"/>
        </w:rPr>
        <w:t>ら：</w:t>
      </w:r>
      <w:r w:rsidRPr="000B7270">
        <w:rPr>
          <w:rFonts w:eastAsia="ＭＳ Ｐ明朝"/>
          <w:sz w:val="21"/>
          <w:szCs w:val="21"/>
          <w:lang w:val="en-GB" w:eastAsia="ja-JP"/>
        </w:rPr>
        <w:t>1995</w:t>
      </w:r>
      <w:r w:rsidRPr="000B7270">
        <w:rPr>
          <w:rFonts w:eastAsia="ＭＳ Ｐ明朝" w:hAnsi="ＭＳ Ｐ明朝"/>
          <w:sz w:val="21"/>
          <w:szCs w:val="21"/>
          <w:lang w:val="en-GB" w:eastAsia="ja-JP"/>
        </w:rPr>
        <w:t>年）を参照した。</w:t>
      </w:r>
    </w:p>
    <w:p w14:paraId="1E4ECF87" w14:textId="1DC2A823" w:rsidR="00101D5F"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101D5F" w:rsidRPr="000B7270">
        <w:rPr>
          <w:rFonts w:eastAsia="ＭＳ Ｐ明朝" w:hint="eastAsia"/>
          <w:sz w:val="21"/>
          <w:szCs w:val="21"/>
          <w:lang w:val="en-GB" w:eastAsia="ja-JP"/>
        </w:rPr>
        <w:t>悪性疾患（</w:t>
      </w:r>
      <w:r w:rsidR="00101D5F" w:rsidRPr="000B7270">
        <w:rPr>
          <w:rFonts w:eastAsia="ＭＳ Ｐ明朝" w:hint="eastAsia"/>
          <w:sz w:val="21"/>
          <w:szCs w:val="21"/>
          <w:lang w:val="en-GB" w:eastAsia="ja-JP"/>
        </w:rPr>
        <w:t>Malignancies</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Pr>
          <w:rFonts w:eastAsia="ＭＳ Ｐ明朝" w:hint="eastAsia"/>
          <w:sz w:val="21"/>
          <w:szCs w:val="21"/>
          <w:lang w:val="en-GB" w:eastAsia="ja-JP"/>
        </w:rPr>
        <w:t>」</w:t>
      </w:r>
      <w:r w:rsidR="00101D5F" w:rsidRPr="000B7270">
        <w:rPr>
          <w:rFonts w:eastAsia="ＭＳ Ｐ明朝" w:hint="eastAsia"/>
          <w:sz w:val="21"/>
          <w:szCs w:val="21"/>
          <w:lang w:val="en-GB" w:eastAsia="ja-JP"/>
        </w:rPr>
        <w:t>は以下の用語を含む：全てのタイプの悪性</w:t>
      </w:r>
      <w:r w:rsidR="00C75DE4" w:rsidRPr="000B7270">
        <w:rPr>
          <w:rFonts w:eastAsia="ＭＳ Ｐ明朝" w:hint="eastAsia"/>
          <w:sz w:val="21"/>
          <w:szCs w:val="21"/>
          <w:lang w:val="en-GB" w:eastAsia="ja-JP"/>
        </w:rPr>
        <w:t>または</w:t>
      </w:r>
      <w:r w:rsidR="00101D5F" w:rsidRPr="000B7270">
        <w:rPr>
          <w:rFonts w:eastAsia="ＭＳ Ｐ明朝" w:hint="eastAsia"/>
          <w:sz w:val="21"/>
          <w:szCs w:val="21"/>
          <w:lang w:val="en-GB" w:eastAsia="ja-JP"/>
        </w:rPr>
        <w:t>詳細不明の腫瘍；悪性疾患関連状態；悪性疾患関連の治療と診断の手法；腫瘍マーカー。</w:t>
      </w:r>
      <w:r w:rsidR="00A9115A">
        <w:rPr>
          <w:rFonts w:eastAsia="ＭＳ Ｐ明朝" w:hint="eastAsia"/>
          <w:sz w:val="21"/>
          <w:szCs w:val="21"/>
          <w:lang w:val="en-GB" w:eastAsia="ja-JP"/>
        </w:rPr>
        <w:t>[</w:t>
      </w:r>
      <w:r w:rsidR="00101D5F" w:rsidRPr="000B7270">
        <w:rPr>
          <w:rFonts w:eastAsia="ＭＳ Ｐ明朝" w:hint="eastAsia"/>
          <w:sz w:val="21"/>
          <w:szCs w:val="21"/>
          <w:lang w:val="en-GB" w:eastAsia="ja-JP"/>
        </w:rPr>
        <w:t>注：前癌状態は別々の</w:t>
      </w:r>
      <w:r w:rsidR="00B170EC" w:rsidRPr="000B7270">
        <w:rPr>
          <w:rFonts w:eastAsia="ＭＳ Ｐ明朝"/>
          <w:sz w:val="21"/>
          <w:szCs w:val="21"/>
          <w:lang w:val="en-GB" w:eastAsia="ja-JP"/>
        </w:rPr>
        <w:t>SMQ</w:t>
      </w:r>
      <w:r w:rsidR="00101D5F" w:rsidRPr="000B7270">
        <w:rPr>
          <w:rFonts w:eastAsia="ＭＳ Ｐ明朝" w:hint="eastAsia"/>
          <w:sz w:val="21"/>
          <w:szCs w:val="21"/>
          <w:lang w:val="en-GB" w:eastAsia="ja-JP"/>
        </w:rPr>
        <w:t>中に存在する：</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前癌状態</w:t>
      </w:r>
      <w:r w:rsidR="00376B9B">
        <w:rPr>
          <w:rFonts w:eastAsia="ＭＳ Ｐ明朝" w:hint="eastAsia"/>
          <w:sz w:val="21"/>
          <w:szCs w:val="21"/>
          <w:lang w:val="en-GB" w:eastAsia="ja-JP"/>
        </w:rPr>
        <w:t>（</w:t>
      </w:r>
      <w:r w:rsidR="00376B9B">
        <w:rPr>
          <w:rFonts w:eastAsia="ＭＳ Ｐ明朝" w:hint="eastAsia"/>
          <w:sz w:val="21"/>
          <w:szCs w:val="21"/>
          <w:lang w:val="en-GB" w:eastAsia="ja-JP"/>
        </w:rPr>
        <w:t>Premalignant disorders</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sidR="00376B9B">
        <w:rPr>
          <w:rFonts w:eastAsia="ＭＳ Ｐ明朝" w:hint="eastAsia"/>
          <w:sz w:val="21"/>
          <w:szCs w:val="21"/>
          <w:lang w:val="en-GB" w:eastAsia="ja-JP"/>
        </w:rPr>
        <w:t>」</w:t>
      </w:r>
      <w:r w:rsidR="00A9115A">
        <w:rPr>
          <w:rFonts w:eastAsia="ＭＳ Ｐ明朝" w:hint="eastAsia"/>
          <w:sz w:val="21"/>
          <w:szCs w:val="21"/>
          <w:lang w:val="en-GB" w:eastAsia="ja-JP"/>
        </w:rPr>
        <w:t>]</w:t>
      </w:r>
    </w:p>
    <w:p w14:paraId="507C3A52" w14:textId="095DE8C7" w:rsidR="0060487D" w:rsidRPr="000B7270" w:rsidRDefault="0060487D" w:rsidP="00711D79">
      <w:pPr>
        <w:pStyle w:val="NormalLeft"/>
        <w:numPr>
          <w:ilvl w:val="0"/>
          <w:numId w:val="144"/>
        </w:numPr>
        <w:spacing w:after="0" w:line="360" w:lineRule="atLeast"/>
        <w:rPr>
          <w:rFonts w:eastAsia="ＭＳ Ｐ明朝"/>
          <w:sz w:val="21"/>
          <w:szCs w:val="21"/>
          <w:lang w:val="en-GB" w:eastAsia="ja-JP"/>
        </w:rPr>
      </w:pPr>
      <w:r w:rsidRPr="000B7270">
        <w:rPr>
          <w:rFonts w:eastAsia="ＭＳ Ｐ明朝"/>
          <w:sz w:val="21"/>
          <w:szCs w:val="21"/>
          <w:lang w:val="en-GB" w:eastAsia="ja-JP"/>
        </w:rPr>
        <w:t>本</w:t>
      </w:r>
      <w:r w:rsidRPr="000B7270">
        <w:rPr>
          <w:rFonts w:eastAsia="ＭＳ Ｐ明朝"/>
          <w:sz w:val="21"/>
          <w:szCs w:val="21"/>
          <w:lang w:val="en-GB" w:eastAsia="ja-JP"/>
        </w:rPr>
        <w:t>SMQ</w:t>
      </w:r>
      <w:r w:rsidRPr="000B7270">
        <w:rPr>
          <w:rFonts w:eastAsia="ＭＳ Ｐ明朝"/>
          <w:sz w:val="21"/>
          <w:szCs w:val="21"/>
          <w:lang w:val="en-GB" w:eastAsia="ja-JP"/>
        </w:rPr>
        <w:t>は</w:t>
      </w:r>
      <w:r w:rsidRPr="000B7270">
        <w:rPr>
          <w:rFonts w:eastAsia="ＭＳ Ｐ明朝"/>
          <w:sz w:val="21"/>
          <w:szCs w:val="21"/>
          <w:lang w:val="en-GB" w:eastAsia="ja-JP"/>
        </w:rPr>
        <w:t>10</w:t>
      </w:r>
      <w:r w:rsidRPr="000B7270">
        <w:rPr>
          <w:rFonts w:eastAsia="ＭＳ Ｐ明朝"/>
          <w:sz w:val="21"/>
          <w:szCs w:val="21"/>
          <w:lang w:val="en-GB" w:eastAsia="ja-JP"/>
        </w:rPr>
        <w:t>個のサブ</w:t>
      </w:r>
      <w:r w:rsidRPr="000B7270">
        <w:rPr>
          <w:rFonts w:eastAsia="ＭＳ Ｐ明朝"/>
          <w:sz w:val="21"/>
          <w:szCs w:val="21"/>
          <w:lang w:val="en-GB" w:eastAsia="ja-JP"/>
        </w:rPr>
        <w:t>SMQ</w:t>
      </w:r>
      <w:r w:rsidRPr="000B7270">
        <w:rPr>
          <w:rFonts w:eastAsia="ＭＳ Ｐ明朝"/>
          <w:sz w:val="21"/>
          <w:szCs w:val="21"/>
          <w:lang w:val="en-GB" w:eastAsia="ja-JP"/>
        </w:rPr>
        <w:t>から構成され、個別の使用や組み合わせての使用が可能である。</w:t>
      </w:r>
    </w:p>
    <w:p w14:paraId="48D6322E" w14:textId="77777777" w:rsidR="0060487D"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60487D" w:rsidRPr="000B7270">
        <w:rPr>
          <w:rFonts w:eastAsia="ＭＳ Ｐ明朝"/>
          <w:sz w:val="21"/>
          <w:szCs w:val="21"/>
          <w:lang w:val="en-GB" w:eastAsia="ja-JP"/>
        </w:rPr>
        <w:t>悪性疾患（</w:t>
      </w:r>
      <w:r w:rsidR="000B7270" w:rsidRPr="000B7270">
        <w:rPr>
          <w:rFonts w:eastAsia="ＭＳ Ｐ明朝" w:hAnsi="ＭＳ Ｐ明朝"/>
          <w:sz w:val="21"/>
          <w:szCs w:val="21"/>
          <w:lang w:eastAsia="ja-JP"/>
        </w:rPr>
        <w:t>ＳＭＱ</w:t>
      </w:r>
      <w:r w:rsidR="0060487D" w:rsidRPr="000B7270">
        <w:rPr>
          <w:rFonts w:eastAsia="ＭＳ Ｐ明朝" w:hint="eastAsia"/>
          <w:sz w:val="21"/>
          <w:szCs w:val="21"/>
          <w:lang w:val="en-GB" w:eastAsia="ja-JP"/>
        </w:rPr>
        <w:t>）</w:t>
      </w:r>
      <w:r>
        <w:rPr>
          <w:rFonts w:eastAsia="ＭＳ Ｐ明朝" w:hint="eastAsia"/>
          <w:sz w:val="21"/>
          <w:szCs w:val="21"/>
          <w:lang w:val="en-GB" w:eastAsia="ja-JP"/>
        </w:rPr>
        <w:t>」</w:t>
      </w:r>
      <w:r w:rsidR="0060487D" w:rsidRPr="000B7270">
        <w:rPr>
          <w:rFonts w:eastAsia="ＭＳ Ｐ明朝"/>
          <w:sz w:val="21"/>
          <w:szCs w:val="21"/>
          <w:lang w:val="en-GB" w:eastAsia="ja-JP"/>
        </w:rPr>
        <w:t>は、</w:t>
      </w:r>
      <w:r>
        <w:rPr>
          <w:rFonts w:eastAsia="ＭＳ Ｐ明朝" w:hint="eastAsia"/>
          <w:sz w:val="21"/>
          <w:szCs w:val="21"/>
          <w:lang w:val="en-GB" w:eastAsia="ja-JP"/>
        </w:rPr>
        <w:t>四</w:t>
      </w:r>
      <w:r w:rsidR="0060487D" w:rsidRPr="000B7270">
        <w:rPr>
          <w:rFonts w:eastAsia="ＭＳ Ｐ明朝"/>
          <w:sz w:val="21"/>
          <w:szCs w:val="21"/>
          <w:lang w:val="en-GB" w:eastAsia="ja-JP"/>
        </w:rPr>
        <w:t>つのサブ</w:t>
      </w:r>
      <w:r w:rsidR="0060487D" w:rsidRPr="000B7270">
        <w:rPr>
          <w:rFonts w:eastAsia="ＭＳ Ｐ明朝"/>
          <w:sz w:val="21"/>
          <w:szCs w:val="21"/>
          <w:lang w:val="en-GB" w:eastAsia="ja-JP"/>
        </w:rPr>
        <w:t>SMQ</w:t>
      </w:r>
      <w:r w:rsidR="0060487D" w:rsidRPr="000B7270">
        <w:rPr>
          <w:rFonts w:eastAsia="ＭＳ Ｐ明朝"/>
          <w:sz w:val="21"/>
          <w:szCs w:val="21"/>
          <w:lang w:val="en-GB" w:eastAsia="ja-JP"/>
        </w:rPr>
        <w:t>に細分化されている。</w:t>
      </w:r>
    </w:p>
    <w:p w14:paraId="5C4FF91C" w14:textId="37EE47BD"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w:t>
      </w:r>
      <w:r w:rsidR="00C75DE4" w:rsidRPr="002E0E1A">
        <w:rPr>
          <w:rFonts w:ascii="Arial" w:eastAsia="ＭＳ Ｐ明朝" w:hAnsi="ＭＳ Ｐ明朝" w:cs="Arial"/>
        </w:rPr>
        <w:t>または</w:t>
      </w:r>
      <w:r w:rsidRPr="002E0E1A">
        <w:rPr>
          <w:rFonts w:ascii="Arial" w:eastAsia="ＭＳ Ｐ明朝" w:hAnsi="ＭＳ Ｐ明朝" w:cs="Arial"/>
        </w:rPr>
        <w:t>詳細不明の腫瘍</w:t>
      </w:r>
      <w:r w:rsidR="00D7066F">
        <w:rPr>
          <w:rFonts w:ascii="Arial" w:eastAsia="ＭＳ Ｐ明朝" w:hAnsi="ＭＳ Ｐ明朝" w:cs="Arial" w:hint="eastAsia"/>
        </w:rPr>
        <w:t>（</w:t>
      </w:r>
      <w:r w:rsidR="00D7066F">
        <w:rPr>
          <w:rFonts w:ascii="Arial" w:eastAsia="ＭＳ Ｐ明朝" w:hAnsi="ＭＳ Ｐ明朝" w:cs="Arial" w:hint="eastAsia"/>
          <w:szCs w:val="22"/>
        </w:rPr>
        <w:t>Malignant</w:t>
      </w:r>
      <w:r w:rsidR="00D7066F">
        <w:rPr>
          <w:rFonts w:ascii="Arial" w:eastAsia="ＭＳ Ｐ明朝" w:hAnsi="ＭＳ Ｐ明朝" w:cs="Arial"/>
          <w:szCs w:val="22"/>
        </w:rPr>
        <w:t xml:space="preserve"> or unspecified tumours</w:t>
      </w:r>
      <w:r w:rsidR="00D7066F">
        <w:rPr>
          <w:rFonts w:ascii="Arial" w:eastAsia="ＭＳ Ｐ明朝" w:hAnsi="ＭＳ Ｐ明朝" w:cs="Arial" w:hint="eastAsia"/>
        </w:rPr>
        <w:t>）</w:t>
      </w:r>
      <w:r w:rsidRPr="002E0E1A">
        <w:rPr>
          <w:rFonts w:ascii="Arial" w:eastAsia="ＭＳ Ｐ明朝" w:hAnsi="ＭＳ Ｐ明朝" w:cs="Arial"/>
        </w:rPr>
        <w:t>（ＳＭＱ）」</w:t>
      </w:r>
    </w:p>
    <w:p w14:paraId="03147E51" w14:textId="20217376"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状</w:t>
      </w:r>
      <w:r w:rsidRPr="0059712A">
        <w:rPr>
          <w:rFonts w:ascii="Arial" w:eastAsia="ＭＳ Ｐ明朝" w:hAnsi="ＭＳ Ｐ明朝" w:cs="Arial"/>
        </w:rPr>
        <w:t>態</w:t>
      </w:r>
      <w:r w:rsidR="00D7066F" w:rsidRPr="0059712A">
        <w:rPr>
          <w:rFonts w:ascii="Arial" w:eastAsia="ＭＳ Ｐ明朝" w:hAnsi="ＭＳ Ｐ明朝" w:cs="Arial" w:hint="eastAsia"/>
        </w:rPr>
        <w:t>（</w:t>
      </w:r>
      <w:r w:rsidR="00D7066F" w:rsidRPr="0059712A">
        <w:rPr>
          <w:rFonts w:ascii="Arial" w:eastAsia="ＭＳ Ｐ明朝" w:hAnsi="ＭＳ Ｐ明朝" w:cs="Arial"/>
          <w:szCs w:val="22"/>
        </w:rPr>
        <w:t>Maligna</w:t>
      </w:r>
      <w:r w:rsidR="00CE12B6" w:rsidRPr="0059712A">
        <w:rPr>
          <w:rFonts w:ascii="Arial" w:eastAsia="ＭＳ Ｐ明朝" w:hAnsi="ＭＳ Ｐ明朝" w:cs="Arial"/>
          <w:szCs w:val="22"/>
        </w:rPr>
        <w:t>n</w:t>
      </w:r>
      <w:r w:rsidR="00D7066F" w:rsidRPr="0059712A">
        <w:rPr>
          <w:rFonts w:ascii="Arial" w:eastAsia="ＭＳ Ｐ明朝" w:hAnsi="ＭＳ Ｐ明朝" w:cs="Arial"/>
          <w:szCs w:val="22"/>
        </w:rPr>
        <w:t>cy related c</w:t>
      </w:r>
      <w:r w:rsidR="00CE12B6" w:rsidRPr="0059712A">
        <w:rPr>
          <w:rFonts w:ascii="Arial" w:eastAsia="ＭＳ Ｐ明朝" w:hAnsi="ＭＳ Ｐ明朝" w:cs="Arial"/>
          <w:szCs w:val="22"/>
        </w:rPr>
        <w:t>o</w:t>
      </w:r>
      <w:r w:rsidR="00D7066F" w:rsidRPr="0059712A">
        <w:rPr>
          <w:rFonts w:ascii="Arial" w:eastAsia="ＭＳ Ｐ明朝" w:hAnsi="ＭＳ Ｐ明朝" w:cs="Arial"/>
          <w:szCs w:val="22"/>
        </w:rPr>
        <w:t>nditions</w:t>
      </w:r>
      <w:r w:rsidR="00D7066F" w:rsidRPr="0059712A">
        <w:rPr>
          <w:rFonts w:ascii="Arial" w:eastAsia="ＭＳ Ｐ明朝" w:hAnsi="ＭＳ Ｐ明朝" w:cs="Arial" w:hint="eastAsia"/>
        </w:rPr>
        <w:t>）</w:t>
      </w:r>
      <w:r w:rsidRPr="0059712A">
        <w:rPr>
          <w:rFonts w:ascii="Arial" w:eastAsia="ＭＳ Ｐ明朝" w:hAnsi="ＭＳ Ｐ明朝" w:cs="Arial"/>
        </w:rPr>
        <w:t>（</w:t>
      </w:r>
      <w:r w:rsidRPr="002E0E1A">
        <w:rPr>
          <w:rFonts w:ascii="Arial" w:eastAsia="ＭＳ Ｐ明朝" w:hAnsi="ＭＳ Ｐ明朝" w:cs="Arial"/>
        </w:rPr>
        <w:t>ＳＭＱ）」</w:t>
      </w:r>
    </w:p>
    <w:p w14:paraId="443EA66B" w14:textId="123504C2"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の治療と診断の手法</w:t>
      </w:r>
      <w:r w:rsidR="00D7066F">
        <w:rPr>
          <w:rFonts w:ascii="Arial" w:eastAsia="ＭＳ Ｐ明朝" w:hAnsi="ＭＳ Ｐ明朝" w:cs="Arial" w:hint="eastAsia"/>
        </w:rPr>
        <w:t>（</w:t>
      </w:r>
      <w:r w:rsidR="00D7066F"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7066F" w:rsidRPr="00D57F4E">
        <w:rPr>
          <w:rFonts w:ascii="Arial" w:eastAsia="ＭＳ Ｐ明朝" w:hAnsi="ＭＳ Ｐ明朝" w:cs="Arial" w:hint="eastAsia"/>
        </w:rPr>
        <w:t>）</w:t>
      </w:r>
      <w:r w:rsidRPr="002E0E1A">
        <w:rPr>
          <w:rFonts w:ascii="Arial" w:eastAsia="ＭＳ Ｐ明朝" w:hAnsi="ＭＳ Ｐ明朝" w:cs="Arial"/>
        </w:rPr>
        <w:t>（ＳＭＱ）」</w:t>
      </w:r>
    </w:p>
    <w:p w14:paraId="32832B2B" w14:textId="4F153764"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腫瘍マーカー</w:t>
      </w:r>
      <w:r w:rsidR="00D7066F">
        <w:rPr>
          <w:rFonts w:ascii="Arial" w:eastAsia="ＭＳ Ｐ明朝" w:hAnsi="ＭＳ Ｐ明朝" w:cs="Arial" w:hint="eastAsia"/>
        </w:rPr>
        <w:t>（</w:t>
      </w:r>
      <w:r w:rsidR="00D7066F">
        <w:rPr>
          <w:rFonts w:ascii="Arial" w:eastAsia="ＭＳ Ｐ明朝" w:hAnsi="ＭＳ Ｐ明朝" w:cs="Arial"/>
          <w:szCs w:val="22"/>
        </w:rPr>
        <w:t>Tumour markers</w:t>
      </w:r>
      <w:r w:rsidR="00D7066F">
        <w:rPr>
          <w:rFonts w:ascii="Arial" w:eastAsia="ＭＳ Ｐ明朝" w:hAnsi="ＭＳ Ｐ明朝" w:cs="Arial" w:hint="eastAsia"/>
        </w:rPr>
        <w:t>）</w:t>
      </w:r>
      <w:r w:rsidRPr="002E0E1A">
        <w:rPr>
          <w:rFonts w:ascii="Arial" w:eastAsia="ＭＳ Ｐ明朝" w:hAnsi="ＭＳ Ｐ明朝" w:cs="Arial"/>
        </w:rPr>
        <w:t>（ＳＭＱ）」</w:t>
      </w:r>
    </w:p>
    <w:p w14:paraId="6D1BE85C" w14:textId="25C3E424" w:rsidR="0060487D" w:rsidRPr="000B7270" w:rsidRDefault="0060487D" w:rsidP="00711D79">
      <w:pPr>
        <w:pStyle w:val="NormalLeft"/>
        <w:numPr>
          <w:ilvl w:val="0"/>
          <w:numId w:val="146"/>
        </w:numPr>
        <w:spacing w:after="0" w:line="360" w:lineRule="atLeast"/>
        <w:rPr>
          <w:rFonts w:eastAsia="ＭＳ Ｐ明朝"/>
          <w:sz w:val="21"/>
          <w:szCs w:val="21"/>
          <w:lang w:val="en-GB" w:eastAsia="ja-JP"/>
        </w:rPr>
      </w:pPr>
      <w:r w:rsidRPr="000B7270">
        <w:rPr>
          <w:rFonts w:eastAsia="ＭＳ Ｐ明朝" w:hint="eastAsia"/>
          <w:sz w:val="21"/>
          <w:szCs w:val="21"/>
          <w:lang w:val="en-GB" w:eastAsia="ja-JP"/>
        </w:rPr>
        <w:t>サブ</w:t>
      </w:r>
      <w:r w:rsidRPr="000B7270">
        <w:rPr>
          <w:rFonts w:eastAsia="ＭＳ Ｐ明朝" w:hint="eastAsia"/>
          <w:sz w:val="21"/>
          <w:szCs w:val="21"/>
          <w:lang w:val="en-GB" w:eastAsia="ja-JP"/>
        </w:rPr>
        <w:t>SMQ</w:t>
      </w:r>
      <w:r w:rsidRPr="000B7270">
        <w:rPr>
          <w:rFonts w:eastAsia="ＭＳ Ｐ明朝" w:hint="eastAsia"/>
          <w:sz w:val="21"/>
          <w:szCs w:val="21"/>
          <w:lang w:val="en-GB" w:eastAsia="ja-JP"/>
        </w:rPr>
        <w:t>の</w:t>
      </w:r>
      <w:r w:rsidR="002069D7">
        <w:rPr>
          <w:rFonts w:eastAsia="ＭＳ Ｐ明朝" w:hint="eastAsia"/>
          <w:sz w:val="21"/>
          <w:szCs w:val="21"/>
          <w:lang w:val="en-GB" w:eastAsia="ja-JP"/>
        </w:rPr>
        <w:t>「</w:t>
      </w:r>
      <w:r w:rsidRPr="000B7270">
        <w:rPr>
          <w:rFonts w:eastAsia="ＭＳ Ｐ明朝" w:hint="eastAsia"/>
          <w:sz w:val="21"/>
          <w:szCs w:val="21"/>
          <w:lang w:val="en-GB" w:eastAsia="ja-JP"/>
        </w:rPr>
        <w:t>悪性</w:t>
      </w:r>
      <w:r w:rsidR="00A0401B" w:rsidRPr="000B7270">
        <w:rPr>
          <w:rFonts w:eastAsia="ＭＳ Ｐ明朝" w:hint="eastAsia"/>
          <w:sz w:val="21"/>
          <w:szCs w:val="21"/>
          <w:lang w:val="en-GB" w:eastAsia="ja-JP"/>
        </w:rPr>
        <w:t>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w:t>
      </w:r>
      <w:r w:rsidR="0063584B">
        <w:rPr>
          <w:rFonts w:eastAsia="ＭＳ Ｐ明朝" w:hint="eastAsia"/>
          <w:sz w:val="21"/>
          <w:szCs w:val="21"/>
          <w:lang w:val="en-GB" w:eastAsia="ja-JP"/>
        </w:rPr>
        <w:t>（</w:t>
      </w:r>
      <w:r w:rsidR="0063584B">
        <w:rPr>
          <w:rFonts w:eastAsia="ＭＳ Ｐ明朝" w:hint="eastAsia"/>
          <w:sz w:val="21"/>
          <w:szCs w:val="21"/>
          <w:lang w:val="en-GB" w:eastAsia="ja-JP"/>
        </w:rPr>
        <w:t>M</w:t>
      </w:r>
      <w:r w:rsidR="0063584B">
        <w:rPr>
          <w:rFonts w:eastAsia="ＭＳ Ｐ明朝"/>
          <w:sz w:val="21"/>
          <w:szCs w:val="21"/>
          <w:lang w:val="en-GB" w:eastAsia="ja-JP"/>
        </w:rPr>
        <w:t>alignant or unspecified tumours</w:t>
      </w:r>
      <w:r w:rsidR="0063584B">
        <w:rPr>
          <w:rFonts w:eastAsia="ＭＳ Ｐ明朝" w:hint="eastAsia"/>
          <w:sz w:val="21"/>
          <w:szCs w:val="21"/>
          <w:lang w:val="en-GB" w:eastAsia="ja-JP"/>
        </w:rPr>
        <w:t>）</w:t>
      </w:r>
      <w:r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Pr="000B7270">
        <w:rPr>
          <w:rFonts w:eastAsia="ＭＳ Ｐ明朝" w:hint="eastAsia"/>
          <w:sz w:val="21"/>
          <w:szCs w:val="21"/>
          <w:lang w:val="en-GB" w:eastAsia="ja-JP"/>
        </w:rPr>
        <w:t>）</w:t>
      </w:r>
      <w:r w:rsidR="002069D7">
        <w:rPr>
          <w:rFonts w:eastAsia="ＭＳ Ｐ明朝" w:hint="eastAsia"/>
          <w:sz w:val="21"/>
          <w:szCs w:val="21"/>
          <w:lang w:val="en-GB" w:eastAsia="ja-JP"/>
        </w:rPr>
        <w:t>」</w:t>
      </w:r>
      <w:r w:rsidRPr="000B7270">
        <w:rPr>
          <w:rFonts w:eastAsia="ＭＳ Ｐ明朝" w:hint="eastAsia"/>
          <w:sz w:val="21"/>
          <w:szCs w:val="21"/>
          <w:lang w:val="en-GB" w:eastAsia="ja-JP"/>
        </w:rPr>
        <w:t>は、悪性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に関する全ての</w:t>
      </w:r>
      <w:r w:rsidRPr="000B7270">
        <w:rPr>
          <w:rFonts w:eastAsia="ＭＳ Ｐ明朝" w:hint="eastAsia"/>
          <w:sz w:val="21"/>
          <w:szCs w:val="21"/>
          <w:lang w:val="en-GB" w:eastAsia="ja-JP"/>
        </w:rPr>
        <w:t>Me</w:t>
      </w:r>
      <w:r w:rsidR="00A81140">
        <w:rPr>
          <w:rFonts w:eastAsia="ＭＳ Ｐ明朝" w:hint="eastAsia"/>
          <w:sz w:val="21"/>
          <w:szCs w:val="21"/>
          <w:lang w:val="en-GB" w:eastAsia="ja-JP"/>
        </w:rPr>
        <w:t>d</w:t>
      </w:r>
      <w:r w:rsidRPr="000B7270">
        <w:rPr>
          <w:rFonts w:eastAsia="ＭＳ Ｐ明朝" w:hint="eastAsia"/>
          <w:sz w:val="21"/>
          <w:szCs w:val="21"/>
          <w:lang w:val="en-GB" w:eastAsia="ja-JP"/>
        </w:rPr>
        <w:t>DRA</w:t>
      </w:r>
      <w:r w:rsidRPr="000B7270">
        <w:rPr>
          <w:rFonts w:eastAsia="ＭＳ Ｐ明朝" w:hint="eastAsia"/>
          <w:sz w:val="21"/>
          <w:szCs w:val="21"/>
          <w:lang w:val="en-GB" w:eastAsia="ja-JP"/>
        </w:rPr>
        <w:t>用語を包含しており、</w:t>
      </w:r>
      <w:r w:rsidR="00705CE3">
        <w:rPr>
          <w:rFonts w:eastAsia="ＭＳ Ｐ明朝" w:hint="eastAsia"/>
          <w:sz w:val="21"/>
          <w:szCs w:val="21"/>
          <w:lang w:val="en-GB" w:eastAsia="ja-JP"/>
        </w:rPr>
        <w:t>二</w:t>
      </w:r>
      <w:r w:rsidR="00937A39" w:rsidRPr="000B7270">
        <w:rPr>
          <w:rFonts w:eastAsia="ＭＳ Ｐ明朝" w:hint="eastAsia"/>
          <w:sz w:val="21"/>
          <w:szCs w:val="21"/>
          <w:lang w:val="en-GB" w:eastAsia="ja-JP"/>
        </w:rPr>
        <w:t>つに分かれたサブ</w:t>
      </w:r>
      <w:r w:rsidR="00937A39" w:rsidRPr="000B7270">
        <w:rPr>
          <w:rFonts w:eastAsia="ＭＳ Ｐ明朝" w:hint="eastAsia"/>
          <w:sz w:val="21"/>
          <w:szCs w:val="21"/>
          <w:lang w:val="en-GB" w:eastAsia="ja-JP"/>
        </w:rPr>
        <w:t>SMQ</w:t>
      </w:r>
      <w:r w:rsidR="00937A39" w:rsidRPr="000B7270">
        <w:rPr>
          <w:rFonts w:eastAsia="ＭＳ Ｐ明朝" w:hint="eastAsia"/>
          <w:sz w:val="21"/>
          <w:szCs w:val="21"/>
          <w:lang w:val="en-GB" w:eastAsia="ja-JP"/>
        </w:rPr>
        <w:t>に更に細分化されている。</w:t>
      </w:r>
    </w:p>
    <w:p w14:paraId="62AE0629" w14:textId="5F52184C" w:rsidR="00937A39" w:rsidRPr="00CE081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lang w:val="fr-FR"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悪性腫瘍</w:t>
      </w:r>
      <w:r w:rsidR="0063584B" w:rsidRPr="00CE081A">
        <w:rPr>
          <w:rFonts w:ascii="Arial" w:eastAsia="ＭＳ Ｐ明朝" w:hAnsi="ＭＳ Ｐ明朝" w:cs="Arial" w:hint="eastAsia"/>
          <w:lang w:val="fr-FR"/>
        </w:rPr>
        <w:t>（</w:t>
      </w:r>
      <w:r w:rsidR="0063584B" w:rsidRPr="00CE081A">
        <w:rPr>
          <w:rFonts w:ascii="Arial" w:eastAsia="ＭＳ Ｐ明朝" w:hAnsi="ＭＳ Ｐ明朝" w:cs="Arial" w:hint="eastAsia"/>
          <w:lang w:val="fr-FR"/>
        </w:rPr>
        <w:t>M</w:t>
      </w:r>
      <w:r w:rsidR="0063584B" w:rsidRPr="00CE081A">
        <w:rPr>
          <w:rFonts w:ascii="Arial" w:eastAsia="ＭＳ Ｐ明朝" w:hAnsi="ＭＳ Ｐ明朝" w:cs="Arial"/>
          <w:lang w:val="fr-FR"/>
        </w:rPr>
        <w:t>alignant tumours</w:t>
      </w:r>
      <w:r w:rsidR="0063584B" w:rsidRPr="00CE081A">
        <w:rPr>
          <w:rFonts w:ascii="Arial" w:eastAsia="ＭＳ Ｐ明朝" w:hAnsi="ＭＳ Ｐ明朝" w:cs="Arial" w:hint="eastAsia"/>
          <w:lang w:val="fr-FR"/>
        </w:rPr>
        <w:t>）</w:t>
      </w:r>
      <w:r w:rsidR="00937A39" w:rsidRPr="00CE081A">
        <w:rPr>
          <w:rFonts w:ascii="Arial" w:eastAsia="ＭＳ Ｐ明朝" w:hAnsi="ＭＳ Ｐ明朝" w:cs="Arial"/>
          <w:lang w:val="fr-FR" w:eastAsia="zh-TW"/>
        </w:rPr>
        <w:t>（</w:t>
      </w:r>
      <w:r w:rsidR="000B7270" w:rsidRPr="00CE081A">
        <w:rPr>
          <w:rFonts w:ascii="Arial" w:eastAsia="ＭＳ Ｐ明朝" w:hAnsi="ＭＳ Ｐ明朝" w:cs="Arial"/>
          <w:lang w:val="fr-FR" w:eastAsia="zh-TW"/>
        </w:rPr>
        <w:t>ＳＭＱ</w:t>
      </w:r>
      <w:r w:rsidR="00937A39" w:rsidRPr="00CE081A">
        <w:rPr>
          <w:rFonts w:ascii="Arial" w:eastAsia="ＭＳ Ｐ明朝" w:hAnsi="ＭＳ Ｐ明朝" w:cs="Arial"/>
          <w:lang w:val="fr-FR" w:eastAsia="zh-TW"/>
        </w:rPr>
        <w:t>）</w:t>
      </w:r>
      <w:r w:rsidRPr="002E0E1A">
        <w:rPr>
          <w:rFonts w:ascii="Arial" w:eastAsia="ＭＳ Ｐ明朝" w:hAnsi="ＭＳ Ｐ明朝" w:cs="Arial" w:hint="eastAsia"/>
          <w:lang w:eastAsia="zh-TW"/>
        </w:rPr>
        <w:t>」</w:t>
      </w:r>
    </w:p>
    <w:p w14:paraId="492F2CBC" w14:textId="5D3C82F0" w:rsidR="00937A39" w:rsidRPr="0059712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hint="eastAsia"/>
        </w:rPr>
        <w:t>悪性度</w:t>
      </w:r>
      <w:r w:rsidR="00937A39" w:rsidRPr="0059712A">
        <w:rPr>
          <w:rFonts w:ascii="Arial" w:eastAsia="ＭＳ Ｐ明朝" w:hAnsi="ＭＳ Ｐ明朝" w:cs="Arial" w:hint="eastAsia"/>
        </w:rPr>
        <w:t>不明の腫瘍</w:t>
      </w:r>
      <w:r w:rsidR="0063584B" w:rsidRPr="0059712A">
        <w:rPr>
          <w:rFonts w:ascii="Arial" w:eastAsia="ＭＳ Ｐ明朝" w:hAnsi="ＭＳ Ｐ明朝" w:cs="Arial" w:hint="eastAsia"/>
        </w:rPr>
        <w:t>（</w:t>
      </w:r>
      <w:r w:rsidR="0063584B" w:rsidRPr="0059712A">
        <w:rPr>
          <w:rFonts w:ascii="Arial" w:eastAsia="ＭＳ Ｐ明朝" w:hAnsi="ＭＳ Ｐ明朝" w:cs="Arial"/>
        </w:rPr>
        <w:t xml:space="preserve">Tumours </w:t>
      </w:r>
      <w:r w:rsidR="002A3AEC">
        <w:rPr>
          <w:rFonts w:ascii="Arial" w:eastAsia="ＭＳ Ｐ明朝" w:hAnsi="ＭＳ Ｐ明朝" w:cs="Arial"/>
        </w:rPr>
        <w:t xml:space="preserve">of </w:t>
      </w:r>
      <w:r w:rsidR="00CE12B6" w:rsidRPr="0059712A">
        <w:rPr>
          <w:rFonts w:ascii="Arial" w:eastAsia="ＭＳ Ｐ明朝" w:hAnsi="ＭＳ Ｐ明朝" w:cs="Arial"/>
        </w:rPr>
        <w:t>un</w:t>
      </w:r>
      <w:r w:rsidR="0063584B" w:rsidRPr="0059712A">
        <w:rPr>
          <w:rFonts w:ascii="Arial" w:eastAsia="ＭＳ Ｐ明朝" w:hAnsi="ＭＳ Ｐ明朝" w:cs="Arial"/>
        </w:rPr>
        <w:t>specified malignancy</w:t>
      </w:r>
      <w:r w:rsidR="0063584B" w:rsidRPr="0059712A">
        <w:rPr>
          <w:rFonts w:ascii="Arial" w:eastAsia="ＭＳ Ｐ明朝" w:hAnsi="ＭＳ Ｐ明朝" w:cs="Arial" w:hint="eastAsia"/>
        </w:rPr>
        <w:t>）</w:t>
      </w:r>
      <w:r w:rsidR="00937A39" w:rsidRPr="0059712A">
        <w:rPr>
          <w:rFonts w:ascii="Arial" w:eastAsia="ＭＳ Ｐ明朝" w:hAnsi="ＭＳ Ｐ明朝" w:cs="Arial" w:hint="eastAsia"/>
        </w:rPr>
        <w:t>（</w:t>
      </w:r>
      <w:r w:rsidR="000B7270" w:rsidRPr="0059712A">
        <w:rPr>
          <w:rFonts w:ascii="Arial" w:eastAsia="ＭＳ Ｐ明朝" w:hAnsi="ＭＳ Ｐ明朝" w:cs="Arial"/>
        </w:rPr>
        <w:t>ＳＭＱ</w:t>
      </w:r>
      <w:r w:rsidR="00937A39" w:rsidRPr="0059712A">
        <w:rPr>
          <w:rFonts w:ascii="Arial" w:eastAsia="ＭＳ Ｐ明朝" w:hAnsi="ＭＳ Ｐ明朝" w:cs="Arial" w:hint="eastAsia"/>
        </w:rPr>
        <w:t>）</w:t>
      </w:r>
      <w:r w:rsidRPr="0059712A">
        <w:rPr>
          <w:rFonts w:ascii="Arial" w:eastAsia="ＭＳ Ｐ明朝" w:hAnsi="ＭＳ Ｐ明朝" w:cs="Arial" w:hint="eastAsia"/>
        </w:rPr>
        <w:t>」</w:t>
      </w:r>
    </w:p>
    <w:p w14:paraId="31D3F9F8" w14:textId="163AB21A" w:rsidR="00937A39" w:rsidRPr="0059712A" w:rsidRDefault="00937A39" w:rsidP="00711D79">
      <w:pPr>
        <w:pStyle w:val="NormalLeft"/>
        <w:numPr>
          <w:ilvl w:val="0"/>
          <w:numId w:val="146"/>
        </w:numPr>
        <w:spacing w:after="0" w:line="360" w:lineRule="atLeast"/>
        <w:rPr>
          <w:rFonts w:eastAsia="ＭＳ Ｐ明朝"/>
          <w:sz w:val="21"/>
          <w:szCs w:val="21"/>
          <w:lang w:val="en-GB" w:eastAsia="ja-JP"/>
        </w:rPr>
      </w:pPr>
      <w:r w:rsidRPr="0059712A">
        <w:rPr>
          <w:rFonts w:eastAsia="ＭＳ Ｐ明朝"/>
          <w:sz w:val="21"/>
          <w:szCs w:val="21"/>
          <w:lang w:val="en-GB" w:eastAsia="ja-JP"/>
        </w:rPr>
        <w:t>サブ</w:t>
      </w:r>
      <w:r w:rsidRPr="0059712A">
        <w:rPr>
          <w:rFonts w:eastAsia="ＭＳ Ｐ明朝"/>
          <w:sz w:val="21"/>
          <w:szCs w:val="21"/>
          <w:lang w:val="en-GB" w:eastAsia="ja-JP"/>
        </w:rPr>
        <w:t>SMQ</w:t>
      </w:r>
      <w:r w:rsidR="00C75DE4" w:rsidRPr="0059712A">
        <w:rPr>
          <w:rFonts w:eastAsia="ＭＳ Ｐ明朝"/>
          <w:sz w:val="21"/>
          <w:szCs w:val="21"/>
          <w:lang w:val="en-GB" w:eastAsia="ja-JP"/>
        </w:rPr>
        <w:t>の</w:t>
      </w:r>
      <w:r w:rsidR="002069D7" w:rsidRPr="0059712A">
        <w:rPr>
          <w:rFonts w:eastAsia="ＭＳ Ｐ明朝" w:hint="eastAsia"/>
          <w:sz w:val="21"/>
          <w:szCs w:val="21"/>
          <w:lang w:val="en-GB" w:eastAsia="ja-JP"/>
        </w:rPr>
        <w:t>「</w:t>
      </w:r>
      <w:r w:rsidRPr="0059712A">
        <w:rPr>
          <w:rFonts w:eastAsia="ＭＳ Ｐ明朝"/>
          <w:sz w:val="21"/>
          <w:szCs w:val="21"/>
          <w:lang w:val="en-GB" w:eastAsia="ja-JP"/>
        </w:rPr>
        <w:t>悪性腫瘍</w:t>
      </w:r>
      <w:r w:rsidR="0063584B" w:rsidRPr="0059712A">
        <w:rPr>
          <w:rFonts w:eastAsia="ＭＳ Ｐ明朝" w:hint="eastAsia"/>
          <w:sz w:val="21"/>
          <w:szCs w:val="21"/>
          <w:lang w:val="en-GB" w:eastAsia="ja-JP"/>
        </w:rPr>
        <w:t>（</w:t>
      </w:r>
      <w:r w:rsidR="0063584B" w:rsidRPr="0059712A">
        <w:rPr>
          <w:rFonts w:eastAsia="ＭＳ Ｐ明朝" w:hAnsi="ＭＳ Ｐ明朝"/>
          <w:sz w:val="21"/>
          <w:szCs w:val="21"/>
          <w:lang w:eastAsia="ja-JP"/>
        </w:rPr>
        <w:t>Malignant tumours</w:t>
      </w:r>
      <w:r w:rsidR="0063584B" w:rsidRPr="0059712A">
        <w:rPr>
          <w:rFonts w:eastAsia="ＭＳ Ｐ明朝" w:hint="eastAsia"/>
          <w:sz w:val="21"/>
          <w:szCs w:val="21"/>
          <w:lang w:val="en-GB" w:eastAsia="ja-JP"/>
        </w:rPr>
        <w:t>）</w:t>
      </w:r>
      <w:r w:rsidRPr="0059712A">
        <w:rPr>
          <w:rFonts w:eastAsia="ＭＳ Ｐ明朝"/>
          <w:sz w:val="21"/>
          <w:szCs w:val="21"/>
          <w:lang w:val="en-GB" w:eastAsia="ja-JP"/>
        </w:rPr>
        <w:t>（</w:t>
      </w:r>
      <w:r w:rsidR="000B7270" w:rsidRPr="0059712A">
        <w:rPr>
          <w:rFonts w:eastAsia="ＭＳ Ｐ明朝" w:hAnsi="ＭＳ Ｐ明朝"/>
          <w:sz w:val="21"/>
          <w:szCs w:val="21"/>
          <w:lang w:eastAsia="ja-JP"/>
        </w:rPr>
        <w:t>ＳＭＱ</w:t>
      </w:r>
      <w:r w:rsidRPr="0059712A">
        <w:rPr>
          <w:rFonts w:eastAsia="ＭＳ Ｐ明朝"/>
          <w:sz w:val="21"/>
          <w:szCs w:val="21"/>
          <w:lang w:val="en-GB" w:eastAsia="ja-JP"/>
        </w:rPr>
        <w:t>）</w:t>
      </w:r>
      <w:r w:rsidR="002069D7" w:rsidRPr="0059712A">
        <w:rPr>
          <w:rFonts w:eastAsia="ＭＳ Ｐ明朝" w:hint="eastAsia"/>
          <w:sz w:val="21"/>
          <w:szCs w:val="21"/>
          <w:lang w:val="en-GB" w:eastAsia="ja-JP"/>
        </w:rPr>
        <w:t>」</w:t>
      </w:r>
      <w:r w:rsidRPr="0059712A">
        <w:rPr>
          <w:rFonts w:eastAsia="ＭＳ Ｐ明朝"/>
          <w:sz w:val="21"/>
          <w:szCs w:val="21"/>
          <w:lang w:val="en-GB" w:eastAsia="ja-JP"/>
        </w:rPr>
        <w:t>は</w:t>
      </w:r>
      <w:r w:rsidR="00C50B50" w:rsidRPr="0059712A">
        <w:rPr>
          <w:rFonts w:eastAsia="ＭＳ Ｐ明朝"/>
          <w:sz w:val="21"/>
          <w:szCs w:val="21"/>
          <w:lang w:val="en-GB" w:eastAsia="ja-JP"/>
        </w:rPr>
        <w:t>、</w:t>
      </w:r>
      <w:r w:rsidRPr="0059712A">
        <w:rPr>
          <w:rFonts w:eastAsia="ＭＳ Ｐ明朝"/>
          <w:sz w:val="21"/>
          <w:szCs w:val="21"/>
          <w:lang w:val="en-GB" w:eastAsia="ja-JP"/>
        </w:rPr>
        <w:t>以下の</w:t>
      </w:r>
      <w:r w:rsidR="00C1423C" w:rsidRPr="0059712A">
        <w:rPr>
          <w:rFonts w:eastAsia="ＭＳ Ｐ明朝"/>
          <w:sz w:val="21"/>
          <w:szCs w:val="21"/>
          <w:lang w:val="en-GB" w:eastAsia="ja-JP"/>
        </w:rPr>
        <w:t>サブ</w:t>
      </w:r>
      <w:r w:rsidRPr="0059712A">
        <w:rPr>
          <w:rFonts w:eastAsia="ＭＳ Ｐ明朝"/>
          <w:sz w:val="21"/>
          <w:szCs w:val="21"/>
          <w:lang w:val="en-GB" w:eastAsia="ja-JP"/>
        </w:rPr>
        <w:t>SMQ</w:t>
      </w:r>
      <w:r w:rsidR="00C1423C" w:rsidRPr="0059712A">
        <w:rPr>
          <w:rFonts w:eastAsia="ＭＳ Ｐ明朝"/>
          <w:sz w:val="21"/>
          <w:szCs w:val="21"/>
          <w:lang w:val="en-GB" w:eastAsia="ja-JP"/>
        </w:rPr>
        <w:t>に更に細分化されている</w:t>
      </w:r>
      <w:r w:rsidRPr="0059712A">
        <w:rPr>
          <w:rFonts w:eastAsia="ＭＳ Ｐ明朝"/>
          <w:sz w:val="21"/>
          <w:szCs w:val="21"/>
          <w:lang w:val="en-GB" w:eastAsia="ja-JP"/>
        </w:rPr>
        <w:t>。</w:t>
      </w:r>
    </w:p>
    <w:p w14:paraId="2C29787C" w14:textId="3ABCC874" w:rsidR="00937A39" w:rsidRPr="0059712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59712A">
        <w:rPr>
          <w:rFonts w:ascii="Arial" w:eastAsia="ＭＳ Ｐ明朝" w:hAnsi="ＭＳ Ｐ明朝" w:cs="Arial" w:hint="eastAsia"/>
          <w:lang w:eastAsia="zh-TW"/>
        </w:rPr>
        <w:t>「</w:t>
      </w:r>
      <w:r w:rsidR="00937A39" w:rsidRPr="0059712A">
        <w:rPr>
          <w:rFonts w:ascii="Arial" w:eastAsia="ＭＳ Ｐ明朝" w:hAnsi="ＭＳ Ｐ明朝" w:cs="Arial"/>
          <w:lang w:eastAsia="zh-TW"/>
        </w:rPr>
        <w:t>血液学的</w:t>
      </w:r>
      <w:r w:rsidR="002435B0" w:rsidRPr="0059712A">
        <w:rPr>
          <w:rFonts w:ascii="Arial" w:eastAsia="ＭＳ Ｐ明朝" w:hAnsi="ＭＳ Ｐ明朝" w:cs="Arial" w:hint="eastAsia"/>
          <w:lang w:eastAsia="zh-TW"/>
        </w:rPr>
        <w:t>悪性</w:t>
      </w:r>
      <w:r w:rsidR="00937A39" w:rsidRPr="0059712A">
        <w:rPr>
          <w:rFonts w:ascii="Arial" w:eastAsia="ＭＳ Ｐ明朝" w:hAnsi="ＭＳ Ｐ明朝" w:cs="Arial"/>
          <w:lang w:eastAsia="zh-TW"/>
        </w:rPr>
        <w:t>腫瘍</w:t>
      </w:r>
      <w:r w:rsidR="0063584B" w:rsidRPr="0059712A">
        <w:rPr>
          <w:rFonts w:ascii="Arial" w:eastAsia="ＭＳ Ｐ明朝" w:hAnsi="ＭＳ Ｐ明朝" w:cs="Arial" w:hint="eastAsia"/>
        </w:rPr>
        <w:t>（</w:t>
      </w:r>
      <w:r w:rsidR="00A81140" w:rsidRPr="0059712A">
        <w:rPr>
          <w:rFonts w:ascii="Arial" w:eastAsia="ＭＳ Ｐ明朝" w:hAnsi="ＭＳ Ｐ明朝" w:cs="Arial" w:hint="eastAsia"/>
        </w:rPr>
        <w:t>H</w:t>
      </w:r>
      <w:r w:rsidR="00A81140" w:rsidRPr="0059712A">
        <w:rPr>
          <w:rFonts w:ascii="Arial" w:eastAsia="ＭＳ Ｐ明朝" w:hAnsi="ＭＳ Ｐ明朝" w:cs="Arial"/>
        </w:rPr>
        <w:t>aematological malignant tumours</w:t>
      </w:r>
      <w:r w:rsidR="0063584B" w:rsidRPr="0059712A">
        <w:rPr>
          <w:rFonts w:ascii="Arial" w:eastAsia="ＭＳ Ｐ明朝" w:hAnsi="ＭＳ Ｐ明朝" w:cs="Arial" w:hint="eastAsia"/>
        </w:rPr>
        <w:t>）</w:t>
      </w:r>
      <w:r w:rsidR="00B069C2" w:rsidRPr="0059712A">
        <w:rPr>
          <w:rFonts w:ascii="Arial" w:eastAsia="ＭＳ Ｐ明朝" w:hAnsi="ＭＳ Ｐ明朝" w:cs="Arial"/>
          <w:lang w:eastAsia="zh-TW"/>
        </w:rPr>
        <w:t>（</w:t>
      </w:r>
      <w:r w:rsidR="000B7270" w:rsidRPr="0059712A">
        <w:rPr>
          <w:rFonts w:ascii="Arial" w:eastAsia="ＭＳ Ｐ明朝" w:hAnsi="ＭＳ Ｐ明朝" w:cs="Arial"/>
          <w:lang w:eastAsia="zh-TW"/>
        </w:rPr>
        <w:t>ＳＭＱ</w:t>
      </w:r>
      <w:r w:rsidR="00B069C2" w:rsidRPr="0059712A">
        <w:rPr>
          <w:rFonts w:ascii="Arial" w:eastAsia="ＭＳ Ｐ明朝" w:hAnsi="ＭＳ Ｐ明朝" w:cs="Arial"/>
          <w:lang w:eastAsia="zh-TW"/>
        </w:rPr>
        <w:t>）</w:t>
      </w:r>
      <w:r w:rsidRPr="0059712A">
        <w:rPr>
          <w:rFonts w:ascii="Arial" w:eastAsia="ＭＳ Ｐ明朝" w:hAnsi="ＭＳ Ｐ明朝" w:cs="Arial" w:hint="eastAsia"/>
          <w:lang w:eastAsia="zh-TW"/>
        </w:rPr>
        <w:t>」</w:t>
      </w:r>
    </w:p>
    <w:p w14:paraId="4DFFFB46" w14:textId="3E573AF4" w:rsidR="00937A39" w:rsidRPr="0059712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59712A">
        <w:rPr>
          <w:rFonts w:ascii="Arial" w:eastAsia="ＭＳ Ｐ明朝" w:hAnsi="ＭＳ Ｐ明朝" w:cs="Arial" w:hint="eastAsia"/>
          <w:lang w:eastAsia="zh-TW"/>
        </w:rPr>
        <w:t>「</w:t>
      </w:r>
      <w:r w:rsidR="00B069C2" w:rsidRPr="0059712A">
        <w:rPr>
          <w:rFonts w:ascii="Arial" w:eastAsia="ＭＳ Ｐ明朝" w:hAnsi="ＭＳ Ｐ明朝" w:cs="Arial"/>
          <w:lang w:eastAsia="zh-TW"/>
        </w:rPr>
        <w:t>非血液学的</w:t>
      </w:r>
      <w:r w:rsidR="002435B0" w:rsidRPr="0059712A">
        <w:rPr>
          <w:rFonts w:ascii="Arial" w:eastAsia="ＭＳ Ｐ明朝" w:hAnsi="ＭＳ Ｐ明朝" w:cs="Arial" w:hint="eastAsia"/>
          <w:lang w:eastAsia="zh-TW"/>
        </w:rPr>
        <w:t>悪性</w:t>
      </w:r>
      <w:r w:rsidR="00B069C2" w:rsidRPr="0059712A">
        <w:rPr>
          <w:rFonts w:ascii="Arial" w:eastAsia="ＭＳ Ｐ明朝" w:hAnsi="ＭＳ Ｐ明朝" w:cs="Arial"/>
          <w:lang w:eastAsia="zh-TW"/>
        </w:rPr>
        <w:t>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Non-Haematological malignant tumours</w:t>
      </w:r>
      <w:r w:rsidR="0063584B" w:rsidRPr="0059712A">
        <w:rPr>
          <w:rFonts w:ascii="Arial" w:eastAsia="ＭＳ Ｐ明朝" w:hAnsi="ＭＳ Ｐ明朝" w:cs="Arial" w:hint="eastAsia"/>
        </w:rPr>
        <w:t>）</w:t>
      </w:r>
      <w:r w:rsidR="00B069C2" w:rsidRPr="0059712A">
        <w:rPr>
          <w:rFonts w:ascii="Arial" w:eastAsia="ＭＳ Ｐ明朝" w:hAnsi="ＭＳ Ｐ明朝" w:cs="Arial"/>
          <w:lang w:eastAsia="zh-TW"/>
        </w:rPr>
        <w:t>（</w:t>
      </w:r>
      <w:r w:rsidR="000B7270" w:rsidRPr="0059712A">
        <w:rPr>
          <w:rFonts w:ascii="Arial" w:eastAsia="ＭＳ Ｐ明朝" w:hAnsi="ＭＳ Ｐ明朝" w:cs="Arial"/>
          <w:lang w:eastAsia="zh-TW"/>
        </w:rPr>
        <w:t>ＳＭＱ</w:t>
      </w:r>
      <w:r w:rsidR="00B069C2" w:rsidRPr="0059712A">
        <w:rPr>
          <w:rFonts w:ascii="Arial" w:eastAsia="ＭＳ Ｐ明朝" w:hAnsi="ＭＳ Ｐ明朝" w:cs="Arial"/>
          <w:lang w:eastAsia="zh-TW"/>
        </w:rPr>
        <w:t>）</w:t>
      </w:r>
      <w:r w:rsidRPr="0059712A">
        <w:rPr>
          <w:rFonts w:ascii="Arial" w:eastAsia="ＭＳ Ｐ明朝" w:hAnsi="ＭＳ Ｐ明朝" w:cs="Arial" w:hint="eastAsia"/>
          <w:lang w:eastAsia="zh-TW"/>
        </w:rPr>
        <w:t>」</w:t>
      </w:r>
    </w:p>
    <w:p w14:paraId="7057782E" w14:textId="36FEA752" w:rsidR="00937A39" w:rsidRPr="0059712A" w:rsidRDefault="00937A39" w:rsidP="00711D79">
      <w:pPr>
        <w:pStyle w:val="NormalLeft"/>
        <w:numPr>
          <w:ilvl w:val="0"/>
          <w:numId w:val="146"/>
        </w:numPr>
        <w:spacing w:after="0" w:line="360" w:lineRule="atLeast"/>
        <w:rPr>
          <w:rFonts w:eastAsia="ＭＳ Ｐ明朝"/>
          <w:sz w:val="21"/>
          <w:szCs w:val="21"/>
          <w:lang w:val="en-GB" w:eastAsia="ja-JP"/>
        </w:rPr>
      </w:pPr>
      <w:r w:rsidRPr="0059712A">
        <w:rPr>
          <w:rFonts w:eastAsia="ＭＳ Ｐ明朝"/>
          <w:sz w:val="21"/>
          <w:szCs w:val="21"/>
          <w:lang w:val="en-GB" w:eastAsia="ja-JP"/>
        </w:rPr>
        <w:t>サブ</w:t>
      </w:r>
      <w:r w:rsidRPr="0059712A">
        <w:rPr>
          <w:rFonts w:eastAsia="ＭＳ Ｐ明朝"/>
          <w:sz w:val="21"/>
          <w:szCs w:val="21"/>
          <w:lang w:val="en-GB" w:eastAsia="ja-JP"/>
        </w:rPr>
        <w:t>SMQ</w:t>
      </w:r>
      <w:r w:rsidR="00C75DE4" w:rsidRPr="0059712A">
        <w:rPr>
          <w:rFonts w:eastAsia="ＭＳ Ｐ明朝"/>
          <w:sz w:val="21"/>
          <w:szCs w:val="21"/>
          <w:lang w:val="en-GB" w:eastAsia="ja-JP"/>
        </w:rPr>
        <w:t>の</w:t>
      </w:r>
      <w:r w:rsidR="002069D7" w:rsidRPr="0059712A">
        <w:rPr>
          <w:rFonts w:eastAsia="ＭＳ Ｐ明朝" w:hint="eastAsia"/>
          <w:sz w:val="21"/>
          <w:szCs w:val="21"/>
          <w:lang w:val="en-GB" w:eastAsia="ja-JP"/>
        </w:rPr>
        <w:t>「</w:t>
      </w:r>
      <w:r w:rsidR="00A0401B" w:rsidRPr="0059712A">
        <w:rPr>
          <w:rFonts w:eastAsia="ＭＳ Ｐ明朝"/>
          <w:sz w:val="21"/>
          <w:szCs w:val="21"/>
          <w:lang w:val="en-GB" w:eastAsia="ja-JP"/>
        </w:rPr>
        <w:t>悪性度</w:t>
      </w:r>
      <w:r w:rsidRPr="0059712A">
        <w:rPr>
          <w:rFonts w:eastAsia="ＭＳ Ｐ明朝"/>
          <w:sz w:val="21"/>
          <w:szCs w:val="21"/>
          <w:lang w:val="en-GB" w:eastAsia="ja-JP"/>
        </w:rPr>
        <w:t>不明の腫瘍</w:t>
      </w:r>
      <w:r w:rsidR="0063584B" w:rsidRPr="0059712A">
        <w:rPr>
          <w:rFonts w:eastAsia="ＭＳ Ｐ明朝" w:hint="eastAsia"/>
          <w:sz w:val="21"/>
          <w:szCs w:val="21"/>
          <w:lang w:val="en-GB" w:eastAsia="ja-JP"/>
        </w:rPr>
        <w:t>（</w:t>
      </w:r>
      <w:r w:rsidR="00A81140" w:rsidRPr="0059712A">
        <w:rPr>
          <w:rFonts w:eastAsia="ＭＳ Ｐ明朝" w:hAnsi="ＭＳ Ｐ明朝"/>
          <w:sz w:val="21"/>
          <w:szCs w:val="21"/>
        </w:rPr>
        <w:t xml:space="preserve">Tumours </w:t>
      </w:r>
      <w:r w:rsidR="002A3AEC">
        <w:rPr>
          <w:rFonts w:eastAsia="ＭＳ Ｐ明朝" w:hAnsi="ＭＳ Ｐ明朝"/>
          <w:sz w:val="21"/>
          <w:szCs w:val="21"/>
        </w:rPr>
        <w:t xml:space="preserve">of </w:t>
      </w:r>
      <w:r w:rsidR="00CE12B6" w:rsidRPr="0059712A">
        <w:rPr>
          <w:rFonts w:eastAsia="ＭＳ Ｐ明朝" w:hAnsi="ＭＳ Ｐ明朝"/>
          <w:sz w:val="21"/>
          <w:szCs w:val="21"/>
        </w:rPr>
        <w:t>un</w:t>
      </w:r>
      <w:r w:rsidR="00A81140" w:rsidRPr="0059712A">
        <w:rPr>
          <w:rFonts w:eastAsia="ＭＳ Ｐ明朝" w:hAnsi="ＭＳ Ｐ明朝"/>
          <w:sz w:val="21"/>
          <w:szCs w:val="21"/>
        </w:rPr>
        <w:t>specified malignancy</w:t>
      </w:r>
      <w:r w:rsidR="0063584B" w:rsidRPr="0059712A">
        <w:rPr>
          <w:rFonts w:eastAsia="ＭＳ Ｐ明朝" w:hint="eastAsia"/>
          <w:sz w:val="21"/>
          <w:szCs w:val="21"/>
          <w:lang w:val="en-GB" w:eastAsia="ja-JP"/>
        </w:rPr>
        <w:t>）</w:t>
      </w:r>
      <w:r w:rsidRPr="0059712A">
        <w:rPr>
          <w:rFonts w:eastAsia="ＭＳ Ｐ明朝"/>
          <w:sz w:val="21"/>
          <w:szCs w:val="21"/>
          <w:lang w:val="en-GB" w:eastAsia="ja-JP"/>
        </w:rPr>
        <w:t>（</w:t>
      </w:r>
      <w:r w:rsidR="000B7270" w:rsidRPr="0059712A">
        <w:rPr>
          <w:rFonts w:eastAsia="ＭＳ Ｐ明朝" w:hAnsi="ＭＳ Ｐ明朝"/>
          <w:sz w:val="21"/>
          <w:szCs w:val="21"/>
          <w:lang w:eastAsia="ja-JP"/>
        </w:rPr>
        <w:t>ＳＭＱ</w:t>
      </w:r>
      <w:r w:rsidRPr="0059712A">
        <w:rPr>
          <w:rFonts w:eastAsia="ＭＳ Ｐ明朝"/>
          <w:sz w:val="21"/>
          <w:szCs w:val="21"/>
          <w:lang w:val="en-GB" w:eastAsia="ja-JP"/>
        </w:rPr>
        <w:t>）</w:t>
      </w:r>
      <w:r w:rsidR="002069D7" w:rsidRPr="0059712A">
        <w:rPr>
          <w:rFonts w:eastAsia="ＭＳ Ｐ明朝" w:hint="eastAsia"/>
          <w:sz w:val="21"/>
          <w:szCs w:val="21"/>
          <w:lang w:val="en-GB" w:eastAsia="ja-JP"/>
        </w:rPr>
        <w:t>」</w:t>
      </w:r>
      <w:r w:rsidRPr="0059712A">
        <w:rPr>
          <w:rFonts w:eastAsia="ＭＳ Ｐ明朝"/>
          <w:sz w:val="21"/>
          <w:szCs w:val="21"/>
          <w:lang w:val="en-GB" w:eastAsia="ja-JP"/>
        </w:rPr>
        <w:t>は以下の</w:t>
      </w:r>
      <w:r w:rsidR="00CC2284" w:rsidRPr="0059712A">
        <w:rPr>
          <w:rFonts w:eastAsia="ＭＳ Ｐ明朝"/>
          <w:sz w:val="21"/>
          <w:szCs w:val="21"/>
          <w:lang w:val="en-GB" w:eastAsia="ja-JP"/>
        </w:rPr>
        <w:t>サブ</w:t>
      </w:r>
      <w:r w:rsidR="00CC2284" w:rsidRPr="0059712A">
        <w:rPr>
          <w:rFonts w:eastAsia="ＭＳ Ｐ明朝"/>
          <w:sz w:val="21"/>
          <w:szCs w:val="21"/>
          <w:lang w:val="en-GB" w:eastAsia="ja-JP"/>
        </w:rPr>
        <w:t>SMQ</w:t>
      </w:r>
      <w:r w:rsidR="00CC2284" w:rsidRPr="0059712A">
        <w:rPr>
          <w:rFonts w:eastAsia="ＭＳ Ｐ明朝"/>
          <w:sz w:val="21"/>
          <w:szCs w:val="21"/>
          <w:lang w:val="en-GB" w:eastAsia="ja-JP"/>
        </w:rPr>
        <w:t>に更に細分化されている</w:t>
      </w:r>
      <w:r w:rsidRPr="0059712A">
        <w:rPr>
          <w:rFonts w:eastAsia="ＭＳ Ｐ明朝"/>
          <w:sz w:val="21"/>
          <w:szCs w:val="21"/>
          <w:lang w:val="en-GB" w:eastAsia="ja-JP"/>
        </w:rPr>
        <w:t>。</w:t>
      </w:r>
    </w:p>
    <w:p w14:paraId="66AA6F0D" w14:textId="337D6840" w:rsidR="00B069C2" w:rsidRPr="0059712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59712A">
        <w:rPr>
          <w:rFonts w:ascii="Arial" w:eastAsia="ＭＳ Ｐ明朝" w:hAnsi="ＭＳ Ｐ明朝" w:cs="Arial" w:hint="eastAsia"/>
        </w:rPr>
        <w:t>「</w:t>
      </w:r>
      <w:r w:rsidR="00A0401B" w:rsidRPr="0059712A">
        <w:rPr>
          <w:rFonts w:ascii="Arial" w:eastAsia="ＭＳ Ｐ明朝" w:hAnsi="ＭＳ Ｐ明朝" w:cs="Arial"/>
        </w:rPr>
        <w:t>悪性度</w:t>
      </w:r>
      <w:r w:rsidR="00B069C2" w:rsidRPr="0059712A">
        <w:rPr>
          <w:rFonts w:ascii="Arial" w:eastAsia="ＭＳ Ｐ明朝" w:hAnsi="ＭＳ Ｐ明朝" w:cs="Arial"/>
        </w:rPr>
        <w:t>不明の血液学的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Haem</w:t>
      </w:r>
      <w:r w:rsidR="00CE12B6" w:rsidRPr="0059712A">
        <w:rPr>
          <w:rFonts w:ascii="Arial" w:eastAsia="ＭＳ Ｐ明朝" w:hAnsi="ＭＳ Ｐ明朝" w:cs="Arial"/>
        </w:rPr>
        <w:t>a</w:t>
      </w:r>
      <w:r w:rsidR="00A81140" w:rsidRPr="0059712A">
        <w:rPr>
          <w:rFonts w:ascii="Arial" w:eastAsia="ＭＳ Ｐ明朝" w:hAnsi="ＭＳ Ｐ明朝" w:cs="Arial"/>
        </w:rPr>
        <w:t>tological tumours of unspecified malignancy</w:t>
      </w:r>
      <w:r w:rsidR="0063584B" w:rsidRPr="0059712A">
        <w:rPr>
          <w:rFonts w:ascii="Arial" w:eastAsia="ＭＳ Ｐ明朝" w:hAnsi="ＭＳ Ｐ明朝" w:cs="Arial" w:hint="eastAsia"/>
        </w:rPr>
        <w:t>）</w:t>
      </w:r>
      <w:r w:rsidR="000C762B" w:rsidRPr="0059712A">
        <w:rPr>
          <w:rFonts w:ascii="Arial" w:eastAsia="ＭＳ Ｐ明朝" w:hAnsi="ＭＳ Ｐ明朝" w:cs="Arial"/>
        </w:rPr>
        <w:t>（</w:t>
      </w:r>
      <w:r w:rsidR="000B7270" w:rsidRPr="0059712A">
        <w:rPr>
          <w:rFonts w:ascii="Arial" w:eastAsia="ＭＳ Ｐ明朝" w:hAnsi="ＭＳ Ｐ明朝" w:cs="Arial"/>
        </w:rPr>
        <w:t>ＳＭＱ</w:t>
      </w:r>
      <w:r w:rsidR="000C762B" w:rsidRPr="0059712A">
        <w:rPr>
          <w:rFonts w:ascii="Arial" w:eastAsia="ＭＳ Ｐ明朝" w:hAnsi="ＭＳ Ｐ明朝" w:cs="Arial"/>
        </w:rPr>
        <w:t>）</w:t>
      </w:r>
      <w:r w:rsidRPr="0059712A">
        <w:rPr>
          <w:rFonts w:ascii="Arial" w:eastAsia="ＭＳ Ｐ明朝" w:hAnsi="ＭＳ Ｐ明朝" w:cs="Arial" w:hint="eastAsia"/>
        </w:rPr>
        <w:t>」</w:t>
      </w:r>
    </w:p>
    <w:p w14:paraId="337326C2" w14:textId="6D152F45" w:rsidR="000C762B" w:rsidRPr="002E0E1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59712A">
        <w:rPr>
          <w:rFonts w:ascii="Arial" w:eastAsia="ＭＳ Ｐ明朝" w:hAnsi="ＭＳ Ｐ明朝" w:cs="Arial" w:hint="eastAsia"/>
        </w:rPr>
        <w:t>「</w:t>
      </w:r>
      <w:r w:rsidR="00A0401B" w:rsidRPr="0059712A">
        <w:rPr>
          <w:rFonts w:ascii="Arial" w:eastAsia="ＭＳ Ｐ明朝" w:hAnsi="ＭＳ Ｐ明朝" w:cs="Arial"/>
        </w:rPr>
        <w:t>悪性度</w:t>
      </w:r>
      <w:r w:rsidR="000C762B" w:rsidRPr="0059712A">
        <w:rPr>
          <w:rFonts w:ascii="Arial" w:eastAsia="ＭＳ Ｐ明朝" w:hAnsi="ＭＳ Ｐ明朝" w:cs="Arial"/>
        </w:rPr>
        <w:t>不明の非血液学的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Non-Haematological tumours of unspecified malignancy</w:t>
      </w:r>
      <w:r w:rsidR="0063584B" w:rsidRPr="0059712A">
        <w:rPr>
          <w:rFonts w:ascii="Arial" w:eastAsia="ＭＳ Ｐ明朝" w:hAnsi="ＭＳ Ｐ明朝" w:cs="Arial" w:hint="eastAsia"/>
        </w:rPr>
        <w:t>）</w:t>
      </w:r>
      <w:r w:rsidR="000C762B" w:rsidRPr="002E0E1A">
        <w:rPr>
          <w:rFonts w:ascii="Arial" w:eastAsia="ＭＳ Ｐ明朝" w:hAnsi="ＭＳ Ｐ明朝" w:cs="Arial"/>
        </w:rPr>
        <w:t>（</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63A29C91" w14:textId="77777777" w:rsidR="00937A39" w:rsidRPr="005A24F7" w:rsidRDefault="00937A39">
      <w:pPr>
        <w:pStyle w:val="NormalLeft"/>
        <w:spacing w:after="0" w:line="360" w:lineRule="atLeast"/>
        <w:rPr>
          <w:rFonts w:eastAsia="ＭＳ Ｐ明朝"/>
          <w:sz w:val="21"/>
          <w:szCs w:val="21"/>
          <w:lang w:val="en-GB" w:eastAsia="ja-JP"/>
        </w:rPr>
      </w:pPr>
    </w:p>
    <w:p w14:paraId="705D5A70" w14:textId="7B06B73C" w:rsidR="00E83BCD" w:rsidRPr="00C91B65" w:rsidRDefault="00376B9B" w:rsidP="00814116">
      <w:pPr>
        <w:pStyle w:val="4"/>
      </w:pPr>
      <w:bookmarkStart w:id="661" w:name="_Toc159224815"/>
      <w:bookmarkStart w:id="662" w:name="_Hlk73972397"/>
      <w:r>
        <w:t>2.</w:t>
      </w:r>
      <w:r w:rsidR="000A13F3">
        <w:rPr>
          <w:lang w:val="en-US"/>
        </w:rPr>
        <w:t>63</w:t>
      </w:r>
      <w:r>
        <w:t>.2</w:t>
      </w:r>
      <w:r w:rsidR="00355CB9" w:rsidRPr="00C91B65">
        <w:t xml:space="preserve">　包含／除外基準</w:t>
      </w:r>
      <w:bookmarkEnd w:id="661"/>
    </w:p>
    <w:p w14:paraId="48636C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54C6B0" w14:textId="0E75510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腫瘍</w:t>
      </w:r>
      <w:r w:rsidR="006F5BF2">
        <w:rPr>
          <w:rFonts w:ascii="Arial" w:eastAsia="ＭＳ Ｐ明朝" w:hAnsi="ＭＳ Ｐ明朝" w:cs="Arial" w:hint="eastAsia"/>
          <w:szCs w:val="22"/>
        </w:rPr>
        <w:t>（</w:t>
      </w:r>
      <w:r w:rsidR="006F5BF2">
        <w:rPr>
          <w:rFonts w:ascii="Arial" w:eastAsia="ＭＳ Ｐ明朝" w:hAnsi="ＭＳ Ｐ明朝" w:cs="Arial" w:hint="eastAsia"/>
          <w:szCs w:val="22"/>
        </w:rPr>
        <w:t>Malignant</w:t>
      </w:r>
      <w:r w:rsidR="006F5BF2">
        <w:rPr>
          <w:rFonts w:ascii="Arial" w:eastAsia="ＭＳ Ｐ明朝" w:hAnsi="ＭＳ Ｐ明朝" w:cs="Arial"/>
          <w:szCs w:val="22"/>
        </w:rPr>
        <w:t xml:space="preserve"> or unspecified tumours</w:t>
      </w:r>
      <w:r w:rsidR="006F5BF2">
        <w:rPr>
          <w:rFonts w:ascii="Arial" w:eastAsia="ＭＳ Ｐ明朝" w:hAnsi="ＭＳ Ｐ明朝" w:cs="Arial" w:hint="eastAsia"/>
          <w:szCs w:val="22"/>
        </w:rPr>
        <w:t>）</w:t>
      </w:r>
      <w:r w:rsidRPr="005A24F7">
        <w:rPr>
          <w:rFonts w:ascii="Arial" w:eastAsia="ＭＳ Ｐ明朝" w:hAnsi="ＭＳ Ｐ明朝" w:cs="Arial"/>
          <w:szCs w:val="22"/>
        </w:rPr>
        <w:t>（ＳＭＱ）」</w:t>
      </w:r>
    </w:p>
    <w:p w14:paraId="34570456" w14:textId="79FD04B3"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悪性</w:t>
      </w:r>
      <w:r w:rsidR="00C75DE4" w:rsidRPr="00E91175">
        <w:rPr>
          <w:rFonts w:ascii="Arial" w:eastAsia="ＭＳ Ｐ明朝" w:hAnsi="ＭＳ Ｐ明朝" w:cs="Arial"/>
          <w:szCs w:val="22"/>
        </w:rPr>
        <w:t>または詳細</w:t>
      </w:r>
      <w:r w:rsidRPr="00E91175">
        <w:rPr>
          <w:rFonts w:ascii="Arial" w:eastAsia="ＭＳ Ｐ明朝" w:hAnsi="ＭＳ Ｐ明朝" w:cs="Arial"/>
          <w:szCs w:val="22"/>
        </w:rPr>
        <w:t>不明の腫瘍に関するすべての</w:t>
      </w:r>
      <w:r w:rsidRPr="00E91175">
        <w:rPr>
          <w:rFonts w:ascii="Arial" w:eastAsia="ＭＳ Ｐ明朝" w:hAnsi="ＭＳ Ｐ明朝" w:cs="Arial"/>
          <w:szCs w:val="22"/>
        </w:rPr>
        <w:t>MedDRA</w:t>
      </w:r>
      <w:r w:rsidRPr="00E91175">
        <w:rPr>
          <w:rFonts w:ascii="Arial" w:eastAsia="ＭＳ Ｐ明朝" w:hAnsi="ＭＳ Ｐ明朝" w:cs="Arial"/>
          <w:szCs w:val="22"/>
        </w:rPr>
        <w:t>の用語</w:t>
      </w:r>
    </w:p>
    <w:p w14:paraId="094E2C24" w14:textId="60C369F8"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w:t>
      </w:r>
      <w:r w:rsidRPr="0059712A">
        <w:rPr>
          <w:rFonts w:ascii="Arial" w:eastAsia="ＭＳ Ｐ明朝" w:hAnsi="ＭＳ Ｐ明朝" w:cs="Arial"/>
          <w:szCs w:val="22"/>
          <w:lang w:eastAsia="zh-TW"/>
        </w:rPr>
        <w:t>状態</w:t>
      </w:r>
      <w:r w:rsidR="006F5BF2" w:rsidRPr="0059712A">
        <w:rPr>
          <w:rFonts w:ascii="Arial" w:eastAsia="ＭＳ Ｐ明朝" w:hAnsi="ＭＳ Ｐ明朝" w:cs="Arial" w:hint="eastAsia"/>
          <w:szCs w:val="22"/>
        </w:rPr>
        <w:t>（</w:t>
      </w:r>
      <w:r w:rsidR="006F5BF2" w:rsidRPr="0059712A">
        <w:rPr>
          <w:rFonts w:ascii="Arial" w:eastAsia="ＭＳ Ｐ明朝" w:hAnsi="ＭＳ Ｐ明朝" w:cs="Arial"/>
          <w:szCs w:val="22"/>
        </w:rPr>
        <w:t>Maligna</w:t>
      </w:r>
      <w:r w:rsidR="00CE12B6" w:rsidRPr="0059712A">
        <w:rPr>
          <w:rFonts w:ascii="Arial" w:eastAsia="ＭＳ Ｐ明朝" w:hAnsi="ＭＳ Ｐ明朝" w:cs="Arial"/>
          <w:szCs w:val="22"/>
        </w:rPr>
        <w:t>n</w:t>
      </w:r>
      <w:r w:rsidR="006F5BF2" w:rsidRPr="0059712A">
        <w:rPr>
          <w:rFonts w:ascii="Arial" w:eastAsia="ＭＳ Ｐ明朝" w:hAnsi="ＭＳ Ｐ明朝" w:cs="Arial"/>
          <w:szCs w:val="22"/>
        </w:rPr>
        <w:t>cy related</w:t>
      </w:r>
      <w:r w:rsidR="00A43AE9" w:rsidRPr="0059712A">
        <w:rPr>
          <w:rFonts w:ascii="Arial" w:eastAsia="ＭＳ Ｐ明朝" w:hAnsi="ＭＳ Ｐ明朝" w:cs="Arial"/>
          <w:szCs w:val="22"/>
        </w:rPr>
        <w:t xml:space="preserve"> c</w:t>
      </w:r>
      <w:r w:rsidR="00CE12B6" w:rsidRPr="0059712A">
        <w:rPr>
          <w:rFonts w:ascii="Arial" w:eastAsia="ＭＳ Ｐ明朝" w:hAnsi="ＭＳ Ｐ明朝" w:cs="Arial"/>
          <w:szCs w:val="22"/>
        </w:rPr>
        <w:t>o</w:t>
      </w:r>
      <w:r w:rsidR="00A43AE9" w:rsidRPr="0059712A">
        <w:rPr>
          <w:rFonts w:ascii="Arial" w:eastAsia="ＭＳ Ｐ明朝" w:hAnsi="ＭＳ Ｐ明朝" w:cs="Arial"/>
          <w:szCs w:val="22"/>
        </w:rPr>
        <w:t>nditions</w:t>
      </w:r>
      <w:r w:rsidR="006F5BF2" w:rsidRPr="0059712A">
        <w:rPr>
          <w:rFonts w:ascii="Arial" w:eastAsia="ＭＳ Ｐ明朝" w:hAnsi="ＭＳ Ｐ明朝" w:cs="Arial" w:hint="eastAsia"/>
          <w:szCs w:val="22"/>
        </w:rPr>
        <w:t>）</w:t>
      </w:r>
      <w:r w:rsidRPr="0059712A">
        <w:rPr>
          <w:rFonts w:ascii="Arial" w:eastAsia="ＭＳ Ｐ明朝" w:hAnsi="ＭＳ Ｐ明朝" w:cs="Arial"/>
          <w:szCs w:val="22"/>
          <w:lang w:eastAsia="zh-TW"/>
        </w:rPr>
        <w:t>（</w:t>
      </w:r>
      <w:r w:rsidRPr="005A24F7">
        <w:rPr>
          <w:rFonts w:ascii="Arial" w:eastAsia="ＭＳ Ｐ明朝" w:hAnsi="ＭＳ Ｐ明朝" w:cs="Arial"/>
          <w:szCs w:val="22"/>
          <w:lang w:eastAsia="zh-TW"/>
        </w:rPr>
        <w:t>ＳＭＱ）」</w:t>
      </w:r>
    </w:p>
    <w:p w14:paraId="17000CD7" w14:textId="7AAA4F18" w:rsidR="00874597" w:rsidRPr="00C91B65" w:rsidRDefault="00874597" w:rsidP="00E91175">
      <w:pPr>
        <w:pStyle w:val="aff4"/>
        <w:numPr>
          <w:ilvl w:val="0"/>
          <w:numId w:val="234"/>
        </w:numPr>
        <w:adjustRightInd/>
        <w:ind w:leftChars="0"/>
        <w:textAlignment w:val="auto"/>
        <w:rPr>
          <w:rFonts w:ascii="Arial" w:eastAsia="ＭＳ Ｐ明朝" w:hAnsi="ＭＳ Ｐ明朝" w:cs="Arial"/>
        </w:rPr>
      </w:pPr>
      <w:r w:rsidRPr="00E91175">
        <w:rPr>
          <w:rFonts w:ascii="Arial" w:eastAsia="ＭＳ Ｐ明朝" w:hAnsi="ＭＳ Ｐ明朝" w:cs="Arial"/>
          <w:szCs w:val="22"/>
        </w:rPr>
        <w:t>悪性疾患に関連する状態に関する用語</w:t>
      </w:r>
    </w:p>
    <w:p w14:paraId="77F94A93" w14:textId="7E528F61" w:rsidR="00874597" w:rsidRPr="005A24F7" w:rsidRDefault="00874597" w:rsidP="00E06CC8">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r w:rsidR="00D7066F">
        <w:rPr>
          <w:rFonts w:ascii="Arial" w:eastAsia="ＭＳ Ｐ明朝" w:hAnsi="ＭＳ Ｐ明朝" w:cs="Arial" w:hint="eastAsia"/>
          <w:szCs w:val="22"/>
        </w:rPr>
        <w:t>（</w:t>
      </w:r>
      <w:r w:rsidR="006F5BF2" w:rsidRPr="00D57F4E">
        <w:rPr>
          <w:rFonts w:ascii="Arial" w:eastAsia="ＭＳ Ｐ明朝" w:hAnsi="ＭＳ Ｐ明朝" w:cs="Arial" w:hint="eastAsia"/>
        </w:rPr>
        <w:t xml:space="preserve">Malignancy related therapeutic and diagnostic </w:t>
      </w:r>
      <w:r w:rsidR="006F5BF2" w:rsidRPr="0059712A">
        <w:rPr>
          <w:rFonts w:ascii="Arial" w:eastAsia="ＭＳ Ｐ明朝" w:hAnsi="ＭＳ Ｐ明朝" w:cs="Arial"/>
        </w:rPr>
        <w:t>procedure</w:t>
      </w:r>
      <w:r w:rsidR="00CE12B6" w:rsidRPr="0059712A">
        <w:rPr>
          <w:rFonts w:ascii="Arial" w:eastAsia="ＭＳ Ｐ明朝" w:hAnsi="ＭＳ Ｐ明朝" w:cs="Arial"/>
        </w:rPr>
        <w:t>s</w:t>
      </w:r>
      <w:r w:rsidR="006F5BF2" w:rsidRPr="0059712A">
        <w:rPr>
          <w:rFonts w:ascii="Arial" w:eastAsia="ＭＳ Ｐ明朝" w:hAnsi="ＭＳ Ｐ明朝" w:cs="Arial" w:hint="eastAsia"/>
        </w:rPr>
        <w:t>）</w:t>
      </w:r>
      <w:r w:rsidRPr="0059712A">
        <w:rPr>
          <w:rFonts w:ascii="Arial" w:eastAsia="ＭＳ Ｐ明朝" w:hAnsi="ＭＳ Ｐ明朝" w:cs="Arial"/>
          <w:szCs w:val="22"/>
        </w:rPr>
        <w:t>（ＳＭ</w:t>
      </w:r>
      <w:r w:rsidRPr="005A24F7">
        <w:rPr>
          <w:rFonts w:ascii="Arial" w:eastAsia="ＭＳ Ｐ明朝" w:hAnsi="ＭＳ Ｐ明朝" w:cs="Arial"/>
          <w:szCs w:val="22"/>
        </w:rPr>
        <w:t>Ｑ）」</w:t>
      </w:r>
    </w:p>
    <w:p w14:paraId="31AEEBA1" w14:textId="472BB95F"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悪性疾患の治療に用いられる治療法および診断法に関する用語</w:t>
      </w:r>
    </w:p>
    <w:p w14:paraId="1E924DA4" w14:textId="73735384"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これらの治療法および診断法の幾つかは、非悪性の状態にも用いられる</w:t>
      </w:r>
    </w:p>
    <w:p w14:paraId="6DB9515C" w14:textId="091A4DB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r w:rsidR="00A43AE9">
        <w:rPr>
          <w:rFonts w:ascii="Arial" w:eastAsia="ＭＳ Ｐ明朝" w:hAnsi="ＭＳ Ｐ明朝" w:cs="Arial" w:hint="eastAsia"/>
          <w:szCs w:val="22"/>
        </w:rPr>
        <w:t>（</w:t>
      </w:r>
      <w:r w:rsidR="00D7066F">
        <w:rPr>
          <w:rFonts w:ascii="Arial" w:eastAsia="ＭＳ Ｐ明朝" w:hAnsi="ＭＳ Ｐ明朝" w:cs="Arial"/>
          <w:szCs w:val="22"/>
        </w:rPr>
        <w:t>T</w:t>
      </w:r>
      <w:r w:rsidR="00A43AE9">
        <w:rPr>
          <w:rFonts w:ascii="Arial" w:eastAsia="ＭＳ Ｐ明朝" w:hAnsi="ＭＳ Ｐ明朝" w:cs="Arial"/>
          <w:szCs w:val="22"/>
        </w:rPr>
        <w:t>umour markers</w:t>
      </w:r>
      <w:r w:rsidR="00A43AE9">
        <w:rPr>
          <w:rFonts w:ascii="Arial" w:eastAsia="ＭＳ Ｐ明朝" w:hAnsi="ＭＳ Ｐ明朝" w:cs="Arial" w:hint="eastAsia"/>
          <w:szCs w:val="22"/>
        </w:rPr>
        <w:t>）</w:t>
      </w:r>
      <w:r w:rsidRPr="005A24F7">
        <w:rPr>
          <w:rFonts w:ascii="Arial" w:eastAsia="ＭＳ Ｐ明朝" w:hAnsi="ＭＳ Ｐ明朝" w:cs="Arial"/>
          <w:szCs w:val="22"/>
        </w:rPr>
        <w:t>（ＳＭＱ）」</w:t>
      </w:r>
    </w:p>
    <w:p w14:paraId="79732CE1" w14:textId="2A57DF46" w:rsidR="00874597" w:rsidRPr="00C91B65" w:rsidRDefault="00874597" w:rsidP="00E91175">
      <w:pPr>
        <w:pStyle w:val="aff4"/>
        <w:numPr>
          <w:ilvl w:val="0"/>
          <w:numId w:val="234"/>
        </w:numPr>
        <w:adjustRightInd/>
        <w:ind w:leftChars="0"/>
        <w:textAlignment w:val="auto"/>
        <w:rPr>
          <w:rFonts w:ascii="Arial" w:eastAsia="ＭＳ Ｐ明朝" w:hAnsi="ＭＳ Ｐ明朝" w:cs="Arial"/>
        </w:rPr>
      </w:pPr>
      <w:r w:rsidRPr="00C91B65">
        <w:rPr>
          <w:rFonts w:ascii="Arial" w:eastAsia="ＭＳ Ｐ明朝" w:hAnsi="ＭＳ Ｐ明朝" w:cs="Arial"/>
        </w:rPr>
        <w:t>腫瘍</w:t>
      </w:r>
      <w:r w:rsidRPr="00E91175">
        <w:rPr>
          <w:rFonts w:ascii="Arial" w:eastAsia="ＭＳ Ｐ明朝" w:hAnsi="ＭＳ Ｐ明朝" w:cs="Arial"/>
          <w:szCs w:val="22"/>
        </w:rPr>
        <w:t>マーカー</w:t>
      </w:r>
      <w:r w:rsidRPr="00C91B65">
        <w:rPr>
          <w:rFonts w:ascii="Arial" w:eastAsia="ＭＳ Ｐ明朝" w:hAnsi="ＭＳ Ｐ明朝" w:cs="Arial"/>
        </w:rPr>
        <w:t>に関連する</w:t>
      </w:r>
      <w:r w:rsidRPr="00C91B65">
        <w:rPr>
          <w:rFonts w:ascii="Arial" w:eastAsia="ＭＳ Ｐ明朝" w:hAnsi="ＭＳ Ｐ明朝" w:cs="Arial"/>
        </w:rPr>
        <w:t>MedDRA</w:t>
      </w:r>
      <w:r w:rsidRPr="00C91B65">
        <w:rPr>
          <w:rFonts w:ascii="Arial" w:eastAsia="ＭＳ Ｐ明朝" w:hAnsi="ＭＳ Ｐ明朝" w:cs="Arial"/>
        </w:rPr>
        <w:t>の用語</w:t>
      </w:r>
    </w:p>
    <w:p w14:paraId="528DBAAF" w14:textId="081D3EB3" w:rsidR="00874597" w:rsidRPr="005A24F7" w:rsidRDefault="00874597" w:rsidP="00E91175">
      <w:pPr>
        <w:pStyle w:val="aff4"/>
        <w:numPr>
          <w:ilvl w:val="0"/>
          <w:numId w:val="234"/>
        </w:numPr>
        <w:adjustRightInd/>
        <w:ind w:leftChars="0"/>
        <w:textAlignment w:val="auto"/>
        <w:rPr>
          <w:rFonts w:eastAsia="ＭＳ Ｐ明朝"/>
          <w:szCs w:val="21"/>
        </w:rPr>
      </w:pPr>
      <w:r w:rsidRPr="00C91B65">
        <w:rPr>
          <w:rFonts w:eastAsia="ＭＳ Ｐ明朝" w:hAnsi="ＭＳ Ｐ明朝"/>
        </w:rPr>
        <w:t>腫瘍マーカーに</w:t>
      </w:r>
      <w:r w:rsidRPr="00E91175">
        <w:rPr>
          <w:rFonts w:ascii="Arial" w:eastAsia="ＭＳ Ｐ明朝" w:hAnsi="ＭＳ Ｐ明朝" w:cs="Arial"/>
          <w:szCs w:val="22"/>
        </w:rPr>
        <w:t>関して</w:t>
      </w:r>
      <w:r w:rsidRPr="00C91B65">
        <w:rPr>
          <w:rFonts w:eastAsia="ＭＳ Ｐ明朝" w:hAnsi="ＭＳ Ｐ明朝"/>
        </w:rPr>
        <w:t>は、欧州の専門家グループ</w:t>
      </w:r>
      <w:r w:rsidR="00C91B65">
        <w:rPr>
          <w:rFonts w:eastAsia="ＭＳ Ｐ明朝" w:hAnsi="ＭＳ Ｐ明朝" w:hint="eastAsia"/>
        </w:rPr>
        <w:t>（</w:t>
      </w:r>
      <w:r w:rsidRPr="00C91B65">
        <w:rPr>
          <w:rFonts w:eastAsia="ＭＳ Ｐ明朝" w:hAnsi="ＭＳ Ｐ明朝"/>
        </w:rPr>
        <w:t>EGTM</w:t>
      </w:r>
      <w:r w:rsidR="00C91B65">
        <w:rPr>
          <w:rFonts w:eastAsia="ＭＳ Ｐ明朝" w:hAnsi="ＭＳ Ｐ明朝" w:hint="eastAsia"/>
        </w:rPr>
        <w:t>）</w:t>
      </w:r>
      <w:r w:rsidRPr="00C91B65">
        <w:rPr>
          <w:rFonts w:eastAsia="ＭＳ Ｐ明朝" w:hAnsi="ＭＳ Ｐ明朝"/>
        </w:rPr>
        <w:t>がまとめたウェブサイト</w:t>
      </w:r>
      <w:r w:rsidRPr="005A24F7">
        <w:rPr>
          <w:rFonts w:eastAsia="ＭＳ Ｐ明朝" w:hAnsi="ＭＳ Ｐ明朝"/>
          <w:szCs w:val="21"/>
          <w:lang w:val="en-GB"/>
        </w:rPr>
        <w:t>（</w:t>
      </w:r>
      <w:r w:rsidRPr="005A24F7">
        <w:rPr>
          <w:rFonts w:eastAsia="ＭＳ Ｐ明朝"/>
          <w:szCs w:val="21"/>
          <w:lang w:val="en-GB"/>
        </w:rPr>
        <w:t>http://ar.iiarjournals.org/content/27/4A/1901</w:t>
      </w:r>
      <w:r w:rsidRPr="005A24F7">
        <w:rPr>
          <w:rFonts w:eastAsia="ＭＳ Ｐ明朝" w:hAnsi="ＭＳ Ｐ明朝"/>
          <w:szCs w:val="21"/>
          <w:lang w:val="en-GB"/>
        </w:rPr>
        <w:t>）を参照のこと。</w:t>
      </w:r>
    </w:p>
    <w:p w14:paraId="223FAA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82D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14:paraId="5A43A3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14:paraId="6FE234F0" w14:textId="4472013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683394">
        <w:rPr>
          <w:rFonts w:ascii="Arial" w:eastAsia="ＭＳ Ｐ明朝" w:hAnsi="ＭＳ Ｐ明朝" w:cs="Arial"/>
          <w:szCs w:val="22"/>
        </w:rPr>
        <w:t>または</w:t>
      </w:r>
      <w:r w:rsidRPr="005A24F7">
        <w:rPr>
          <w:rFonts w:ascii="Arial" w:eastAsia="ＭＳ Ｐ明朝" w:hAnsi="ＭＳ Ｐ明朝" w:cs="Arial"/>
          <w:szCs w:val="22"/>
        </w:rPr>
        <w:t>詳細不明の腫瘍</w:t>
      </w:r>
      <w:r w:rsidR="00A81140">
        <w:rPr>
          <w:rFonts w:ascii="Arial" w:eastAsia="ＭＳ Ｐ明朝" w:hAnsi="ＭＳ Ｐ明朝" w:cs="Arial" w:hint="eastAsia"/>
          <w:szCs w:val="22"/>
        </w:rPr>
        <w:t>（</w:t>
      </w:r>
      <w:r w:rsidR="00A00B58">
        <w:rPr>
          <w:rFonts w:ascii="Arial" w:eastAsia="ＭＳ Ｐ明朝" w:hAnsi="ＭＳ Ｐ明朝" w:cs="Arial" w:hint="eastAsia"/>
          <w:szCs w:val="22"/>
        </w:rPr>
        <w:t>M</w:t>
      </w:r>
      <w:r w:rsidR="00A00B58">
        <w:rPr>
          <w:rFonts w:ascii="Arial" w:eastAsia="ＭＳ Ｐ明朝" w:hAnsi="ＭＳ Ｐ明朝" w:cs="Arial"/>
          <w:szCs w:val="22"/>
        </w:rPr>
        <w:t>alignant or unspecified tumours</w:t>
      </w:r>
      <w:r w:rsidR="00A81140">
        <w:rPr>
          <w:rFonts w:ascii="Arial" w:eastAsia="ＭＳ Ｐ明朝" w:hAnsi="ＭＳ Ｐ明朝" w:cs="Arial" w:hint="eastAsia"/>
          <w:szCs w:val="22"/>
        </w:rPr>
        <w:t>）</w:t>
      </w:r>
      <w:r w:rsidRPr="005A24F7">
        <w:rPr>
          <w:rFonts w:ascii="Arial" w:eastAsia="ＭＳ Ｐ明朝" w:hAnsi="ＭＳ Ｐ明朝" w:cs="Arial"/>
          <w:szCs w:val="22"/>
        </w:rPr>
        <w:t>（ＳＭＱ）」について</w:t>
      </w:r>
    </w:p>
    <w:p w14:paraId="5415C3F0" w14:textId="66D74E34" w:rsidR="00874597" w:rsidRPr="00E91175" w:rsidRDefault="00874597" w:rsidP="00E91175">
      <w:pPr>
        <w:pStyle w:val="aff4"/>
        <w:numPr>
          <w:ilvl w:val="0"/>
          <w:numId w:val="234"/>
        </w:numPr>
        <w:adjustRightInd/>
        <w:ind w:leftChars="0"/>
        <w:textAlignment w:val="auto"/>
        <w:rPr>
          <w:rFonts w:eastAsia="ＭＳ Ｐ明朝" w:hAnsi="ＭＳ Ｐ明朝"/>
        </w:rPr>
      </w:pPr>
      <w:r w:rsidRPr="00E91175">
        <w:rPr>
          <w:rFonts w:ascii="Arial" w:eastAsia="ＭＳ Ｐ明朝" w:hAnsi="ＭＳ Ｐ明朝" w:cs="Arial"/>
          <w:szCs w:val="22"/>
        </w:rPr>
        <w:t>悪性疾患に関連する状態を示す用語はこのサブ</w:t>
      </w:r>
      <w:r w:rsidRPr="00E91175">
        <w:rPr>
          <w:rFonts w:ascii="Arial" w:eastAsia="ＭＳ Ｐ明朝" w:hAnsi="ＭＳ Ｐ明朝" w:cs="Arial"/>
          <w:szCs w:val="22"/>
        </w:rPr>
        <w:t>SMQ</w:t>
      </w:r>
      <w:r w:rsidRPr="00E91175">
        <w:rPr>
          <w:rFonts w:ascii="Arial" w:eastAsia="ＭＳ Ｐ明朝" w:hAnsi="ＭＳ Ｐ明朝" w:cs="Arial"/>
          <w:szCs w:val="22"/>
        </w:rPr>
        <w:t>から除外する。</w:t>
      </w:r>
    </w:p>
    <w:p w14:paraId="6CDFFCAD" w14:textId="67ED663E" w:rsidR="00E91175" w:rsidRPr="00C91B65" w:rsidRDefault="00E91175" w:rsidP="00E91175">
      <w:pPr>
        <w:pStyle w:val="aff4"/>
        <w:numPr>
          <w:ilvl w:val="0"/>
          <w:numId w:val="234"/>
        </w:numPr>
        <w:adjustRightInd/>
        <w:ind w:leftChars="0"/>
        <w:textAlignment w:val="auto"/>
        <w:rPr>
          <w:rFonts w:eastAsia="ＭＳ Ｐ明朝" w:hAnsi="ＭＳ Ｐ明朝"/>
        </w:rPr>
      </w:pPr>
      <w:r w:rsidRPr="00E91175">
        <w:rPr>
          <w:rFonts w:ascii="Arial" w:eastAsia="ＭＳ Ｐ明朝" w:hAnsi="ＭＳ Ｐ明朝" w:cs="Arial"/>
          <w:szCs w:val="22"/>
        </w:rPr>
        <w:t>母斑に関する用語は除外される。</w:t>
      </w:r>
    </w:p>
    <w:p w14:paraId="1223A403" w14:textId="2BE792C6" w:rsidR="004F3A13" w:rsidRDefault="00717627" w:rsidP="00657059">
      <w:pPr>
        <w:ind w:left="321" w:hangingChars="153" w:hanging="321"/>
        <w:rPr>
          <w:rFonts w:ascii="Arial" w:eastAsia="ＭＳ Ｐ明朝" w:hAnsi="ＭＳ Ｐ明朝" w:cs="Arial"/>
        </w:rPr>
      </w:pPr>
      <w:r>
        <w:rPr>
          <w:rFonts w:ascii="Arial" w:eastAsia="ＭＳ Ｐ明朝" w:hAnsi="ＭＳ Ｐ明朝" w:cs="Arial"/>
        </w:rPr>
        <w:t>注：バージョン</w:t>
      </w:r>
      <w:r>
        <w:rPr>
          <w:rFonts w:ascii="Arial" w:eastAsia="ＭＳ Ｐ明朝" w:hAnsi="ＭＳ Ｐ明朝" w:cs="Arial"/>
        </w:rPr>
        <w:t>20.0</w:t>
      </w:r>
      <w:r>
        <w:rPr>
          <w:rFonts w:ascii="Arial" w:eastAsia="ＭＳ Ｐ明朝" w:hAnsi="ＭＳ Ｐ明朝" w:cs="Arial"/>
        </w:rPr>
        <w:t>において</w:t>
      </w:r>
      <w:r w:rsidR="000608B4">
        <w:rPr>
          <w:rFonts w:ascii="Arial" w:eastAsia="ＭＳ Ｐ明朝" w:hAnsi="ＭＳ Ｐ明朝" w:cs="Arial" w:hint="eastAsia"/>
        </w:rPr>
        <w:t>四</w:t>
      </w:r>
      <w:r>
        <w:rPr>
          <w:rFonts w:ascii="Arial" w:eastAsia="ＭＳ Ｐ明朝" w:hAnsi="ＭＳ Ｐ明朝" w:cs="Arial"/>
        </w:rPr>
        <w:t>つのサブ</w:t>
      </w:r>
      <w:r>
        <w:rPr>
          <w:rFonts w:ascii="Arial" w:eastAsia="ＭＳ Ｐ明朝" w:hAnsi="ＭＳ Ｐ明朝" w:cs="Arial"/>
        </w:rPr>
        <w:t>SMQ</w:t>
      </w:r>
      <w:r>
        <w:rPr>
          <w:rFonts w:ascii="Arial" w:eastAsia="ＭＳ Ｐ明朝" w:hAnsi="ＭＳ Ｐ明朝" w:cs="Arial"/>
        </w:rPr>
        <w:t>が</w:t>
      </w:r>
      <w:r>
        <w:rPr>
          <w:rFonts w:ascii="Arial" w:eastAsia="ＭＳ Ｐ明朝" w:hAnsi="Arial" w:hint="eastAsia"/>
          <w:szCs w:val="21"/>
        </w:rPr>
        <w:t>以下のようなオプションの症例検出の向上を目的に</w:t>
      </w:r>
      <w:r w:rsidR="000608B4">
        <w:rPr>
          <w:rFonts w:ascii="Arial" w:eastAsia="ＭＳ Ｐ明朝" w:hAnsi="Arial" w:hint="eastAsia"/>
          <w:szCs w:val="21"/>
        </w:rPr>
        <w:t>「</w:t>
      </w:r>
      <w:r>
        <w:rPr>
          <w:rFonts w:ascii="Arial" w:eastAsia="ＭＳ Ｐ明朝" w:hAnsi="ＭＳ Ｐ明朝" w:cs="Arial"/>
        </w:rPr>
        <w:t>悪性疾患</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ies</w:t>
      </w:r>
      <w:r w:rsidR="00D57F4E" w:rsidRPr="00D57F4E">
        <w:rPr>
          <w:rFonts w:ascii="Arial" w:eastAsia="ＭＳ Ｐ明朝" w:hAnsi="ＭＳ Ｐ明朝" w:cs="Arial" w:hint="eastAsia"/>
        </w:rPr>
        <w:t>）</w:t>
      </w:r>
      <w:r>
        <w:rPr>
          <w:rFonts w:ascii="Arial" w:eastAsia="ＭＳ Ｐ明朝" w:hAnsi="ＭＳ Ｐ明朝" w:cs="Arial"/>
        </w:rPr>
        <w:t>（</w:t>
      </w:r>
      <w:r w:rsidR="00861004" w:rsidRPr="005A24F7">
        <w:rPr>
          <w:rFonts w:ascii="Arial" w:eastAsia="ＭＳ Ｐ明朝" w:hAnsi="ＭＳ Ｐ明朝" w:cs="Arial"/>
          <w:szCs w:val="22"/>
        </w:rPr>
        <w:t>ＳＭＱ</w:t>
      </w:r>
      <w:r>
        <w:rPr>
          <w:rFonts w:ascii="Arial" w:eastAsia="ＭＳ Ｐ明朝" w:hAnsi="ＭＳ Ｐ明朝" w:cs="Arial"/>
        </w:rPr>
        <w:t>）</w:t>
      </w:r>
      <w:r w:rsidR="000608B4">
        <w:rPr>
          <w:rFonts w:ascii="Arial" w:eastAsia="ＭＳ Ｐ明朝" w:hAnsi="ＭＳ Ｐ明朝" w:cs="Arial" w:hint="eastAsia"/>
        </w:rPr>
        <w:t>」</w:t>
      </w:r>
      <w:r>
        <w:rPr>
          <w:rFonts w:ascii="Arial" w:eastAsia="ＭＳ Ｐ明朝" w:hAnsi="ＭＳ Ｐ明朝" w:cs="Arial"/>
        </w:rPr>
        <w:t>に追加された：</w:t>
      </w:r>
    </w:p>
    <w:p w14:paraId="46954648" w14:textId="43A3319B" w:rsidR="004F3A13" w:rsidRDefault="000608B4" w:rsidP="004F3A13">
      <w:pPr>
        <w:ind w:leftChars="135" w:left="319" w:hangingChars="17" w:hanging="36"/>
        <w:rPr>
          <w:rFonts w:ascii="Arial" w:eastAsia="ＭＳ Ｐ明朝" w:hAnsi="ＭＳ Ｐ明朝" w:cs="Arial"/>
        </w:rPr>
      </w:pPr>
      <w:r>
        <w:rPr>
          <w:rFonts w:ascii="Arial" w:eastAsia="ＭＳ Ｐ明朝" w:hAnsi="ＭＳ Ｐ明朝" w:cs="Arial" w:hint="eastAsia"/>
        </w:rPr>
        <w:t>「</w:t>
      </w:r>
      <w:r w:rsidR="00717627" w:rsidRPr="00717627">
        <w:rPr>
          <w:rFonts w:ascii="Arial" w:eastAsia="ＭＳ Ｐ明朝" w:hAnsi="ＭＳ Ｐ明朝" w:cs="Arial" w:hint="eastAsia"/>
        </w:rPr>
        <w:t>血液学的</w:t>
      </w:r>
      <w:r w:rsidR="00E86EDB">
        <w:rPr>
          <w:rFonts w:ascii="Arial" w:eastAsia="ＭＳ Ｐ明朝" w:hAnsi="ＭＳ Ｐ明朝" w:cs="Arial" w:hint="eastAsia"/>
        </w:rPr>
        <w:t>悪性</w:t>
      </w:r>
      <w:r w:rsidR="00717627" w:rsidRPr="00717627">
        <w:rPr>
          <w:rFonts w:ascii="Arial" w:eastAsia="ＭＳ Ｐ明朝" w:hAnsi="ＭＳ Ｐ明朝" w:cs="Arial" w:hint="eastAsia"/>
        </w:rPr>
        <w:t>腫瘍</w:t>
      </w:r>
      <w:r w:rsidR="00A00B58">
        <w:rPr>
          <w:rFonts w:ascii="Arial" w:eastAsia="ＭＳ Ｐ明朝" w:hAnsi="ＭＳ Ｐ明朝" w:cs="Arial" w:hint="eastAsia"/>
        </w:rPr>
        <w:t>（</w:t>
      </w:r>
      <w:r w:rsidR="00A00B58">
        <w:rPr>
          <w:rFonts w:ascii="Arial" w:eastAsia="ＭＳ Ｐ明朝" w:hAnsi="ＭＳ Ｐ明朝" w:cs="Arial" w:hint="eastAsia"/>
        </w:rPr>
        <w:t>H</w:t>
      </w:r>
      <w:r w:rsidR="00A00B58">
        <w:rPr>
          <w:rFonts w:ascii="Arial" w:eastAsia="ＭＳ Ｐ明朝" w:hAnsi="ＭＳ Ｐ明朝" w:cs="Arial"/>
        </w:rPr>
        <w:t>aematological malignant tumours</w:t>
      </w:r>
      <w:r w:rsidR="00A00B58">
        <w:rPr>
          <w:rFonts w:ascii="Arial" w:eastAsia="ＭＳ Ｐ明朝" w:hAnsi="ＭＳ Ｐ明朝" w:cs="Arial" w:hint="eastAsia"/>
        </w:rPr>
        <w:t>）</w:t>
      </w:r>
      <w:r w:rsidR="00717627" w:rsidRPr="00717627">
        <w:rPr>
          <w:rFonts w:ascii="Arial" w:eastAsia="ＭＳ Ｐ明朝" w:hAnsi="ＭＳ Ｐ明朝" w:cs="Arial" w:hint="eastAsia"/>
        </w:rPr>
        <w:t>（</w:t>
      </w:r>
      <w:r w:rsidR="00861004" w:rsidRPr="005A24F7">
        <w:rPr>
          <w:rFonts w:ascii="Arial" w:eastAsia="ＭＳ Ｐ明朝" w:hAnsi="ＭＳ Ｐ明朝" w:cs="Arial"/>
          <w:szCs w:val="22"/>
        </w:rPr>
        <w:t>ＳＭＱ</w:t>
      </w:r>
      <w:r w:rsidR="00717627" w:rsidRPr="00717627">
        <w:rPr>
          <w:rFonts w:ascii="Arial" w:eastAsia="ＭＳ Ｐ明朝" w:hAnsi="ＭＳ Ｐ明朝" w:cs="Arial" w:hint="eastAsia"/>
        </w:rPr>
        <w:t>）</w:t>
      </w:r>
      <w:r>
        <w:rPr>
          <w:rFonts w:ascii="Arial" w:eastAsia="ＭＳ Ｐ明朝" w:hAnsi="ＭＳ Ｐ明朝" w:cs="Arial" w:hint="eastAsia"/>
        </w:rPr>
        <w:t>」</w:t>
      </w:r>
      <w:r w:rsidR="00717627">
        <w:rPr>
          <w:rFonts w:ascii="Arial" w:eastAsia="ＭＳ Ｐ明朝" w:hAnsi="ＭＳ Ｐ明朝" w:cs="Arial" w:hint="eastAsia"/>
        </w:rPr>
        <w:t>および</w:t>
      </w:r>
      <w:r>
        <w:rPr>
          <w:rFonts w:ascii="Arial" w:eastAsia="ＭＳ Ｐ明朝" w:hAnsi="ＭＳ Ｐ明朝" w:cs="Arial" w:hint="eastAsia"/>
        </w:rPr>
        <w:t>「</w:t>
      </w:r>
      <w:r w:rsidR="00717627" w:rsidRPr="00717627">
        <w:rPr>
          <w:rFonts w:ascii="Arial" w:eastAsia="ＭＳ Ｐ明朝" w:hAnsi="ＭＳ Ｐ明朝" w:cs="Arial" w:hint="eastAsia"/>
        </w:rPr>
        <w:t>非血液学的</w:t>
      </w:r>
      <w:r w:rsidR="00E86EDB">
        <w:rPr>
          <w:rFonts w:ascii="Arial" w:eastAsia="ＭＳ Ｐ明朝" w:hAnsi="ＭＳ Ｐ明朝" w:cs="Arial" w:hint="eastAsia"/>
        </w:rPr>
        <w:t>悪性</w:t>
      </w:r>
      <w:r w:rsidR="00717627" w:rsidRPr="00717627">
        <w:rPr>
          <w:rFonts w:ascii="Arial" w:eastAsia="ＭＳ Ｐ明朝" w:hAnsi="ＭＳ Ｐ明朝" w:cs="Arial" w:hint="eastAsia"/>
        </w:rPr>
        <w:t>腫瘍</w:t>
      </w:r>
      <w:r w:rsidR="004F3A13" w:rsidRPr="0059712A">
        <w:rPr>
          <w:rFonts w:ascii="Arial" w:eastAsia="ＭＳ Ｐ明朝" w:hAnsi="ＭＳ Ｐ明朝" w:cs="Arial" w:hint="eastAsia"/>
        </w:rPr>
        <w:t>（</w:t>
      </w:r>
      <w:r w:rsidR="004F3A13" w:rsidRPr="0059712A">
        <w:rPr>
          <w:rFonts w:ascii="Arial" w:eastAsia="ＭＳ Ｐ明朝" w:hAnsi="ＭＳ Ｐ明朝" w:cs="Arial"/>
        </w:rPr>
        <w:t>Non-Haematological malignant tumours</w:t>
      </w:r>
      <w:r w:rsidR="004F3A13" w:rsidRPr="0059712A">
        <w:rPr>
          <w:rFonts w:ascii="Arial" w:eastAsia="ＭＳ Ｐ明朝" w:hAnsi="ＭＳ Ｐ明朝" w:cs="Arial" w:hint="eastAsia"/>
        </w:rPr>
        <w:t>）</w:t>
      </w:r>
      <w:r w:rsidR="00717627"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717627" w:rsidRPr="0059712A">
        <w:rPr>
          <w:rFonts w:ascii="Arial" w:eastAsia="ＭＳ Ｐ明朝" w:hAnsi="ＭＳ Ｐ明朝" w:cs="Arial" w:hint="eastAsia"/>
        </w:rPr>
        <w:t>）</w:t>
      </w:r>
      <w:r w:rsidRPr="0059712A">
        <w:rPr>
          <w:rFonts w:ascii="Arial" w:eastAsia="ＭＳ Ｐ明朝" w:hAnsi="ＭＳ Ｐ明朝" w:cs="Arial" w:hint="eastAsia"/>
        </w:rPr>
        <w:t>」</w:t>
      </w:r>
      <w:r w:rsidR="00717627" w:rsidRPr="0059712A">
        <w:rPr>
          <w:rFonts w:ascii="Arial" w:eastAsia="ＭＳ Ｐ明朝" w:hAnsi="ＭＳ Ｐ明朝" w:cs="Arial" w:hint="eastAsia"/>
        </w:rPr>
        <w:t>が、</w:t>
      </w:r>
      <w:r w:rsidRPr="0059712A">
        <w:rPr>
          <w:rFonts w:ascii="Arial" w:eastAsia="ＭＳ Ｐ明朝" w:hAnsi="ＭＳ Ｐ明朝" w:cs="Arial" w:hint="eastAsia"/>
        </w:rPr>
        <w:t>「</w:t>
      </w:r>
      <w:r w:rsidR="00C66B11" w:rsidRPr="0059712A">
        <w:rPr>
          <w:rFonts w:ascii="Arial" w:eastAsia="ＭＳ Ｐ明朝" w:hAnsi="ＭＳ Ｐ明朝" w:cs="Arial" w:hint="eastAsia"/>
        </w:rPr>
        <w:t>悪性</w:t>
      </w:r>
      <w:r w:rsidR="00717627" w:rsidRPr="0059712A">
        <w:rPr>
          <w:rFonts w:ascii="Arial" w:eastAsia="ＭＳ Ｐ明朝" w:hAnsi="ＭＳ Ｐ明朝" w:cs="Arial" w:hint="eastAsia"/>
        </w:rPr>
        <w:t>腫瘍</w:t>
      </w:r>
      <w:r w:rsidR="004F3A13" w:rsidRPr="0059712A">
        <w:rPr>
          <w:rFonts w:ascii="Arial" w:eastAsia="ＭＳ Ｐ明朝" w:hAnsi="ＭＳ Ｐ明朝" w:cs="Arial" w:hint="eastAsia"/>
        </w:rPr>
        <w:t>（</w:t>
      </w:r>
      <w:r w:rsidR="004F3A13" w:rsidRPr="0059712A">
        <w:rPr>
          <w:rFonts w:ascii="Arial" w:eastAsia="ＭＳ Ｐ明朝" w:hAnsi="ＭＳ Ｐ明朝" w:cs="Arial" w:hint="eastAsia"/>
        </w:rPr>
        <w:t>M</w:t>
      </w:r>
      <w:r w:rsidR="004F3A13" w:rsidRPr="0059712A">
        <w:rPr>
          <w:rFonts w:ascii="Arial" w:eastAsia="ＭＳ Ｐ明朝" w:hAnsi="ＭＳ Ｐ明朝" w:cs="Arial"/>
        </w:rPr>
        <w:t>alignant tumours</w:t>
      </w:r>
      <w:r w:rsidR="004F3A13" w:rsidRPr="0059712A">
        <w:rPr>
          <w:rFonts w:ascii="Arial" w:eastAsia="ＭＳ Ｐ明朝" w:hAnsi="ＭＳ Ｐ明朝" w:cs="Arial" w:hint="eastAsia"/>
        </w:rPr>
        <w:t>）</w:t>
      </w:r>
      <w:r w:rsidR="00717627"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717627"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のサブ</w:t>
      </w:r>
      <w:r w:rsidR="00C66B11" w:rsidRPr="0059712A">
        <w:rPr>
          <w:rFonts w:ascii="Arial" w:eastAsia="ＭＳ Ｐ明朝" w:hAnsi="ＭＳ Ｐ明朝" w:cs="Arial" w:hint="eastAsia"/>
        </w:rPr>
        <w:t>SMQ</w:t>
      </w:r>
      <w:r w:rsidR="00C66B11" w:rsidRPr="0059712A">
        <w:rPr>
          <w:rFonts w:ascii="Arial" w:eastAsia="ＭＳ Ｐ明朝" w:hAnsi="ＭＳ Ｐ明朝" w:cs="Arial" w:hint="eastAsia"/>
        </w:rPr>
        <w:t>として追加され</w:t>
      </w:r>
      <w:r w:rsidR="0003059E" w:rsidRPr="0059712A">
        <w:rPr>
          <w:rFonts w:ascii="Arial" w:eastAsia="ＭＳ Ｐ明朝" w:hAnsi="ＭＳ Ｐ明朝" w:cs="Arial" w:hint="eastAsia"/>
        </w:rPr>
        <w:t>、</w:t>
      </w:r>
      <w:r w:rsidRPr="0059712A">
        <w:rPr>
          <w:rFonts w:ascii="Arial" w:eastAsia="ＭＳ Ｐ明朝" w:hAnsi="ＭＳ Ｐ明朝" w:cs="Arial" w:hint="eastAsia"/>
        </w:rPr>
        <w:t>「</w:t>
      </w:r>
      <w:r w:rsidR="00A0401B"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血液学的腫瘍</w:t>
      </w:r>
      <w:r w:rsidR="004F3A13" w:rsidRPr="0059712A">
        <w:rPr>
          <w:rFonts w:ascii="Arial" w:eastAsia="ＭＳ Ｐ明朝" w:hAnsi="ＭＳ Ｐ明朝" w:cs="Arial" w:hint="eastAsia"/>
        </w:rPr>
        <w:t>（</w:t>
      </w:r>
      <w:r w:rsidR="004F3A13" w:rsidRPr="0059712A">
        <w:rPr>
          <w:rFonts w:ascii="Arial" w:eastAsia="ＭＳ Ｐ明朝" w:hAnsi="ＭＳ Ｐ明朝" w:cs="Arial" w:hint="eastAsia"/>
        </w:rPr>
        <w:t>Haem</w:t>
      </w:r>
      <w:r w:rsidR="00730EAC">
        <w:rPr>
          <w:rFonts w:ascii="Arial" w:eastAsia="ＭＳ Ｐ明朝" w:hAnsi="ＭＳ Ｐ明朝" w:cs="Arial"/>
        </w:rPr>
        <w:t>a</w:t>
      </w:r>
      <w:r w:rsidR="004F3A13" w:rsidRPr="0059712A">
        <w:rPr>
          <w:rFonts w:ascii="Arial" w:eastAsia="ＭＳ Ｐ明朝" w:hAnsi="ＭＳ Ｐ明朝" w:cs="Arial" w:hint="eastAsia"/>
        </w:rPr>
        <w:t>tological</w:t>
      </w:r>
      <w:r w:rsidR="004F3A13" w:rsidRPr="0059712A">
        <w:rPr>
          <w:rFonts w:ascii="Arial" w:eastAsia="ＭＳ Ｐ明朝" w:hAnsi="ＭＳ Ｐ明朝" w:cs="Arial"/>
        </w:rPr>
        <w:t xml:space="preserve"> tumours of unspecified malignancy</w:t>
      </w:r>
      <w:r w:rsidR="004F3A13" w:rsidRPr="0059712A">
        <w:rPr>
          <w:rFonts w:ascii="Arial" w:eastAsia="ＭＳ Ｐ明朝" w:hAnsi="ＭＳ Ｐ明朝" w:cs="Arial" w:hint="eastAsia"/>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および</w:t>
      </w:r>
      <w:r w:rsidRPr="0059712A">
        <w:rPr>
          <w:rFonts w:ascii="Arial" w:eastAsia="ＭＳ Ｐ明朝" w:hAnsi="ＭＳ Ｐ明朝" w:cs="Arial" w:hint="eastAsia"/>
        </w:rPr>
        <w:t>「</w:t>
      </w:r>
      <w:r w:rsidR="00A0401B"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非血液学的腫瘍</w:t>
      </w:r>
      <w:r w:rsidR="004F3A13" w:rsidRPr="0059712A">
        <w:rPr>
          <w:rFonts w:ascii="Arial" w:eastAsia="ＭＳ Ｐ明朝" w:hAnsi="ＭＳ Ｐ明朝" w:cs="Arial" w:hint="eastAsia"/>
        </w:rPr>
        <w:t>（</w:t>
      </w:r>
      <w:r w:rsidR="004F3A13" w:rsidRPr="0059712A">
        <w:rPr>
          <w:rFonts w:ascii="Arial" w:eastAsia="ＭＳ Ｐ明朝" w:hAnsi="ＭＳ Ｐ明朝" w:cs="Arial"/>
        </w:rPr>
        <w:t>Non-Haematological tumours of unspecified malignancy</w:t>
      </w:r>
      <w:r w:rsidR="004F3A13" w:rsidRPr="0059712A">
        <w:rPr>
          <w:rFonts w:ascii="Arial" w:eastAsia="ＭＳ Ｐ明朝" w:hAnsi="ＭＳ Ｐ明朝" w:cs="Arial" w:hint="eastAsia"/>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が</w:t>
      </w:r>
      <w:r w:rsidRPr="0059712A">
        <w:rPr>
          <w:rFonts w:ascii="Arial" w:eastAsia="ＭＳ Ｐ明朝" w:hAnsi="ＭＳ Ｐ明朝" w:cs="Arial" w:hint="eastAsia"/>
        </w:rPr>
        <w:t>「</w:t>
      </w:r>
      <w:r w:rsidR="004A5EE5"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腫瘍</w:t>
      </w:r>
      <w:r w:rsidR="004F3A13" w:rsidRPr="0059712A">
        <w:rPr>
          <w:rFonts w:eastAsia="ＭＳ Ｐ明朝" w:hint="eastAsia"/>
          <w:szCs w:val="21"/>
          <w:lang w:val="en-GB"/>
        </w:rPr>
        <w:t>（</w:t>
      </w:r>
      <w:r w:rsidR="004F3A13" w:rsidRPr="0059712A">
        <w:rPr>
          <w:rFonts w:ascii="Arial" w:eastAsia="ＭＳ Ｐ明朝" w:hAnsi="ＭＳ Ｐ明朝" w:cs="Arial"/>
          <w:szCs w:val="21"/>
        </w:rPr>
        <w:t xml:space="preserve">Tumours </w:t>
      </w:r>
      <w:r w:rsidR="002A3AEC">
        <w:rPr>
          <w:rFonts w:ascii="Arial" w:eastAsia="ＭＳ Ｐ明朝" w:hAnsi="ＭＳ Ｐ明朝" w:cs="Arial"/>
          <w:szCs w:val="21"/>
        </w:rPr>
        <w:t xml:space="preserve">of </w:t>
      </w:r>
      <w:r w:rsidR="00CE12B6" w:rsidRPr="0059712A">
        <w:rPr>
          <w:rFonts w:ascii="Arial" w:eastAsia="ＭＳ Ｐ明朝" w:hAnsi="ＭＳ Ｐ明朝" w:cs="Arial"/>
          <w:szCs w:val="21"/>
        </w:rPr>
        <w:t>un</w:t>
      </w:r>
      <w:r w:rsidR="004F3A13" w:rsidRPr="0059712A">
        <w:rPr>
          <w:rFonts w:ascii="Arial" w:eastAsia="ＭＳ Ｐ明朝" w:hAnsi="ＭＳ Ｐ明朝" w:cs="Arial"/>
          <w:szCs w:val="21"/>
        </w:rPr>
        <w:t>specified</w:t>
      </w:r>
      <w:r w:rsidR="00CE12B6" w:rsidRPr="0059712A">
        <w:rPr>
          <w:rFonts w:ascii="Arial" w:eastAsia="ＭＳ Ｐ明朝" w:hAnsi="ＭＳ Ｐ明朝" w:cs="Arial"/>
          <w:szCs w:val="21"/>
        </w:rPr>
        <w:t xml:space="preserve"> </w:t>
      </w:r>
      <w:r w:rsidR="004F3A13" w:rsidRPr="0059712A">
        <w:rPr>
          <w:rFonts w:ascii="Arial" w:eastAsia="ＭＳ Ｐ明朝" w:hAnsi="ＭＳ Ｐ明朝" w:cs="Arial"/>
          <w:szCs w:val="21"/>
        </w:rPr>
        <w:t>malignancy</w:t>
      </w:r>
      <w:r w:rsidR="004F3A13" w:rsidRPr="0059712A">
        <w:rPr>
          <w:rFonts w:eastAsia="ＭＳ Ｐ明朝" w:hint="eastAsia"/>
          <w:szCs w:val="21"/>
          <w:lang w:val="en-GB"/>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のサブ</w:t>
      </w:r>
      <w:r w:rsidR="00C66B11" w:rsidRPr="0059712A">
        <w:rPr>
          <w:rFonts w:ascii="Arial" w:eastAsia="ＭＳ Ｐ明朝" w:hAnsi="ＭＳ Ｐ明朝" w:cs="Arial" w:hint="eastAsia"/>
        </w:rPr>
        <w:t>SMQ</w:t>
      </w:r>
      <w:r w:rsidR="00C66B11" w:rsidRPr="0059712A">
        <w:rPr>
          <w:rFonts w:ascii="Arial" w:eastAsia="ＭＳ Ｐ明朝" w:hAnsi="ＭＳ Ｐ明朝" w:cs="Arial" w:hint="eastAsia"/>
        </w:rPr>
        <w:t>として追加された。</w:t>
      </w:r>
    </w:p>
    <w:p w14:paraId="4C7A8756" w14:textId="398CAB1A" w:rsidR="00EE0A98" w:rsidRPr="0059712A" w:rsidRDefault="00F07237" w:rsidP="00F12039">
      <w:pPr>
        <w:ind w:left="853" w:hangingChars="406" w:hanging="853"/>
        <w:rPr>
          <w:rFonts w:ascii="Arial" w:eastAsia="ＭＳ Ｐ明朝" w:hAnsi="ＭＳ Ｐ明朝" w:cs="Arial"/>
        </w:rPr>
      </w:pPr>
      <w:r>
        <w:rPr>
          <w:rFonts w:ascii="Arial" w:eastAsia="ＭＳ Ｐ明朝" w:hAnsi="ＭＳ Ｐ明朝" w:cs="Arial" w:hint="eastAsia"/>
        </w:rPr>
        <w:t>JMO</w:t>
      </w:r>
      <w:r>
        <w:rPr>
          <w:rFonts w:ascii="Arial" w:eastAsia="ＭＳ Ｐ明朝" w:hAnsi="ＭＳ Ｐ明朝" w:cs="Arial"/>
        </w:rPr>
        <w:t>注：</w:t>
      </w:r>
      <w:r w:rsidR="006919F3">
        <w:rPr>
          <w:rFonts w:ascii="Arial" w:eastAsia="ＭＳ Ｐ明朝" w:hAnsi="ＭＳ Ｐ明朝" w:cs="Arial" w:hint="eastAsia"/>
        </w:rPr>
        <w:t>バージョン</w:t>
      </w:r>
      <w:r w:rsidR="006919F3">
        <w:rPr>
          <w:rFonts w:ascii="Arial" w:eastAsia="ＭＳ Ｐ明朝" w:hAnsi="ＭＳ Ｐ明朝" w:cs="Arial" w:hint="eastAsia"/>
        </w:rPr>
        <w:t>17.0</w:t>
      </w:r>
      <w:r w:rsidR="006919F3">
        <w:rPr>
          <w:rFonts w:ascii="Arial" w:eastAsia="ＭＳ Ｐ明朝" w:hAnsi="ＭＳ Ｐ明朝" w:cs="Arial" w:hint="eastAsia"/>
        </w:rPr>
        <w:t>で</w:t>
      </w:r>
      <w:r w:rsidR="006919F3" w:rsidRPr="0059712A">
        <w:rPr>
          <w:rFonts w:ascii="Arial" w:eastAsia="ＭＳ Ｐ明朝" w:hAnsi="ＭＳ Ｐ明朝" w:cs="Arial" w:hint="eastAsia"/>
        </w:rPr>
        <w:t>追加された</w:t>
      </w:r>
      <w:r w:rsidR="00E91175" w:rsidRPr="0059712A">
        <w:rPr>
          <w:rFonts w:ascii="Arial" w:eastAsia="ＭＳ Ｐ明朝" w:hAnsi="ＭＳ Ｐ明朝" w:cs="Arial" w:hint="eastAsia"/>
        </w:rPr>
        <w:t>「</w:t>
      </w:r>
      <w:r w:rsidRPr="0059712A">
        <w:rPr>
          <w:rFonts w:ascii="Arial" w:eastAsia="ＭＳ Ｐ明朝" w:hAnsi="ＭＳ Ｐ明朝" w:cs="Arial"/>
        </w:rPr>
        <w:t>肝障害</w:t>
      </w:r>
      <w:r w:rsidR="00E91175" w:rsidRPr="0059712A">
        <w:rPr>
          <w:rFonts w:ascii="Arial" w:eastAsia="ＭＳ Ｐ明朝" w:hAnsi="ＭＳ Ｐ明朝" w:cs="Arial" w:hint="eastAsia"/>
        </w:rPr>
        <w:t>（</w:t>
      </w:r>
      <w:r w:rsidR="00E91175" w:rsidRPr="0059712A">
        <w:rPr>
          <w:rFonts w:ascii="Arial" w:eastAsia="ＭＳ Ｐ明朝" w:hAnsi="Arial" w:cs="Arial"/>
          <w:kern w:val="0"/>
          <w:sz w:val="19"/>
          <w:szCs w:val="19"/>
        </w:rPr>
        <w:t>Hepatic disorders</w:t>
      </w:r>
      <w:r w:rsidR="00E91175" w:rsidRPr="0059712A">
        <w:rPr>
          <w:rFonts w:ascii="Arial" w:eastAsia="ＭＳ Ｐ明朝" w:hAnsi="Arial" w:cs="Arial" w:hint="eastAsia"/>
          <w:kern w:val="0"/>
          <w:sz w:val="19"/>
          <w:szCs w:val="19"/>
        </w:rPr>
        <w:t>）</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w:t>
      </w:r>
      <w:r w:rsidR="00E91175" w:rsidRPr="0059712A">
        <w:rPr>
          <w:rFonts w:ascii="Arial" w:eastAsia="ＭＳ Ｐ明朝" w:hAnsi="ＭＳ Ｐ明朝" w:cs="Arial" w:hint="eastAsia"/>
        </w:rPr>
        <w:t>」</w:t>
      </w:r>
      <w:r w:rsidRPr="0059712A">
        <w:rPr>
          <w:rFonts w:ascii="Arial" w:eastAsia="ＭＳ Ｐ明朝" w:hAnsi="ＭＳ Ｐ明朝" w:cs="Arial" w:hint="eastAsia"/>
        </w:rPr>
        <w:t>の下位の</w:t>
      </w:r>
      <w:r w:rsidRPr="0059712A">
        <w:rPr>
          <w:rFonts w:ascii="Arial" w:eastAsia="ＭＳ Ｐ明朝" w:hAnsi="ＭＳ Ｐ明朝" w:cs="Arial"/>
        </w:rPr>
        <w:t>サブ</w:t>
      </w:r>
      <w:r w:rsidRPr="0059712A">
        <w:rPr>
          <w:rFonts w:ascii="Arial" w:eastAsia="ＭＳ Ｐ明朝" w:hAnsi="ＭＳ Ｐ明朝" w:cs="Arial"/>
        </w:rPr>
        <w:t>SMQ</w:t>
      </w:r>
      <w:r w:rsidRPr="0059712A">
        <w:rPr>
          <w:rFonts w:ascii="Arial" w:eastAsia="ＭＳ Ｐ明朝" w:hAnsi="ＭＳ Ｐ明朝" w:cs="Arial" w:hint="eastAsia"/>
        </w:rPr>
        <w:t>「悪性肝臓腫瘍</w:t>
      </w:r>
      <w:r w:rsidR="009A320F" w:rsidRPr="0059712A">
        <w:rPr>
          <w:rFonts w:ascii="Arial" w:eastAsia="ＭＳ Ｐ明朝" w:hAnsi="ＭＳ Ｐ明朝" w:cs="Arial" w:hint="eastAsia"/>
        </w:rPr>
        <w:t>（</w:t>
      </w:r>
      <w:r w:rsidR="009A320F" w:rsidRPr="0059712A">
        <w:rPr>
          <w:rFonts w:ascii="Arial" w:eastAsia="ＭＳ Ｐ明朝" w:hAnsi="ＭＳ Ｐ明朝" w:cs="Arial" w:hint="eastAsia"/>
        </w:rPr>
        <w:t>Liver malignant tumours</w:t>
      </w:r>
      <w:r w:rsidR="009A320F" w:rsidRPr="0059712A">
        <w:rPr>
          <w:rFonts w:ascii="Arial" w:eastAsia="ＭＳ Ｐ明朝" w:hAnsi="ＭＳ Ｐ明朝" w:cs="Arial" w:hint="eastAsia"/>
        </w:rPr>
        <w:t>）</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の</w:t>
      </w:r>
      <w:r w:rsidRPr="0059712A">
        <w:rPr>
          <w:rFonts w:ascii="Arial" w:eastAsia="ＭＳ Ｐ明朝" w:hAnsi="ＭＳ Ｐ明朝" w:cs="Arial" w:hint="eastAsia"/>
        </w:rPr>
        <w:t>PT</w:t>
      </w:r>
      <w:r w:rsidRPr="0059712A">
        <w:rPr>
          <w:rFonts w:ascii="Arial" w:eastAsia="ＭＳ Ｐ明朝" w:hAnsi="ＭＳ Ｐ明朝" w:cs="Arial" w:hint="eastAsia"/>
        </w:rPr>
        <w:t>「肝アブレーション（</w:t>
      </w:r>
      <w:r w:rsidRPr="0059712A">
        <w:rPr>
          <w:rFonts w:ascii="Arial" w:eastAsia="ＭＳ Ｐ明朝" w:hAnsi="ＭＳ Ｐ明朝" w:cs="Arial"/>
        </w:rPr>
        <w:t>liver ablation</w:t>
      </w:r>
      <w:r w:rsidRPr="0059712A">
        <w:rPr>
          <w:rFonts w:ascii="Arial" w:eastAsia="ＭＳ Ｐ明朝" w:hAnsi="ＭＳ Ｐ明朝" w:cs="Arial" w:hint="eastAsia"/>
        </w:rPr>
        <w:t>）」は、バージョン</w:t>
      </w:r>
      <w:r w:rsidRPr="0059712A">
        <w:rPr>
          <w:rFonts w:ascii="Arial" w:eastAsia="ＭＳ Ｐ明朝" w:hAnsi="ＭＳ Ｐ明朝" w:cs="Arial" w:hint="eastAsia"/>
        </w:rPr>
        <w:t>23.1</w:t>
      </w:r>
      <w:r w:rsidRPr="0059712A">
        <w:rPr>
          <w:rFonts w:ascii="Arial" w:eastAsia="ＭＳ Ｐ明朝" w:hAnsi="ＭＳ Ｐ明朝" w:cs="Arial" w:hint="eastAsia"/>
        </w:rPr>
        <w:t>でステータス変更（</w:t>
      </w:r>
      <w:r w:rsidRPr="0059712A">
        <w:rPr>
          <w:rFonts w:ascii="Arial" w:eastAsia="ＭＳ Ｐ明朝" w:hAnsi="ＭＳ Ｐ明朝" w:cs="Arial" w:hint="eastAsia"/>
        </w:rPr>
        <w:t>Active</w:t>
      </w:r>
      <w:r w:rsidRPr="0059712A">
        <w:rPr>
          <w:rFonts w:ascii="Arial" w:eastAsia="ＭＳ Ｐ明朝" w:hAnsi="ＭＳ Ｐ明朝" w:cs="Arial" w:hint="eastAsia"/>
        </w:rPr>
        <w:t>から</w:t>
      </w:r>
      <w:r w:rsidRPr="0059712A">
        <w:rPr>
          <w:rFonts w:ascii="Arial" w:eastAsia="ＭＳ Ｐ明朝" w:hAnsi="ＭＳ Ｐ明朝" w:cs="Arial" w:hint="eastAsia"/>
        </w:rPr>
        <w:t>Inactive</w:t>
      </w:r>
      <w:r w:rsidRPr="0059712A">
        <w:rPr>
          <w:rFonts w:ascii="Arial" w:eastAsia="ＭＳ Ｐ明朝" w:hAnsi="ＭＳ Ｐ明朝" w:cs="Arial" w:hint="eastAsia"/>
        </w:rPr>
        <w:t>に）が行われていることに注意</w:t>
      </w:r>
      <w:r w:rsidR="009A320F" w:rsidRPr="0059712A">
        <w:rPr>
          <w:rFonts w:ascii="Arial" w:eastAsia="ＭＳ Ｐ明朝" w:hAnsi="ＭＳ Ｐ明朝" w:cs="Arial" w:hint="eastAsia"/>
        </w:rPr>
        <w:t>。</w:t>
      </w:r>
    </w:p>
    <w:p w14:paraId="33024FEC" w14:textId="0C226838" w:rsidR="009A320F" w:rsidRPr="009A320F" w:rsidRDefault="009A320F" w:rsidP="00F12039">
      <w:pPr>
        <w:spacing w:afterLines="50" w:after="120"/>
        <w:ind w:leftChars="406" w:left="853" w:firstLine="1"/>
        <w:rPr>
          <w:rFonts w:ascii="Arial" w:eastAsia="ＭＳ Ｐ明朝" w:hAnsi="ＭＳ Ｐ明朝" w:cs="Arial"/>
        </w:rPr>
      </w:pPr>
      <w:r w:rsidRPr="0059712A">
        <w:rPr>
          <w:rFonts w:ascii="Arial" w:eastAsia="ＭＳ Ｐ明朝" w:hAnsi="ＭＳ Ｐ明朝" w:cs="Arial" w:hint="eastAsia"/>
        </w:rPr>
        <w:t>なお「悪性疾患（</w:t>
      </w:r>
      <w:r w:rsidRPr="0059712A">
        <w:rPr>
          <w:rFonts w:ascii="Arial" w:eastAsia="ＭＳ Ｐ明朝" w:hAnsi="ＭＳ Ｐ明朝" w:cs="Arial"/>
        </w:rPr>
        <w:t>Malignancies</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の下位のサブ</w:t>
      </w:r>
      <w:r w:rsidRPr="0059712A">
        <w:rPr>
          <w:rFonts w:ascii="Arial" w:eastAsia="ＭＳ Ｐ明朝" w:hAnsi="ＭＳ Ｐ明朝" w:cs="Arial"/>
        </w:rPr>
        <w:t>SMQ</w:t>
      </w:r>
      <w:r w:rsidRPr="0059712A">
        <w:rPr>
          <w:rFonts w:ascii="Arial" w:eastAsia="ＭＳ Ｐ明朝" w:hAnsi="ＭＳ Ｐ明朝" w:cs="Arial" w:hint="eastAsia"/>
        </w:rPr>
        <w:t>の「悪性疾患関連の治療と診断の手法（</w:t>
      </w:r>
      <w:r w:rsidRPr="0059712A">
        <w:rPr>
          <w:rFonts w:ascii="Arial" w:eastAsia="ＭＳ Ｐ明朝" w:hAnsi="ＭＳ Ｐ明朝" w:cs="Arial"/>
        </w:rPr>
        <w:t>Malignancy related therapeutic and diagnostic procedures</w:t>
      </w:r>
      <w:r w:rsidRPr="0059712A">
        <w:rPr>
          <w:rFonts w:ascii="Arial" w:eastAsia="ＭＳ Ｐ明朝" w:hAnsi="ＭＳ Ｐ明朝" w:cs="Arial" w:hint="eastAsia"/>
        </w:rPr>
        <w:t>）（ＳＭＱ）」の</w:t>
      </w:r>
      <w:r w:rsidRPr="0059712A">
        <w:rPr>
          <w:rFonts w:ascii="Arial" w:eastAsia="ＭＳ Ｐ明朝" w:hAnsi="ＭＳ Ｐ明朝" w:cs="Arial"/>
        </w:rPr>
        <w:t>PT</w:t>
      </w:r>
      <w:r w:rsidRPr="0059712A">
        <w:rPr>
          <w:rFonts w:ascii="Arial" w:eastAsia="ＭＳ Ｐ明朝" w:hAnsi="ＭＳ Ｐ明朝" w:cs="Arial" w:hint="eastAsia"/>
        </w:rPr>
        <w:t>「肝アブレーション（</w:t>
      </w:r>
      <w:r w:rsidRPr="0059712A">
        <w:rPr>
          <w:rFonts w:ascii="Arial" w:eastAsia="ＭＳ Ｐ明朝" w:hAnsi="ＭＳ Ｐ明朝" w:cs="Arial"/>
        </w:rPr>
        <w:t>liver ablation</w:t>
      </w:r>
      <w:r w:rsidRPr="0059712A">
        <w:rPr>
          <w:rFonts w:ascii="Arial" w:eastAsia="ＭＳ Ｐ明朝" w:hAnsi="ＭＳ Ｐ明朝" w:cs="Arial" w:hint="eastAsia"/>
        </w:rPr>
        <w:t>）」のステータスは</w:t>
      </w:r>
      <w:r w:rsidRPr="0059712A">
        <w:rPr>
          <w:rFonts w:ascii="Arial" w:eastAsia="ＭＳ Ｐ明朝" w:hAnsi="ＭＳ Ｐ明朝" w:cs="Arial"/>
        </w:rPr>
        <w:t>Active</w:t>
      </w:r>
      <w:r w:rsidRPr="0059712A">
        <w:rPr>
          <w:rFonts w:ascii="Arial" w:eastAsia="ＭＳ Ｐ明朝" w:hAnsi="ＭＳ Ｐ明朝" w:cs="Arial" w:hint="eastAsia"/>
        </w:rPr>
        <w:t>である。</w:t>
      </w:r>
    </w:p>
    <w:p w14:paraId="6470FBDB" w14:textId="1F7D5517"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w:t>
      </w:r>
      <w:r w:rsidR="006F5BF2">
        <w:rPr>
          <w:rFonts w:ascii="Arial" w:eastAsia="ＭＳ Ｐ明朝" w:hAnsi="ＭＳ Ｐ明朝" w:cs="Arial" w:hint="eastAsia"/>
        </w:rPr>
        <w:t>（</w:t>
      </w:r>
      <w:r w:rsidR="006F5BF2">
        <w:rPr>
          <w:rFonts w:ascii="Arial" w:eastAsia="ＭＳ Ｐ明朝" w:hAnsi="ＭＳ Ｐ明朝" w:cs="Arial" w:hint="eastAsia"/>
        </w:rPr>
        <w:t>M</w:t>
      </w:r>
      <w:r w:rsidR="006F5BF2">
        <w:rPr>
          <w:rFonts w:ascii="Arial" w:eastAsia="ＭＳ Ｐ明朝" w:hAnsi="ＭＳ Ｐ明朝" w:cs="Arial"/>
        </w:rPr>
        <w:t>alignant or</w:t>
      </w:r>
      <w:r w:rsidR="00CE12B6">
        <w:rPr>
          <w:rFonts w:ascii="Arial" w:eastAsia="ＭＳ Ｐ明朝" w:hAnsi="ＭＳ Ｐ明朝" w:cs="Arial"/>
        </w:rPr>
        <w:t xml:space="preserve"> </w:t>
      </w:r>
      <w:r w:rsidR="006F5BF2">
        <w:rPr>
          <w:rFonts w:ascii="Arial" w:eastAsia="ＭＳ Ｐ明朝" w:hAnsi="ＭＳ Ｐ明朝" w:cs="Arial"/>
        </w:rPr>
        <w:t>unspecified tumours</w:t>
      </w:r>
      <w:r w:rsidR="006F5BF2">
        <w:rPr>
          <w:rFonts w:ascii="Arial" w:eastAsia="ＭＳ Ｐ明朝" w:hAnsi="ＭＳ Ｐ明朝" w:cs="Arial" w:hint="eastAsia"/>
        </w:rPr>
        <w:t>）</w:t>
      </w:r>
      <w:r w:rsidRPr="005A24F7">
        <w:rPr>
          <w:rFonts w:ascii="Arial" w:eastAsia="ＭＳ Ｐ明朝" w:hAnsi="ＭＳ Ｐ明朝" w:cs="Arial"/>
        </w:rPr>
        <w:t>（ＳＭＱ）」はすべての解剖学的部位を示すことを意図している。</w:t>
      </w:r>
      <w:r w:rsidR="00A06D40">
        <w:rPr>
          <w:rFonts w:ascii="Arial" w:eastAsia="ＭＳ Ｐ明朝" w:hAnsi="ＭＳ Ｐ明朝" w:cs="Arial"/>
        </w:rPr>
        <w:t>解剖学的に</w:t>
      </w:r>
      <w:r w:rsidRPr="005A24F7">
        <w:rPr>
          <w:rFonts w:ascii="Arial" w:eastAsia="ＭＳ Ｐ明朝" w:hAnsi="ＭＳ Ｐ明朝" w:cs="Arial"/>
        </w:rPr>
        <w:t>特定した他の悪性腫瘍</w:t>
      </w:r>
      <w:r w:rsidR="00A06D40">
        <w:rPr>
          <w:rFonts w:ascii="Arial" w:eastAsia="ＭＳ Ｐ明朝" w:hAnsi="ＭＳ Ｐ明朝" w:cs="Arial"/>
        </w:rPr>
        <w:t>や詳細不明の腫瘍</w:t>
      </w:r>
      <w:r w:rsidRPr="005A24F7">
        <w:rPr>
          <w:rFonts w:ascii="Arial" w:eastAsia="ＭＳ Ｐ明朝" w:hAnsi="ＭＳ Ｐ明朝" w:cs="Arial"/>
        </w:rPr>
        <w:t>に関する</w:t>
      </w:r>
      <w:r w:rsidR="00A06D40">
        <w:rPr>
          <w:rFonts w:ascii="Arial" w:eastAsia="ＭＳ Ｐ明朝" w:hAnsi="ＭＳ Ｐ明朝" w:cs="Arial"/>
        </w:rPr>
        <w:t>他の</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w:t>
      </w:r>
      <w:r w:rsidR="004F7ED6">
        <w:rPr>
          <w:rFonts w:ascii="Arial" w:eastAsia="ＭＳ Ｐ明朝" w:hAnsi="ＭＳ Ｐ明朝" w:cs="Arial" w:hint="eastAsia"/>
        </w:rPr>
        <w:t>腺</w:t>
      </w:r>
      <w:r w:rsidRPr="005A24F7">
        <w:rPr>
          <w:rFonts w:ascii="Arial" w:eastAsia="ＭＳ Ｐ明朝" w:hAnsi="ＭＳ Ｐ明朝" w:cs="Arial"/>
        </w:rPr>
        <w:t>新生物</w:t>
      </w:r>
      <w:r w:rsidR="006F5BF2">
        <w:rPr>
          <w:rFonts w:ascii="Arial" w:eastAsia="ＭＳ Ｐ明朝" w:hAnsi="ＭＳ Ｐ明朝" w:cs="Arial" w:hint="eastAsia"/>
        </w:rPr>
        <w:t>（</w:t>
      </w:r>
      <w:r w:rsidR="006F5BF2" w:rsidRPr="006F5BF2">
        <w:rPr>
          <w:rFonts w:ascii="Arial" w:eastAsia="ＭＳ Ｐ明朝" w:hAnsi="ＭＳ Ｐ明朝" w:cs="Arial"/>
        </w:rPr>
        <w:t>Prostate neoplasms, malignant and unspecified</w:t>
      </w:r>
      <w:r w:rsidR="006F5BF2">
        <w:rPr>
          <w:rFonts w:ascii="Arial" w:eastAsia="ＭＳ Ｐ明朝" w:hAnsi="ＭＳ Ｐ明朝" w:cs="Arial" w:hint="eastAsia"/>
        </w:rPr>
        <w:t>）</w:t>
      </w:r>
      <w:r w:rsidRPr="005A24F7">
        <w:rPr>
          <w:rFonts w:ascii="Arial" w:eastAsia="ＭＳ Ｐ明朝" w:hAnsi="ＭＳ Ｐ明朝" w:cs="Arial"/>
        </w:rPr>
        <w:t>（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w:t>
      </w:r>
      <w:r w:rsidR="006F5BF2">
        <w:rPr>
          <w:rFonts w:ascii="Arial" w:eastAsia="ＭＳ Ｐ明朝" w:hAnsi="ＭＳ Ｐ明朝" w:cs="Arial" w:hint="eastAsia"/>
        </w:rPr>
        <w:t>（</w:t>
      </w:r>
      <w:r w:rsidR="006F5BF2" w:rsidRPr="006F5BF2">
        <w:rPr>
          <w:rFonts w:ascii="Arial" w:eastAsia="ＭＳ Ｐ明朝" w:hAnsi="ＭＳ Ｐ明朝" w:cs="Arial"/>
        </w:rPr>
        <w:t>Liver neoplasms, malignant and unspecified</w:t>
      </w:r>
      <w:r w:rsidR="006F5BF2">
        <w:rPr>
          <w:rFonts w:ascii="Arial" w:eastAsia="ＭＳ Ｐ明朝" w:hAnsi="ＭＳ Ｐ明朝" w:cs="Arial" w:hint="eastAsia"/>
        </w:rPr>
        <w:t>）</w:t>
      </w:r>
      <w:r w:rsidRPr="005A24F7">
        <w:rPr>
          <w:rFonts w:ascii="Arial" w:eastAsia="ＭＳ Ｐ明朝" w:hAnsi="ＭＳ Ｐ明朝" w:cs="Arial"/>
        </w:rPr>
        <w:t>（ＳＭＱ）」などである。</w:t>
      </w:r>
    </w:p>
    <w:p w14:paraId="5D7AEB54" w14:textId="063F8186" w:rsidR="00122F06" w:rsidRPr="005A24F7" w:rsidRDefault="00122F06" w:rsidP="00E51909">
      <w:pPr>
        <w:ind w:left="321" w:hangingChars="153" w:hanging="321"/>
        <w:rPr>
          <w:rFonts w:ascii="Arial" w:eastAsia="ＭＳ Ｐ明朝" w:hAnsi="Arial" w:cs="Arial"/>
        </w:rPr>
      </w:pPr>
      <w:r>
        <w:rPr>
          <w:rFonts w:ascii="Arial" w:eastAsia="ＭＳ Ｐ明朝" w:hAnsi="ＭＳ Ｐ明朝" w:cs="Arial"/>
        </w:rPr>
        <w:t>注：</w:t>
      </w:r>
      <w:r w:rsidR="007E2D45">
        <w:rPr>
          <w:rFonts w:ascii="Arial" w:eastAsia="ＭＳ Ｐ明朝" w:hAnsi="ＭＳ Ｐ明朝" w:cs="Arial" w:hint="eastAsia"/>
        </w:rPr>
        <w:t>「</w:t>
      </w:r>
      <w:r w:rsidR="00140B96" w:rsidRPr="00140B96">
        <w:rPr>
          <w:rFonts w:ascii="Arial" w:eastAsia="ＭＳ Ｐ明朝" w:hAnsi="ＭＳ Ｐ明朝" w:cs="Arial" w:hint="eastAsia"/>
        </w:rPr>
        <w:t>悪性</w:t>
      </w:r>
      <w:r w:rsidR="00D87822">
        <w:rPr>
          <w:rFonts w:ascii="Arial" w:eastAsia="ＭＳ Ｐ明朝" w:hAnsi="ＭＳ Ｐ明朝" w:cs="Arial" w:hint="eastAsia"/>
        </w:rPr>
        <w:t>または</w:t>
      </w:r>
      <w:r w:rsidR="00140B96" w:rsidRPr="00140B96">
        <w:rPr>
          <w:rFonts w:ascii="Arial" w:eastAsia="ＭＳ Ｐ明朝" w:hAnsi="ＭＳ Ｐ明朝" w:cs="Arial" w:hint="eastAsia"/>
        </w:rPr>
        <w:t>詳細不明の腫瘍</w:t>
      </w:r>
      <w:r w:rsidR="00D57F4E" w:rsidRPr="0059712A">
        <w:rPr>
          <w:rFonts w:ascii="Arial" w:eastAsia="ＭＳ Ｐ明朝" w:hAnsi="ＭＳ Ｐ明朝" w:cs="Arial" w:hint="eastAsia"/>
        </w:rPr>
        <w:t>（</w:t>
      </w:r>
      <w:r w:rsidR="00D57F4E" w:rsidRPr="0059712A">
        <w:rPr>
          <w:rFonts w:ascii="Arial" w:eastAsia="ＭＳ Ｐ明朝" w:hAnsi="ＭＳ Ｐ明朝" w:cs="Arial"/>
        </w:rPr>
        <w:t>Malignant or</w:t>
      </w:r>
      <w:r w:rsidR="00CE12B6" w:rsidRPr="0059712A">
        <w:rPr>
          <w:rFonts w:ascii="Arial" w:eastAsia="ＭＳ Ｐ明朝" w:hAnsi="ＭＳ Ｐ明朝" w:cs="Arial"/>
        </w:rPr>
        <w:t xml:space="preserve"> </w:t>
      </w:r>
      <w:r w:rsidR="00D57F4E" w:rsidRPr="0059712A">
        <w:rPr>
          <w:rFonts w:ascii="Arial" w:eastAsia="ＭＳ Ｐ明朝" w:hAnsi="ＭＳ Ｐ明朝" w:cs="Arial"/>
        </w:rPr>
        <w:t>unspecified tumours</w:t>
      </w:r>
      <w:r w:rsidR="00D57F4E" w:rsidRPr="0059712A">
        <w:rPr>
          <w:rFonts w:ascii="Arial" w:eastAsia="ＭＳ Ｐ明朝" w:hAnsi="ＭＳ Ｐ明朝" w:cs="Arial" w:hint="eastAsia"/>
        </w:rPr>
        <w:t>）</w:t>
      </w:r>
      <w:r w:rsidR="00140B96" w:rsidRPr="0059712A">
        <w:rPr>
          <w:rFonts w:ascii="Arial" w:eastAsia="ＭＳ Ｐ明朝" w:hAnsi="ＭＳ Ｐ明朝" w:cs="Arial" w:hint="eastAsia"/>
        </w:rPr>
        <w:t>（Ｓ</w:t>
      </w:r>
      <w:r w:rsidR="00140B96" w:rsidRPr="00140B96">
        <w:rPr>
          <w:rFonts w:ascii="Arial" w:eastAsia="ＭＳ Ｐ明朝" w:hAnsi="ＭＳ Ｐ明朝" w:cs="Arial" w:hint="eastAsia"/>
        </w:rPr>
        <w:t>ＭＱ）</w:t>
      </w:r>
      <w:r w:rsidR="007E2D45">
        <w:rPr>
          <w:rFonts w:ascii="Arial" w:eastAsia="ＭＳ Ｐ明朝" w:hAnsi="ＭＳ Ｐ明朝" w:cs="Arial" w:hint="eastAsia"/>
        </w:rPr>
        <w:t>」</w:t>
      </w:r>
      <w:r w:rsidR="00140B96">
        <w:rPr>
          <w:rFonts w:ascii="Arial" w:eastAsia="ＭＳ Ｐ明朝" w:hAnsi="ＭＳ Ｐ明朝" w:cs="Arial" w:hint="eastAsia"/>
        </w:rPr>
        <w:t>や</w:t>
      </w:r>
      <w:r w:rsidR="007E2D45">
        <w:rPr>
          <w:rFonts w:ascii="Arial" w:eastAsia="ＭＳ Ｐ明朝" w:hAnsi="ＭＳ Ｐ明朝" w:cs="Arial" w:hint="eastAsia"/>
        </w:rPr>
        <w:t>「</w:t>
      </w:r>
      <w:r w:rsidR="00140B96" w:rsidRPr="00140B96">
        <w:rPr>
          <w:rFonts w:ascii="Arial" w:eastAsia="ＭＳ Ｐ明朝" w:hAnsi="ＭＳ Ｐ明朝" w:cs="Arial" w:hint="eastAsia"/>
        </w:rPr>
        <w:t>悪性疾患関連の治療と診断の手法</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57F4E" w:rsidRPr="00D57F4E">
        <w:rPr>
          <w:rFonts w:ascii="Arial" w:eastAsia="ＭＳ Ｐ明朝" w:hAnsi="ＭＳ Ｐ明朝" w:cs="Arial" w:hint="eastAsia"/>
        </w:rPr>
        <w:t>）</w:t>
      </w:r>
      <w:r w:rsidR="00140B96" w:rsidRPr="00140B96">
        <w:rPr>
          <w:rFonts w:ascii="Arial" w:eastAsia="ＭＳ Ｐ明朝" w:hAnsi="ＭＳ Ｐ明朝" w:cs="Arial" w:hint="eastAsia"/>
        </w:rPr>
        <w:t>（ＳＭＱ）</w:t>
      </w:r>
      <w:r w:rsidR="007E2D45">
        <w:rPr>
          <w:rFonts w:ascii="Arial" w:eastAsia="ＭＳ Ｐ明朝" w:hAnsi="ＭＳ Ｐ明朝" w:cs="Arial" w:hint="eastAsia"/>
        </w:rPr>
        <w:t>」</w:t>
      </w:r>
      <w:r w:rsidR="00140B96">
        <w:rPr>
          <w:rFonts w:ascii="Arial" w:eastAsia="ＭＳ Ｐ明朝" w:hAnsi="ＭＳ Ｐ明朝" w:cs="Arial" w:hint="eastAsia"/>
        </w:rPr>
        <w:t>中の用語と伴に</w:t>
      </w:r>
      <w:r w:rsidR="00D958D7">
        <w:rPr>
          <w:rFonts w:ascii="Arial" w:eastAsia="ＭＳ Ｐ明朝" w:hAnsi="ＭＳ Ｐ明朝" w:cs="Arial" w:hint="eastAsia"/>
        </w:rPr>
        <w:t>「</w:t>
      </w:r>
      <w:r w:rsidR="00140B96">
        <w:rPr>
          <w:rFonts w:ascii="Arial" w:eastAsia="ＭＳ Ｐ明朝" w:hAnsi="ＭＳ Ｐ明朝" w:cs="Arial" w:hint="eastAsia"/>
        </w:rPr>
        <w:t>悪性疾患関連状態</w:t>
      </w:r>
      <w:r w:rsidR="00D57F4E">
        <w:rPr>
          <w:rFonts w:ascii="Arial" w:eastAsia="ＭＳ Ｐ明朝" w:hAnsi="ＭＳ Ｐ明朝" w:cs="Arial" w:hint="eastAsia"/>
        </w:rPr>
        <w:t>（</w:t>
      </w:r>
      <w:r w:rsidR="00D57F4E">
        <w:rPr>
          <w:rFonts w:ascii="Arial" w:eastAsia="ＭＳ Ｐ明朝" w:hAnsi="ＭＳ Ｐ明朝" w:cs="Arial" w:hint="eastAsia"/>
        </w:rPr>
        <w:t>M</w:t>
      </w:r>
      <w:r w:rsidR="00D57F4E">
        <w:rPr>
          <w:rFonts w:ascii="Arial" w:eastAsia="ＭＳ Ｐ明朝" w:hAnsi="ＭＳ Ｐ明朝" w:cs="Arial"/>
        </w:rPr>
        <w:t>alignancy r</w:t>
      </w:r>
      <w:r w:rsidR="006F3F6F">
        <w:rPr>
          <w:rFonts w:ascii="Arial" w:eastAsia="ＭＳ Ｐ明朝" w:hAnsi="ＭＳ Ｐ明朝" w:cs="Arial"/>
        </w:rPr>
        <w:t>e</w:t>
      </w:r>
      <w:r w:rsidR="00D57F4E">
        <w:rPr>
          <w:rFonts w:ascii="Arial" w:eastAsia="ＭＳ Ｐ明朝" w:hAnsi="ＭＳ Ｐ明朝" w:cs="Arial"/>
        </w:rPr>
        <w:t>lated conditions</w:t>
      </w:r>
      <w:r w:rsidR="00D57F4E">
        <w:rPr>
          <w:rFonts w:ascii="Arial" w:eastAsia="ＭＳ Ｐ明朝" w:hAnsi="ＭＳ Ｐ明朝" w:cs="Arial" w:hint="eastAsia"/>
        </w:rPr>
        <w:t>）</w:t>
      </w:r>
      <w:r w:rsidR="00140B96">
        <w:rPr>
          <w:rFonts w:ascii="Arial" w:eastAsia="ＭＳ Ｐ明朝" w:hAnsi="ＭＳ Ｐ明朝" w:cs="Arial" w:hint="eastAsia"/>
        </w:rPr>
        <w:t>（</w:t>
      </w:r>
      <w:r w:rsidR="00861004" w:rsidRPr="005A24F7">
        <w:rPr>
          <w:rFonts w:ascii="Arial" w:eastAsia="ＭＳ Ｐ明朝" w:hAnsi="ＭＳ Ｐ明朝" w:cs="Arial"/>
          <w:szCs w:val="22"/>
        </w:rPr>
        <w:t>ＳＭＱ</w:t>
      </w:r>
      <w:r w:rsidR="00140B96" w:rsidRPr="00122F06">
        <w:rPr>
          <w:rFonts w:ascii="Arial" w:eastAsia="ＭＳ Ｐ明朝" w:hAnsi="ＭＳ Ｐ明朝" w:cs="Arial" w:hint="eastAsia"/>
        </w:rPr>
        <w:t>）</w:t>
      </w:r>
      <w:r w:rsidR="00D958D7">
        <w:rPr>
          <w:rFonts w:ascii="Arial" w:eastAsia="ＭＳ Ｐ明朝" w:hAnsi="ＭＳ Ｐ明朝" w:cs="Arial" w:hint="eastAsia"/>
        </w:rPr>
        <w:t>」</w:t>
      </w:r>
      <w:r w:rsidR="00140B96">
        <w:rPr>
          <w:rFonts w:ascii="Arial" w:eastAsia="ＭＳ Ｐ明朝" w:hAnsi="ＭＳ Ｐ明朝" w:cs="Arial" w:hint="eastAsia"/>
        </w:rPr>
        <w:t>は</w:t>
      </w:r>
      <w:r w:rsidR="00E072DF">
        <w:rPr>
          <w:rFonts w:ascii="Arial" w:eastAsia="ＭＳ Ｐ明朝" w:hAnsi="ＭＳ Ｐ明朝" w:cs="Arial" w:hint="eastAsia"/>
        </w:rPr>
        <w:t>、</w:t>
      </w:r>
      <w:r w:rsidR="00140B96">
        <w:rPr>
          <w:rFonts w:ascii="Arial" w:eastAsia="ＭＳ Ｐ明朝" w:hAnsi="ＭＳ Ｐ明朝" w:cs="Arial" w:hint="eastAsia"/>
        </w:rPr>
        <w:t>悪性疾患を示す症例</w:t>
      </w:r>
      <w:r w:rsidR="00E072DF">
        <w:rPr>
          <w:rFonts w:ascii="Arial" w:eastAsia="ＭＳ Ｐ明朝" w:hAnsi="ＭＳ Ｐ明朝" w:cs="Arial" w:hint="eastAsia"/>
        </w:rPr>
        <w:t>および先行</w:t>
      </w:r>
      <w:r w:rsidR="00140B96">
        <w:rPr>
          <w:rFonts w:ascii="Arial" w:eastAsia="ＭＳ Ｐ明朝" w:hAnsi="ＭＳ Ｐ明朝" w:cs="Arial" w:hint="eastAsia"/>
        </w:rPr>
        <w:t>悪性疾患</w:t>
      </w:r>
      <w:r w:rsidR="00E072DF">
        <w:rPr>
          <w:rFonts w:ascii="Arial" w:eastAsia="ＭＳ Ｐ明朝" w:hAnsi="ＭＳ Ｐ明朝" w:cs="Arial" w:hint="eastAsia"/>
        </w:rPr>
        <w:t>に関して報告された手法や状態に関連する悪性腫瘍の症例を特定することができる。</w:t>
      </w:r>
    </w:p>
    <w:p w14:paraId="4FA2EF80" w14:textId="08E6B93E"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57F4E" w:rsidRPr="00D57F4E">
        <w:rPr>
          <w:rFonts w:ascii="Arial" w:eastAsia="ＭＳ Ｐ明朝" w:hAnsi="ＭＳ Ｐ明朝" w:cs="Arial" w:hint="eastAsia"/>
        </w:rPr>
        <w:t>）</w:t>
      </w:r>
      <w:r w:rsidRPr="005A24F7">
        <w:rPr>
          <w:rFonts w:ascii="Arial" w:eastAsia="ＭＳ Ｐ明朝" w:hAnsi="ＭＳ Ｐ明朝" w:cs="Arial"/>
        </w:rPr>
        <w:t>（ＳＭＱ）」には化学療法や放射線治療など</w:t>
      </w:r>
      <w:r w:rsidR="006919F3">
        <w:rPr>
          <w:rFonts w:ascii="Arial" w:eastAsia="ＭＳ Ｐ明朝" w:hAnsi="ＭＳ Ｐ明朝" w:cs="Arial" w:hint="eastAsia"/>
        </w:rPr>
        <w:t>の</w:t>
      </w:r>
      <w:r w:rsidRPr="005A24F7">
        <w:rPr>
          <w:rFonts w:ascii="Arial" w:eastAsia="ＭＳ Ｐ明朝" w:hAnsi="Arial" w:cs="Arial"/>
        </w:rPr>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bookmarkEnd w:id="662"/>
    <w:p w14:paraId="38CAD040" w14:textId="77777777"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1E0" w:firstRow="1" w:lastRow="1" w:firstColumn="1" w:lastColumn="1" w:noHBand="0" w:noVBand="0"/>
      </w:tblPr>
      <w:tblGrid>
        <w:gridCol w:w="2967"/>
        <w:gridCol w:w="2796"/>
        <w:gridCol w:w="3287"/>
      </w:tblGrid>
      <w:tr w:rsidR="00874597" w:rsidRPr="005A24F7" w14:paraId="0594DF1E" w14:textId="77777777" w:rsidTr="003379C3">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14:paraId="57A3FD6B"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14:paraId="493DC75D"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14:paraId="62161E4A"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14:paraId="7903619C" w14:textId="77777777" w:rsidTr="003379C3">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B403A65"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2A0D0CE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食欲減退</w:t>
            </w:r>
          </w:p>
          <w:p w14:paraId="51B40BEC"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33A4411"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食欲不振</w:t>
            </w:r>
          </w:p>
          <w:p w14:paraId="6D51DFC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14:paraId="5462C621" w14:textId="77777777" w:rsidTr="003379C3">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11C49FFA"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3F39E880"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貧血</w:t>
            </w:r>
          </w:p>
          <w:p w14:paraId="2B99568F"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Anaemia</w:t>
            </w:r>
          </w:p>
        </w:tc>
        <w:tc>
          <w:tcPr>
            <w:cnfStyle w:val="000100000000" w:firstRow="0" w:lastRow="0" w:firstColumn="0" w:lastColumn="1" w:oddVBand="0" w:evenVBand="0" w:oddHBand="0" w:evenHBand="0" w:firstRowFirstColumn="0" w:firstRowLastColumn="0" w:lastRowFirstColumn="0" w:lastRowLastColumn="0"/>
            <w:tcW w:w="3290" w:type="dxa"/>
          </w:tcPr>
          <w:p w14:paraId="349A808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貧血</w:t>
            </w:r>
          </w:p>
          <w:p w14:paraId="2642311C"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Anaemia post chemotherapy</w:t>
            </w:r>
          </w:p>
        </w:tc>
      </w:tr>
      <w:tr w:rsidR="00874597" w:rsidRPr="005A24F7" w14:paraId="25841C95" w14:textId="77777777" w:rsidTr="003379C3">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6C57BA59"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7C94EAC7"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下痢</w:t>
            </w:r>
          </w:p>
          <w:p w14:paraId="77FFDDA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Diarrhoea</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2DE68E1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下痢</w:t>
            </w:r>
          </w:p>
          <w:p w14:paraId="00E67E3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Diarrhoea post chemotherapy</w:t>
            </w:r>
          </w:p>
        </w:tc>
      </w:tr>
      <w:tr w:rsidR="00874597" w:rsidRPr="005A24F7" w14:paraId="25E07E73" w14:textId="77777777" w:rsidTr="003379C3">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5849407E" w14:textId="421B7BEA" w:rsidR="00874597" w:rsidRPr="005A24F7" w:rsidRDefault="003379C3" w:rsidP="0080494B">
            <w:pPr>
              <w:spacing w:beforeLines="50" w:before="120" w:line="260" w:lineRule="exact"/>
              <w:rPr>
                <w:rFonts w:ascii="Arial" w:eastAsia="ＭＳ Ｐ明朝" w:hAnsi="Arial" w:cs="Arial"/>
              </w:rPr>
            </w:pPr>
            <w:r w:rsidRPr="003379C3">
              <w:rPr>
                <w:rFonts w:ascii="Arial" w:eastAsia="ＭＳ Ｐ明朝" w:hAnsi="ＭＳ Ｐ明朝" w:cs="Arial" w:hint="eastAsia"/>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0D3C083E" w14:textId="4ECE2CCD"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嘔吐</w:t>
            </w:r>
          </w:p>
          <w:p w14:paraId="5314E1E1" w14:textId="56999534"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w:t>
            </w:r>
            <w:r w:rsidR="00F12039">
              <w:rPr>
                <w:rFonts w:ascii="Arial" w:eastAsia="ＭＳ Ｐ明朝" w:hAnsi="Arial" w:cs="Arial"/>
              </w:rPr>
              <w:t>V</w:t>
            </w:r>
            <w:r w:rsidRPr="005238A8">
              <w:rPr>
                <w:rFonts w:ascii="Arial" w:eastAsia="ＭＳ Ｐ明朝" w:hAnsi="Arial" w:cs="Arial"/>
              </w:rPr>
              <w:t>omiting</w:t>
            </w:r>
          </w:p>
        </w:tc>
        <w:tc>
          <w:tcPr>
            <w:cnfStyle w:val="000100000000" w:firstRow="0" w:lastRow="0" w:firstColumn="0" w:lastColumn="1" w:oddVBand="0" w:evenVBand="0" w:oddHBand="0" w:evenHBand="0" w:firstRowFirstColumn="0" w:firstRowLastColumn="0" w:lastRowFirstColumn="0" w:lastRowLastColumn="0"/>
            <w:tcW w:w="3290" w:type="dxa"/>
          </w:tcPr>
          <w:p w14:paraId="632A46C8"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放射線療法後嘔吐</w:t>
            </w:r>
          </w:p>
          <w:p w14:paraId="67EA62E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14:paraId="0A4A0B8C" w14:textId="77777777" w:rsidTr="003379C3">
        <w:trPr>
          <w:cnfStyle w:val="010000000000" w:firstRow="0" w:lastRow="1" w:firstColumn="0" w:lastColumn="0" w:oddVBand="0" w:evenVBand="0" w:oddHBand="0"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05FCF68"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66A48326" w14:textId="2F11BCDB"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続発性免疫不全症</w:t>
            </w:r>
          </w:p>
          <w:p w14:paraId="504835C0" w14:textId="77777777"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DDD6FEE" w14:textId="77777777" w:rsidR="00E51909" w:rsidRDefault="00874597" w:rsidP="00E51909">
            <w:pPr>
              <w:spacing w:line="300" w:lineRule="exact"/>
              <w:rPr>
                <w:rFonts w:ascii="Arial" w:eastAsia="ＭＳ Ｐ明朝" w:hAnsi="ＭＳ Ｐ明朝" w:cs="Arial"/>
                <w:bCs w:val="0"/>
              </w:rPr>
            </w:pPr>
            <w:r w:rsidRPr="005238A8">
              <w:rPr>
                <w:rFonts w:ascii="Arial" w:eastAsia="ＭＳ Ｐ明朝" w:hAnsi="ＭＳ Ｐ明朝" w:cs="Arial"/>
                <w:b w:val="0"/>
              </w:rPr>
              <w:t>化学療法に続発した免疫不全症</w:t>
            </w:r>
          </w:p>
          <w:p w14:paraId="7D42E4A2" w14:textId="031BBD4E"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Immunodeficiency secondary to chemotherapy</w:t>
            </w:r>
          </w:p>
        </w:tc>
      </w:tr>
    </w:tbl>
    <w:p w14:paraId="6A7F817F" w14:textId="165D3E8A" w:rsidR="00E51909" w:rsidRDefault="00874597" w:rsidP="00AB5F87">
      <w:pPr>
        <w:pStyle w:val="a4"/>
        <w:spacing w:beforeLines="50" w:after="0" w:line="300" w:lineRule="atLeast"/>
        <w:ind w:leftChars="337" w:left="708" w:rightChars="133" w:right="279"/>
        <w:jc w:val="left"/>
        <w:rPr>
          <w:rFonts w:ascii="Arial" w:eastAsia="ＭＳ Ｐ明朝" w:hAnsi="ＭＳ Ｐ明朝" w:cs="Arial"/>
        </w:rPr>
      </w:pPr>
      <w:bookmarkStart w:id="663" w:name="_Toc159224816"/>
      <w:r w:rsidRPr="005A24F7">
        <w:rPr>
          <w:rFonts w:ascii="Arial" w:eastAsia="ＭＳ Ｐ明朝" w:hAnsi="ＭＳ Ｐ明朝" w:cs="Arial"/>
        </w:rPr>
        <w:t>表</w:t>
      </w:r>
      <w:r w:rsidRPr="005A24F7">
        <w:rPr>
          <w:rFonts w:ascii="Arial" w:eastAsia="ＭＳ Ｐ明朝" w:hAnsi="Arial" w:cs="Arial"/>
        </w:rPr>
        <w:t>2-</w:t>
      </w:r>
      <w:r w:rsidR="00D57F4E">
        <w:rPr>
          <w:rFonts w:ascii="Arial" w:eastAsia="ＭＳ Ｐ明朝" w:hAnsi="Arial" w:cs="Arial" w:hint="eastAsia"/>
        </w:rPr>
        <w:t>5</w:t>
      </w:r>
      <w:r w:rsidRPr="005A24F7">
        <w:rPr>
          <w:rFonts w:ascii="Arial" w:eastAsia="ＭＳ Ｐ明朝" w:hAnsi="ＭＳ Ｐ明朝" w:cs="Arial"/>
        </w:rPr>
        <w:t>サブ</w:t>
      </w:r>
      <w:r w:rsidRPr="005A24F7">
        <w:rPr>
          <w:rFonts w:ascii="Arial" w:eastAsia="ＭＳ Ｐ明朝" w:hAnsi="Arial" w:cs="Arial"/>
        </w:rPr>
        <w:t>SMQ</w:t>
      </w:r>
      <w:r w:rsidR="0003059E">
        <w:rPr>
          <w:rFonts w:ascii="Arial" w:eastAsia="ＭＳ Ｐ明朝" w:hAnsi="Arial" w:cs="Arial" w:hint="eastAsia"/>
        </w:rPr>
        <w:t>「</w:t>
      </w:r>
      <w:r w:rsidRPr="005A24F7">
        <w:rPr>
          <w:rFonts w:ascii="Arial" w:eastAsia="ＭＳ Ｐ明朝" w:hAnsi="ＭＳ Ｐ明朝" w:cs="Arial"/>
        </w:rPr>
        <w:t>悪性疾患関連の治療と診断の手法</w:t>
      </w:r>
      <w:bookmarkStart w:id="664" w:name="_Hlk73972638"/>
      <w:r w:rsidR="00D57F4E">
        <w:rPr>
          <w:rFonts w:ascii="Arial" w:eastAsia="ＭＳ Ｐ明朝" w:hAnsi="ＭＳ Ｐ明朝" w:cs="Arial" w:hint="eastAsia"/>
        </w:rPr>
        <w:t>（</w:t>
      </w:r>
      <w:r w:rsidR="00D57F4E">
        <w:rPr>
          <w:rFonts w:ascii="Arial" w:eastAsia="ＭＳ Ｐ明朝" w:hAnsi="ＭＳ Ｐ明朝" w:cs="Arial" w:hint="eastAsia"/>
        </w:rPr>
        <w:t>M</w:t>
      </w:r>
      <w:r w:rsidR="00D57F4E">
        <w:rPr>
          <w:rFonts w:ascii="Arial" w:eastAsia="ＭＳ Ｐ明朝" w:hAnsi="ＭＳ Ｐ明朝" w:cs="Arial"/>
        </w:rPr>
        <w:t>alignancy related therapeutic and diagnostic procedure</w:t>
      </w:r>
      <w:r w:rsidR="00CE12B6">
        <w:rPr>
          <w:rFonts w:ascii="Arial" w:eastAsia="ＭＳ Ｐ明朝" w:hAnsi="ＭＳ Ｐ明朝" w:cs="Arial"/>
        </w:rPr>
        <w:t>s</w:t>
      </w:r>
      <w:r w:rsidR="00D57F4E">
        <w:rPr>
          <w:rFonts w:ascii="Arial" w:eastAsia="ＭＳ Ｐ明朝" w:hAnsi="ＭＳ Ｐ明朝" w:cs="Arial" w:hint="eastAsia"/>
        </w:rPr>
        <w:t>）</w:t>
      </w:r>
      <w:bookmarkEnd w:id="664"/>
      <w:r w:rsidR="00AF2767" w:rsidRPr="005A24F7">
        <w:rPr>
          <w:rFonts w:ascii="Arial" w:eastAsia="ＭＳ Ｐ明朝" w:hAnsi="ＭＳ Ｐ明朝" w:cs="Arial"/>
        </w:rPr>
        <w:t>（ＳＭＱ）</w:t>
      </w:r>
      <w:r w:rsidR="0003059E">
        <w:rPr>
          <w:rFonts w:ascii="Arial" w:eastAsia="ＭＳ Ｐ明朝" w:hAnsi="ＭＳ Ｐ明朝" w:cs="Arial" w:hint="eastAsia"/>
        </w:rPr>
        <w:t>」</w:t>
      </w:r>
      <w:r w:rsidRPr="005A24F7">
        <w:rPr>
          <w:rFonts w:ascii="Arial" w:eastAsia="ＭＳ Ｐ明朝" w:hAnsi="ＭＳ Ｐ明朝" w:cs="Arial"/>
        </w:rPr>
        <w:t>に含まれない用語</w:t>
      </w:r>
    </w:p>
    <w:p w14:paraId="1850D172" w14:textId="77777777" w:rsidR="00E51909" w:rsidRPr="00E51909" w:rsidRDefault="00E51909" w:rsidP="00E51909"/>
    <w:p w14:paraId="3897D8E7" w14:textId="4BB06D16" w:rsidR="00E83BCD" w:rsidRDefault="00D958D7" w:rsidP="00814116">
      <w:pPr>
        <w:pStyle w:val="4"/>
      </w:pPr>
      <w:r>
        <w:rPr>
          <w:rFonts w:hint="eastAsia"/>
        </w:rPr>
        <w:t>2</w:t>
      </w:r>
      <w:r w:rsidR="00355CB9" w:rsidRPr="00C91B65">
        <w:t>.</w:t>
      </w:r>
      <w:r w:rsidR="00F07237">
        <w:rPr>
          <w:lang w:val="en-US"/>
        </w:rPr>
        <w:t>63</w:t>
      </w:r>
      <w:r w:rsidR="00355CB9" w:rsidRPr="00C91B65">
        <w:t>.3</w:t>
      </w:r>
      <w:r w:rsidR="00355CB9" w:rsidRPr="00C91B65">
        <w:t xml:space="preserve">　階層構造</w:t>
      </w:r>
      <w:bookmarkEnd w:id="663"/>
    </w:p>
    <w:p w14:paraId="5C7C5F9B" w14:textId="289754C8" w:rsidR="000451BF" w:rsidRDefault="000451BF" w:rsidP="000451BF">
      <w:pPr>
        <w:rPr>
          <w:lang w:val="fr-BE"/>
        </w:rPr>
      </w:pPr>
      <w:r>
        <w:rPr>
          <w:noProof/>
        </w:rPr>
        <mc:AlternateContent>
          <mc:Choice Requires="wps">
            <w:drawing>
              <wp:anchor distT="0" distB="0" distL="114300" distR="114300" simplePos="0" relativeHeight="251684864" behindDoc="0" locked="0" layoutInCell="1" allowOverlap="1" wp14:anchorId="13DD03E2" wp14:editId="55811207">
                <wp:simplePos x="0" y="0"/>
                <wp:positionH relativeFrom="column">
                  <wp:posOffset>2746375</wp:posOffset>
                </wp:positionH>
                <wp:positionV relativeFrom="paragraph">
                  <wp:posOffset>132715</wp:posOffset>
                </wp:positionV>
                <wp:extent cx="1262380" cy="544195"/>
                <wp:effectExtent l="0" t="0" r="13970" b="27305"/>
                <wp:wrapNone/>
                <wp:docPr id="128" name="テキスト ボックス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2380" cy="544195"/>
                        </a:xfrm>
                        <a:prstGeom prst="rect">
                          <a:avLst/>
                        </a:prstGeom>
                        <a:solidFill>
                          <a:srgbClr val="FFFFFF"/>
                        </a:solidFill>
                        <a:ln w="9525">
                          <a:solidFill>
                            <a:srgbClr val="000000"/>
                          </a:solidFill>
                          <a:miter lim="800000"/>
                          <a:headEnd/>
                          <a:tailEnd/>
                        </a:ln>
                      </wps:spPr>
                      <wps:txbx>
                        <w:txbxContent>
                          <w:p w14:paraId="1526488D" w14:textId="77777777" w:rsidR="00C63DD4" w:rsidRPr="00393D31" w:rsidRDefault="00C63DD4"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C63DD4" w:rsidRPr="00393D31" w:rsidRDefault="00C63DD4"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DD03E2" id="テキスト ボックス 128" o:spid="_x0000_s1221" type="#_x0000_t202" style="position:absolute;left:0;text-align:left;margin-left:216.25pt;margin-top:10.45pt;width:99.4pt;height:42.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">
                <v:textbox inset="5.85pt,.7pt,5.85pt,.7pt">
                  <w:txbxContent>
                    <w:p w14:paraId="1526488D" w14:textId="77777777" w:rsidR="00C63DD4" w:rsidRPr="00393D31" w:rsidRDefault="00C63DD4"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C63DD4" w:rsidRPr="00393D31" w:rsidRDefault="00C63DD4"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mc:Fallback>
        </mc:AlternateContent>
      </w:r>
    </w:p>
    <w:p w14:paraId="2A6CB3B2" w14:textId="77777777" w:rsidR="000451BF" w:rsidRPr="000451BF" w:rsidRDefault="000451BF" w:rsidP="000451BF">
      <w:pPr>
        <w:rPr>
          <w:lang w:val="fr-BE"/>
        </w:rPr>
      </w:pPr>
    </w:p>
    <w:p w14:paraId="3468E1BF" w14:textId="70C19C9D" w:rsidR="00874597" w:rsidRPr="005A24F7" w:rsidRDefault="000451BF" w:rsidP="00874597">
      <w:pPr>
        <w:rPr>
          <w:rFonts w:ascii="Arial" w:eastAsia="ＭＳ Ｐ明朝" w:hAnsi="Arial" w:cs="Arial"/>
          <w:szCs w:val="21"/>
        </w:rPr>
      </w:pPr>
      <w:r>
        <w:rPr>
          <w:rFonts w:ascii="Arial" w:eastAsia="ＭＳ Ｐ明朝" w:hAnsi="Arial" w:cs="Arial"/>
          <w:noProof/>
          <w:szCs w:val="21"/>
        </w:rPr>
        <mc:AlternateContent>
          <mc:Choice Requires="wpg">
            <w:drawing>
              <wp:anchor distT="0" distB="0" distL="114300" distR="114300" simplePos="0" relativeHeight="251715584" behindDoc="0" locked="0" layoutInCell="1" allowOverlap="1" wp14:anchorId="681AE75D" wp14:editId="26F3CA9B">
                <wp:simplePos x="0" y="0"/>
                <wp:positionH relativeFrom="column">
                  <wp:posOffset>1052195</wp:posOffset>
                </wp:positionH>
                <wp:positionV relativeFrom="paragraph">
                  <wp:posOffset>219075</wp:posOffset>
                </wp:positionV>
                <wp:extent cx="4477385" cy="270510"/>
                <wp:effectExtent l="0" t="0" r="37465" b="15240"/>
                <wp:wrapNone/>
                <wp:docPr id="121" name="グループ化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7385" cy="270510"/>
                          <a:chOff x="3081" y="3130"/>
                          <a:chExt cx="7051" cy="440"/>
                        </a:xfrm>
                      </wpg:grpSpPr>
                      <wps:wsp>
                        <wps:cNvPr id="122" name="Line 318"/>
                        <wps:cNvCnPr/>
                        <wps:spPr bwMode="auto">
                          <a:xfrm>
                            <a:off x="3081" y="3358"/>
                            <a:ext cx="70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319"/>
                        <wps:cNvCnPr/>
                        <wps:spPr bwMode="auto">
                          <a:xfrm flipV="1">
                            <a:off x="6765" y="3130"/>
                            <a:ext cx="0" cy="2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320"/>
                        <wps:cNvCnPr/>
                        <wps:spPr bwMode="auto">
                          <a:xfrm flipV="1">
                            <a:off x="3081" y="3362"/>
                            <a:ext cx="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321"/>
                        <wps:cNvCnPr/>
                        <wps:spPr bwMode="auto">
                          <a:xfrm flipV="1">
                            <a:off x="5258"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322"/>
                        <wps:cNvCnPr/>
                        <wps:spPr bwMode="auto">
                          <a:xfrm flipV="1">
                            <a:off x="7587"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323"/>
                        <wps:cNvCnPr/>
                        <wps:spPr bwMode="auto">
                          <a:xfrm flipV="1">
                            <a:off x="10132"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23522CF" id="グループ化 121" o:spid="_x0000_s1026" style="position:absolute;left:0;text-align:left;margin-left:82.85pt;margin-top:17.25pt;width:352.55pt;height:21.3pt;z-index:25171558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">
                <v:line id="Line 318" o:spid="_x0000_s1027" style="position:absolute;visibility:visible;mso-wrap-style:square" from="3081,3358" to="10132,3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"/>
                <v:line id="Line 319" o:spid="_x0000_s1028" style="position:absolute;flip:y;visibility:visible;mso-wrap-style:square" from="6765,3130" to="6765,3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"/>
                <v:line id="Line 320" o:spid="_x0000_s1029" style="position:absolute;flip:y;visibility:visible;mso-wrap-style:square" from="3081,3362" to="3081,3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"/>
                <v:line id="Line 321" o:spid="_x0000_s1030" style="position:absolute;flip:y;visibility:visible;mso-wrap-style:square" from="5258,3358" to="5258,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"/>
                <v:line id="Line 322" o:spid="_x0000_s1031" style="position:absolute;flip:y;visibility:visible;mso-wrap-style:square" from="7587,3358" to="7587,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"/>
                <v:line id="Line 323" o:spid="_x0000_s1032" style="position:absolute;flip:y;visibility:visible;mso-wrap-style:square" from="10132,3358" to="10132,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"/>
              </v:group>
            </w:pict>
          </mc:Fallback>
        </mc:AlternateContent>
      </w:r>
    </w:p>
    <w:p w14:paraId="36A92F55" w14:textId="191F72CB" w:rsidR="00874597" w:rsidRPr="005A24F7" w:rsidRDefault="00874597" w:rsidP="00874597">
      <w:pPr>
        <w:rPr>
          <w:rFonts w:ascii="Arial" w:eastAsia="ＭＳ Ｐ明朝" w:hAnsi="Arial" w:cs="Arial"/>
          <w:szCs w:val="21"/>
        </w:rPr>
      </w:pPr>
    </w:p>
    <w:p w14:paraId="1389ACA5" w14:textId="3C010EA3" w:rsidR="00874597" w:rsidRPr="005A24F7" w:rsidRDefault="00183AD2" w:rsidP="00874597">
      <w:pPr>
        <w:tabs>
          <w:tab w:val="left" w:pos="5329"/>
        </w:tabs>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700224" behindDoc="0" locked="0" layoutInCell="1" allowOverlap="1" wp14:anchorId="615B04BB" wp14:editId="2CF19494">
                <wp:simplePos x="0" y="0"/>
                <wp:positionH relativeFrom="column">
                  <wp:posOffset>4986020</wp:posOffset>
                </wp:positionH>
                <wp:positionV relativeFrom="paragraph">
                  <wp:posOffset>34925</wp:posOffset>
                </wp:positionV>
                <wp:extent cx="1038225" cy="638175"/>
                <wp:effectExtent l="0" t="0" r="28575" b="28575"/>
                <wp:wrapNone/>
                <wp:docPr id="554"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638175"/>
                        </a:xfrm>
                        <a:prstGeom prst="rect">
                          <a:avLst/>
                        </a:prstGeom>
                        <a:solidFill>
                          <a:srgbClr val="FFFFFF"/>
                        </a:solidFill>
                        <a:ln w="9525">
                          <a:solidFill>
                            <a:srgbClr val="000000"/>
                          </a:solidFill>
                          <a:miter lim="800000"/>
                          <a:headEnd/>
                          <a:tailEnd/>
                        </a:ln>
                      </wps:spPr>
                      <wps:txbx>
                        <w:txbxContent>
                          <w:p w14:paraId="34A59AA5"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5B04BB" id="テキスト ボックス 120" o:spid="_x0000_s1222" type="#_x0000_t202" style="position:absolute;left:0;text-align:left;margin-left:392.6pt;margin-top:2.75pt;width:81.75pt;height:50.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">
                <v:textbox inset="5.85pt,.7pt,5.85pt,.7pt">
                  <w:txbxContent>
                    <w:p w14:paraId="34A59AA5"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7152" behindDoc="0" locked="0" layoutInCell="1" allowOverlap="1" wp14:anchorId="2C65328D" wp14:editId="43CA215E">
                <wp:simplePos x="0" y="0"/>
                <wp:positionH relativeFrom="column">
                  <wp:posOffset>3319145</wp:posOffset>
                </wp:positionH>
                <wp:positionV relativeFrom="paragraph">
                  <wp:posOffset>34925</wp:posOffset>
                </wp:positionV>
                <wp:extent cx="1562100" cy="638175"/>
                <wp:effectExtent l="0" t="0" r="19050" b="28575"/>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638175"/>
                        </a:xfrm>
                        <a:prstGeom prst="rect">
                          <a:avLst/>
                        </a:prstGeom>
                        <a:solidFill>
                          <a:srgbClr val="FFFFFF"/>
                        </a:solidFill>
                        <a:ln w="9525">
                          <a:solidFill>
                            <a:srgbClr val="000000"/>
                          </a:solidFill>
                          <a:miter lim="800000"/>
                          <a:headEnd/>
                          <a:tailEnd/>
                        </a:ln>
                      </wps:spPr>
                      <wps:txbx>
                        <w:txbxContent>
                          <w:p w14:paraId="56CA772A" w14:textId="77777777" w:rsidR="00C63DD4" w:rsidRPr="00393D31" w:rsidRDefault="00C63DD4" w:rsidP="00183AD2">
                            <w:pPr>
                              <w:spacing w:beforeLines="30" w:before="72" w:line="28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65328D" id="テキスト ボックス 117" o:spid="_x0000_s1223" type="#_x0000_t202" style="position:absolute;left:0;text-align:left;margin-left:261.35pt;margin-top:2.75pt;width:123pt;height:50.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">
                <v:textbox inset="5.85pt,.7pt,5.85pt,.7pt">
                  <w:txbxContent>
                    <w:p w14:paraId="56CA772A" w14:textId="77777777" w:rsidR="00C63DD4" w:rsidRPr="00393D31" w:rsidRDefault="00C63DD4" w:rsidP="00183AD2">
                      <w:pPr>
                        <w:spacing w:beforeLines="30" w:before="72" w:line="28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4080" behindDoc="0" locked="0" layoutInCell="1" allowOverlap="1" wp14:anchorId="625FD8C6" wp14:editId="543D7C52">
                <wp:simplePos x="0" y="0"/>
                <wp:positionH relativeFrom="column">
                  <wp:posOffset>1880870</wp:posOffset>
                </wp:positionH>
                <wp:positionV relativeFrom="paragraph">
                  <wp:posOffset>34925</wp:posOffset>
                </wp:positionV>
                <wp:extent cx="1306195" cy="638175"/>
                <wp:effectExtent l="0" t="0" r="27305" b="28575"/>
                <wp:wrapNone/>
                <wp:docPr id="361" name="テキスト ボックス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638175"/>
                        </a:xfrm>
                        <a:prstGeom prst="rect">
                          <a:avLst/>
                        </a:prstGeom>
                        <a:solidFill>
                          <a:srgbClr val="FFFFFF"/>
                        </a:solidFill>
                        <a:ln w="9525">
                          <a:solidFill>
                            <a:srgbClr val="000000"/>
                          </a:solidFill>
                          <a:miter lim="800000"/>
                          <a:headEnd/>
                          <a:tailEnd/>
                        </a:ln>
                      </wps:spPr>
                      <wps:txbx>
                        <w:txbxContent>
                          <w:p w14:paraId="133526EC"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C63DD4" w:rsidRPr="00393D31" w:rsidRDefault="00C63DD4" w:rsidP="00183AD2">
                            <w:pPr>
                              <w:spacing w:line="30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5FD8C6" id="テキスト ボックス 118" o:spid="_x0000_s1224" type="#_x0000_t202" style="position:absolute;left:0;text-align:left;margin-left:148.1pt;margin-top:2.75pt;width:102.85pt;height:50.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">
                <v:textbox inset="5.85pt,.7pt,5.85pt,.7pt">
                  <w:txbxContent>
                    <w:p w14:paraId="133526EC"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C63DD4" w:rsidRPr="00393D31" w:rsidRDefault="00C63DD4" w:rsidP="00183AD2">
                      <w:pPr>
                        <w:spacing w:line="30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87936" behindDoc="0" locked="0" layoutInCell="1" allowOverlap="1" wp14:anchorId="760F86D1" wp14:editId="0F9B6839">
                <wp:simplePos x="0" y="0"/>
                <wp:positionH relativeFrom="column">
                  <wp:posOffset>137795</wp:posOffset>
                </wp:positionH>
                <wp:positionV relativeFrom="paragraph">
                  <wp:posOffset>34925</wp:posOffset>
                </wp:positionV>
                <wp:extent cx="1663700" cy="638175"/>
                <wp:effectExtent l="0" t="0" r="12700" b="28575"/>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638175"/>
                        </a:xfrm>
                        <a:prstGeom prst="rect">
                          <a:avLst/>
                        </a:prstGeom>
                        <a:solidFill>
                          <a:srgbClr val="FFFFFF"/>
                        </a:solidFill>
                        <a:ln w="9525">
                          <a:solidFill>
                            <a:srgbClr val="000000"/>
                          </a:solidFill>
                          <a:miter lim="800000"/>
                          <a:headEnd/>
                          <a:tailEnd/>
                        </a:ln>
                      </wps:spPr>
                      <wps:txbx>
                        <w:txbxContent>
                          <w:p w14:paraId="0E957341"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C63DD4" w:rsidRPr="001E6F61" w:rsidRDefault="00C63DD4" w:rsidP="00183AD2">
                            <w:pPr>
                              <w:spacing w:line="30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0F86D1" id="テキスト ボックス 119" o:spid="_x0000_s1225" type="#_x0000_t202" style="position:absolute;left:0;text-align:left;margin-left:10.85pt;margin-top:2.75pt;width:131pt;height:50.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">
                <v:textbox inset="5.85pt,.7pt,5.85pt,.7pt">
                  <w:txbxContent>
                    <w:p w14:paraId="0E957341"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C63DD4" w:rsidRPr="001E6F61" w:rsidRDefault="00C63DD4" w:rsidP="00183AD2">
                      <w:pPr>
                        <w:spacing w:line="30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mc:Fallback>
        </mc:AlternateContent>
      </w:r>
    </w:p>
    <w:p w14:paraId="23B0E479" w14:textId="77777777" w:rsidR="00874597" w:rsidRPr="005A24F7" w:rsidRDefault="00874597" w:rsidP="00874597">
      <w:pPr>
        <w:rPr>
          <w:rFonts w:ascii="Arial" w:eastAsia="ＭＳ Ｐ明朝" w:hAnsi="Arial" w:cs="Arial"/>
          <w:szCs w:val="21"/>
        </w:rPr>
      </w:pPr>
    </w:p>
    <w:p w14:paraId="5439C814" w14:textId="350E84F8" w:rsidR="00874597" w:rsidRPr="005A24F7" w:rsidRDefault="00183AD2"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7" distR="114297" simplePos="0" relativeHeight="251847680" behindDoc="0" locked="0" layoutInCell="1" allowOverlap="1" wp14:anchorId="0CBB5A2F" wp14:editId="2D977F5E">
                <wp:simplePos x="0" y="0"/>
                <wp:positionH relativeFrom="column">
                  <wp:posOffset>1054735</wp:posOffset>
                </wp:positionH>
                <wp:positionV relativeFrom="paragraph">
                  <wp:posOffset>219075</wp:posOffset>
                </wp:positionV>
                <wp:extent cx="0" cy="133350"/>
                <wp:effectExtent l="0" t="0" r="38100" b="19050"/>
                <wp:wrapNone/>
                <wp:docPr id="241"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BFCA42" id="直線コネクタ 116" o:spid="_x0000_s1026" style="position:absolute;left:0;text-align:left;flip:y;z-index:251847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83.05pt,17.25pt" to="83.0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"/>
            </w:pict>
          </mc:Fallback>
        </mc:AlternateContent>
      </w:r>
    </w:p>
    <w:p w14:paraId="47BD841A" w14:textId="1448709B" w:rsidR="00874597" w:rsidRPr="005A24F7" w:rsidRDefault="00183AD2"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7" distR="114297" simplePos="0" relativeHeight="251850752" behindDoc="0" locked="0" layoutInCell="1" allowOverlap="1" wp14:anchorId="5C1B0EB1" wp14:editId="79EF3D70">
                <wp:simplePos x="0" y="0"/>
                <wp:positionH relativeFrom="column">
                  <wp:posOffset>4094480</wp:posOffset>
                </wp:positionH>
                <wp:positionV relativeFrom="paragraph">
                  <wp:posOffset>123190</wp:posOffset>
                </wp:positionV>
                <wp:extent cx="0" cy="133350"/>
                <wp:effectExtent l="0" t="0" r="38100" b="19050"/>
                <wp:wrapNone/>
                <wp:docPr id="113" name="直線コネクタ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057338" id="直線コネクタ 113" o:spid="_x0000_s1026" style="position:absolute;left:0;text-align:left;flip:y;z-index:251850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4pt,9.7pt" to="322.4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"/>
            </w:pict>
          </mc:Fallback>
        </mc:AlternateContent>
      </w:r>
      <w:r>
        <w:rPr>
          <w:rFonts w:ascii="Arial" w:eastAsia="ＭＳ Ｐ明朝" w:hAnsi="Arial" w:cs="Arial"/>
          <w:noProof/>
        </w:rPr>
        <mc:AlternateContent>
          <mc:Choice Requires="wps">
            <w:drawing>
              <wp:anchor distT="0" distB="0" distL="114297" distR="114297" simplePos="0" relativeHeight="251849728" behindDoc="0" locked="0" layoutInCell="1" allowOverlap="1" wp14:anchorId="612B78F9" wp14:editId="4B918857">
                <wp:simplePos x="0" y="0"/>
                <wp:positionH relativeFrom="column">
                  <wp:posOffset>565150</wp:posOffset>
                </wp:positionH>
                <wp:positionV relativeFrom="paragraph">
                  <wp:posOffset>123825</wp:posOffset>
                </wp:positionV>
                <wp:extent cx="0" cy="133350"/>
                <wp:effectExtent l="0" t="0" r="38100" b="19050"/>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16D919" id="直線コネクタ 112" o:spid="_x0000_s1026" style="position:absolute;left:0;text-align:left;flip:y;z-index:251849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4.5pt,9.75pt" to="44.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"/>
            </w:pict>
          </mc:Fallback>
        </mc:AlternateContent>
      </w:r>
      <w:r>
        <w:rPr>
          <w:noProof/>
        </w:rPr>
        <mc:AlternateContent>
          <mc:Choice Requires="wps">
            <w:drawing>
              <wp:anchor distT="4294967293" distB="4294967293" distL="114300" distR="114300" simplePos="0" relativeHeight="251854848" behindDoc="0" locked="0" layoutInCell="1" allowOverlap="1" wp14:anchorId="2D8C8ACB" wp14:editId="3A14A833">
                <wp:simplePos x="0" y="0"/>
                <wp:positionH relativeFrom="column">
                  <wp:posOffset>565785</wp:posOffset>
                </wp:positionH>
                <wp:positionV relativeFrom="paragraph">
                  <wp:posOffset>123190</wp:posOffset>
                </wp:positionV>
                <wp:extent cx="3524885" cy="0"/>
                <wp:effectExtent l="0" t="0" r="0" b="0"/>
                <wp:wrapNone/>
                <wp:docPr id="242"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3DE2B9" id="直線コネクタ 111" o:spid="_x0000_s1026" style="position:absolute;left:0;text-align:left;z-index:251854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4.55pt,9.7pt" to="322.1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"/>
            </w:pict>
          </mc:Fallback>
        </mc:AlternateContent>
      </w:r>
    </w:p>
    <w:p w14:paraId="4C81B54F" w14:textId="64ACE612" w:rsidR="00597597" w:rsidRPr="005A24F7" w:rsidRDefault="00183AD2" w:rsidP="00597597">
      <w:pPr>
        <w:rPr>
          <w:rFonts w:ascii="Arial" w:eastAsia="ＭＳ Ｐ明朝" w:hAnsi="Arial" w:cs="Arial"/>
          <w:szCs w:val="21"/>
        </w:rPr>
      </w:pPr>
      <w:r>
        <w:rPr>
          <w:rFonts w:ascii="Arial" w:eastAsia="ＭＳ Ｐ明朝" w:hAnsi="Arial" w:cs="Arial"/>
          <w:noProof/>
        </w:rPr>
        <mc:AlternateContent>
          <mc:Choice Requires="wps">
            <w:drawing>
              <wp:anchor distT="0" distB="0" distL="114300" distR="114300" simplePos="0" relativeHeight="251706368" behindDoc="0" locked="0" layoutInCell="1" allowOverlap="1" wp14:anchorId="58ED81C9" wp14:editId="63C18CAA">
                <wp:simplePos x="0" y="0"/>
                <wp:positionH relativeFrom="column">
                  <wp:posOffset>-24130</wp:posOffset>
                </wp:positionH>
                <wp:positionV relativeFrom="paragraph">
                  <wp:posOffset>34925</wp:posOffset>
                </wp:positionV>
                <wp:extent cx="1263015" cy="504825"/>
                <wp:effectExtent l="0" t="0" r="13335" b="28575"/>
                <wp:wrapNone/>
                <wp:docPr id="240"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04825"/>
                        </a:xfrm>
                        <a:prstGeom prst="rect">
                          <a:avLst/>
                        </a:prstGeom>
                        <a:solidFill>
                          <a:srgbClr val="FFFFFF"/>
                        </a:solidFill>
                        <a:ln w="9525">
                          <a:solidFill>
                            <a:srgbClr val="000000"/>
                          </a:solidFill>
                          <a:miter lim="800000"/>
                          <a:headEnd/>
                          <a:tailEnd/>
                        </a:ln>
                      </wps:spPr>
                      <wps:txbx>
                        <w:txbxContent>
                          <w:p w14:paraId="375DBB7A"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ED81C9" id="テキスト ボックス 115" o:spid="_x0000_s1226" type="#_x0000_t202" style="position:absolute;left:0;text-align:left;margin-left:-1.9pt;margin-top:2.75pt;width:99.45pt;height:39.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">
                <v:textbox inset="5.85pt,.7pt,5.85pt,.7pt">
                  <w:txbxContent>
                    <w:p w14:paraId="375DBB7A"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3296" behindDoc="0" locked="0" layoutInCell="1" allowOverlap="1" wp14:anchorId="471FCA43" wp14:editId="58031C7A">
                <wp:simplePos x="0" y="0"/>
                <wp:positionH relativeFrom="column">
                  <wp:posOffset>3290570</wp:posOffset>
                </wp:positionH>
                <wp:positionV relativeFrom="paragraph">
                  <wp:posOffset>34925</wp:posOffset>
                </wp:positionV>
                <wp:extent cx="1644015" cy="514350"/>
                <wp:effectExtent l="0" t="0" r="13335" b="19050"/>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015" cy="514350"/>
                        </a:xfrm>
                        <a:prstGeom prst="rect">
                          <a:avLst/>
                        </a:prstGeom>
                        <a:solidFill>
                          <a:srgbClr val="FFFFFF"/>
                        </a:solidFill>
                        <a:ln w="9525">
                          <a:solidFill>
                            <a:srgbClr val="000000"/>
                          </a:solidFill>
                          <a:miter lim="800000"/>
                          <a:headEnd/>
                          <a:tailEnd/>
                        </a:ln>
                      </wps:spPr>
                      <wps:txbx>
                        <w:txbxContent>
                          <w:p w14:paraId="4BD72CE5" w14:textId="77777777" w:rsidR="00C63DD4" w:rsidRPr="00393D31" w:rsidRDefault="00C63DD4" w:rsidP="00183AD2">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FCA43" id="テキスト ボックス 114" o:spid="_x0000_s1227" type="#_x0000_t202" style="position:absolute;left:0;text-align:left;margin-left:259.1pt;margin-top:2.75pt;width:129.45pt;height:4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PNwHAIAADE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">
                <v:textbox inset="5.85pt,.7pt,5.85pt,.7pt">
                  <w:txbxContent>
                    <w:p w14:paraId="4BD72CE5" w14:textId="77777777" w:rsidR="00C63DD4" w:rsidRPr="00393D31" w:rsidRDefault="00C63DD4" w:rsidP="00183AD2">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mc:Fallback>
        </mc:AlternateContent>
      </w:r>
    </w:p>
    <w:p w14:paraId="271565B4" w14:textId="37BE76CD" w:rsidR="00874597" w:rsidRPr="005A24F7" w:rsidRDefault="00874597" w:rsidP="00874597">
      <w:pPr>
        <w:pStyle w:val="a4"/>
        <w:spacing w:before="0" w:after="0"/>
        <w:jc w:val="center"/>
        <w:rPr>
          <w:rFonts w:ascii="Arial" w:eastAsia="ＭＳ Ｐ明朝" w:hAnsi="Arial" w:cs="Arial"/>
        </w:rPr>
      </w:pPr>
      <w:bookmarkStart w:id="665" w:name="_Toc153355043"/>
    </w:p>
    <w:p w14:paraId="7AEB613C" w14:textId="2A5350E2" w:rsidR="00874597" w:rsidRPr="005A24F7" w:rsidRDefault="00183AD2" w:rsidP="00874597">
      <w:pPr>
        <w:pStyle w:val="a4"/>
        <w:spacing w:before="0" w:after="0"/>
        <w:jc w:val="cente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59968" behindDoc="0" locked="0" layoutInCell="1" allowOverlap="1" wp14:anchorId="609BC47C" wp14:editId="7B2C5B54">
                <wp:simplePos x="0" y="0"/>
                <wp:positionH relativeFrom="column">
                  <wp:posOffset>1711960</wp:posOffset>
                </wp:positionH>
                <wp:positionV relativeFrom="paragraph">
                  <wp:posOffset>222885</wp:posOffset>
                </wp:positionV>
                <wp:extent cx="0" cy="133350"/>
                <wp:effectExtent l="0" t="0" r="38100" b="19050"/>
                <wp:wrapNone/>
                <wp:docPr id="234"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DCE45C" id="直線コネクタ 116" o:spid="_x0000_s1026" style="position:absolute;left:0;text-align:left;flip:y;z-index:251859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4.8pt,17.55pt" to="134.8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"/>
            </w:pict>
          </mc:Fallback>
        </mc:AlternateContent>
      </w:r>
      <w:r>
        <w:rPr>
          <w:rFonts w:ascii="Arial" w:eastAsia="ＭＳ Ｐ明朝" w:hAnsi="Arial" w:cs="Arial"/>
          <w:noProof/>
        </w:rPr>
        <mc:AlternateContent>
          <mc:Choice Requires="wps">
            <w:drawing>
              <wp:anchor distT="0" distB="0" distL="114297" distR="114297" simplePos="0" relativeHeight="251858944" behindDoc="0" locked="0" layoutInCell="1" allowOverlap="1" wp14:anchorId="2AA0641A" wp14:editId="5952C877">
                <wp:simplePos x="0" y="0"/>
                <wp:positionH relativeFrom="column">
                  <wp:posOffset>230505</wp:posOffset>
                </wp:positionH>
                <wp:positionV relativeFrom="paragraph">
                  <wp:posOffset>220980</wp:posOffset>
                </wp:positionV>
                <wp:extent cx="0" cy="133350"/>
                <wp:effectExtent l="0" t="0" r="38100" b="1905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55A7C2" id="直線コネクタ 116" o:spid="_x0000_s1026" style="position:absolute;left:0;text-align:left;flip:y;z-index:251858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15pt,17.4pt" to="18.15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852800" behindDoc="0" locked="0" layoutInCell="1" allowOverlap="1" wp14:anchorId="0559648A" wp14:editId="73A80651">
                <wp:simplePos x="0" y="0"/>
                <wp:positionH relativeFrom="column">
                  <wp:posOffset>231140</wp:posOffset>
                </wp:positionH>
                <wp:positionV relativeFrom="paragraph">
                  <wp:posOffset>226060</wp:posOffset>
                </wp:positionV>
                <wp:extent cx="1474470" cy="0"/>
                <wp:effectExtent l="0" t="0" r="0" b="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4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D51AA2" id="直線コネクタ 111" o:spid="_x0000_s1026" style="position:absolute;left:0;text-align:left;z-index:251852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2pt,17.8pt" to="134.3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"/>
            </w:pict>
          </mc:Fallback>
        </mc:AlternateContent>
      </w:r>
      <w:r>
        <w:rPr>
          <w:rFonts w:ascii="Arial" w:eastAsia="ＭＳ Ｐ明朝" w:hAnsi="Arial" w:cs="Arial"/>
          <w:noProof/>
        </w:rPr>
        <mc:AlternateContent>
          <mc:Choice Requires="wps">
            <w:drawing>
              <wp:anchor distT="0" distB="0" distL="114297" distR="114297" simplePos="0" relativeHeight="251851776" behindDoc="0" locked="0" layoutInCell="1" allowOverlap="1" wp14:anchorId="754CD849" wp14:editId="7ACEAB6F">
                <wp:simplePos x="0" y="0"/>
                <wp:positionH relativeFrom="column">
                  <wp:posOffset>544195</wp:posOffset>
                </wp:positionH>
                <wp:positionV relativeFrom="paragraph">
                  <wp:posOffset>83820</wp:posOffset>
                </wp:positionV>
                <wp:extent cx="0" cy="133350"/>
                <wp:effectExtent l="0" t="0" r="38100" b="19050"/>
                <wp:wrapNone/>
                <wp:docPr id="237"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426162" id="直線コネクタ 116" o:spid="_x0000_s1026" style="position:absolute;left:0;text-align:left;flip:y;z-index:251851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2.85pt,6.6pt" to="42.8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"/>
            </w:pict>
          </mc:Fallback>
        </mc:AlternateContent>
      </w:r>
      <w:r>
        <w:rPr>
          <w:noProof/>
        </w:rPr>
        <mc:AlternateContent>
          <mc:Choice Requires="wps">
            <w:drawing>
              <wp:anchor distT="0" distB="0" distL="114297" distR="114297" simplePos="0" relativeHeight="251862016" behindDoc="0" locked="0" layoutInCell="1" allowOverlap="1" wp14:anchorId="3E1979FE" wp14:editId="2FD44CC6">
                <wp:simplePos x="0" y="0"/>
                <wp:positionH relativeFrom="column">
                  <wp:posOffset>5076825</wp:posOffset>
                </wp:positionH>
                <wp:positionV relativeFrom="paragraph">
                  <wp:posOffset>226060</wp:posOffset>
                </wp:positionV>
                <wp:extent cx="0" cy="119380"/>
                <wp:effectExtent l="0" t="0" r="38100" b="13970"/>
                <wp:wrapNone/>
                <wp:docPr id="235"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5F240" id="直線コネクタ 116" o:spid="_x0000_s1026" style="position:absolute;left:0;text-align:left;flip:y;z-index:251862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99.75pt,17.8pt" to="399.75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"/>
            </w:pict>
          </mc:Fallback>
        </mc:AlternateContent>
      </w:r>
      <w:r>
        <w:rPr>
          <w:rFonts w:ascii="Arial" w:eastAsia="ＭＳ Ｐ明朝" w:hAnsi="Arial" w:cs="Arial"/>
          <w:noProof/>
        </w:rPr>
        <mc:AlternateContent>
          <mc:Choice Requires="wps">
            <w:drawing>
              <wp:anchor distT="0" distB="0" distL="114297" distR="114297" simplePos="0" relativeHeight="251860992" behindDoc="0" locked="0" layoutInCell="1" allowOverlap="1" wp14:anchorId="79C77B4D" wp14:editId="07FD80E5">
                <wp:simplePos x="0" y="0"/>
                <wp:positionH relativeFrom="column">
                  <wp:posOffset>3390900</wp:posOffset>
                </wp:positionH>
                <wp:positionV relativeFrom="paragraph">
                  <wp:posOffset>227330</wp:posOffset>
                </wp:positionV>
                <wp:extent cx="0" cy="121285"/>
                <wp:effectExtent l="0" t="0" r="38100" b="12065"/>
                <wp:wrapNone/>
                <wp:docPr id="23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9D44B7" id="直線コネクタ 116" o:spid="_x0000_s1026" style="position:absolute;left:0;text-align:left;flip:y;z-index:251860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7pt,17.9pt" to="267pt,2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"/>
            </w:pict>
          </mc:Fallback>
        </mc:AlternateContent>
      </w:r>
      <w:r>
        <w:rPr>
          <w:rFonts w:ascii="Arial" w:eastAsia="ＭＳ Ｐ明朝" w:hAnsi="Arial" w:cs="Arial"/>
          <w:noProof/>
        </w:rPr>
        <mc:AlternateContent>
          <mc:Choice Requires="wps">
            <w:drawing>
              <wp:anchor distT="4294967293" distB="4294967293" distL="114300" distR="114300" simplePos="0" relativeHeight="251846656" behindDoc="0" locked="0" layoutInCell="1" allowOverlap="1" wp14:anchorId="727CD562" wp14:editId="72793140">
                <wp:simplePos x="0" y="0"/>
                <wp:positionH relativeFrom="column">
                  <wp:posOffset>3391535</wp:posOffset>
                </wp:positionH>
                <wp:positionV relativeFrom="paragraph">
                  <wp:posOffset>226060</wp:posOffset>
                </wp:positionV>
                <wp:extent cx="1682115" cy="0"/>
                <wp:effectExtent l="0" t="0" r="0" b="0"/>
                <wp:wrapNone/>
                <wp:docPr id="230"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2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D1BE14" id="直線コネクタ 111" o:spid="_x0000_s1026" style="position:absolute;left:0;text-align:left;z-index:2518466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67.05pt,17.8pt" to="399.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"/>
            </w:pict>
          </mc:Fallback>
        </mc:AlternateContent>
      </w:r>
      <w:r>
        <w:rPr>
          <w:rFonts w:ascii="Arial" w:eastAsia="ＭＳ Ｐ明朝" w:hAnsi="Arial" w:cs="Arial"/>
          <w:noProof/>
        </w:rPr>
        <mc:AlternateContent>
          <mc:Choice Requires="wps">
            <w:drawing>
              <wp:anchor distT="0" distB="0" distL="114297" distR="114297" simplePos="0" relativeHeight="251863040" behindDoc="0" locked="0" layoutInCell="1" allowOverlap="1" wp14:anchorId="5F179B96" wp14:editId="17A3AFBF">
                <wp:simplePos x="0" y="0"/>
                <wp:positionH relativeFrom="column">
                  <wp:posOffset>4090035</wp:posOffset>
                </wp:positionH>
                <wp:positionV relativeFrom="paragraph">
                  <wp:posOffset>87630</wp:posOffset>
                </wp:positionV>
                <wp:extent cx="0" cy="125730"/>
                <wp:effectExtent l="0" t="0" r="38100" b="26670"/>
                <wp:wrapNone/>
                <wp:docPr id="238"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7E156F" id="直線コネクタ 116" o:spid="_x0000_s1026" style="position:absolute;left:0;text-align:left;flip:y;z-index:251863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05pt,6.9pt" to="322.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"/>
            </w:pict>
          </mc:Fallback>
        </mc:AlternateContent>
      </w:r>
    </w:p>
    <w:p w14:paraId="32FE3980" w14:textId="6874B889" w:rsidR="00874597" w:rsidRDefault="00183AD2" w:rsidP="00183AD2">
      <w:pPr>
        <w:pStyle w:val="a4"/>
        <w:spacing w:before="0" w:after="0"/>
        <w:rPr>
          <w:rFonts w:ascii="Arial" w:eastAsia="ＭＳ Ｐ明朝" w:hAnsi="Arial" w:cs="Arial"/>
        </w:rPr>
      </w:pPr>
      <w:r>
        <w:rPr>
          <w:noProof/>
        </w:rPr>
        <mc:AlternateContent>
          <mc:Choice Requires="wps">
            <w:drawing>
              <wp:anchor distT="0" distB="0" distL="114300" distR="114300" simplePos="0" relativeHeight="251857920" behindDoc="0" locked="0" layoutInCell="1" allowOverlap="1" wp14:anchorId="65C05D70" wp14:editId="30C6E8B5">
                <wp:simplePos x="0" y="0"/>
                <wp:positionH relativeFrom="column">
                  <wp:posOffset>4300220</wp:posOffset>
                </wp:positionH>
                <wp:positionV relativeFrom="paragraph">
                  <wp:posOffset>120650</wp:posOffset>
                </wp:positionV>
                <wp:extent cx="1433195" cy="581025"/>
                <wp:effectExtent l="0" t="0" r="14605" b="28575"/>
                <wp:wrapNone/>
                <wp:docPr id="232"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3195" cy="581025"/>
                        </a:xfrm>
                        <a:prstGeom prst="rect">
                          <a:avLst/>
                        </a:prstGeom>
                        <a:solidFill>
                          <a:srgbClr val="FFFFFF"/>
                        </a:solidFill>
                        <a:ln w="9525">
                          <a:solidFill>
                            <a:srgbClr val="000000"/>
                          </a:solidFill>
                          <a:miter lim="800000"/>
                          <a:headEnd/>
                          <a:tailEnd/>
                        </a:ln>
                      </wps:spPr>
                      <wps:txbx>
                        <w:txbxContent>
                          <w:p w14:paraId="23F0912A"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C05D70" id="_x0000_s1228" type="#_x0000_t202" style="position:absolute;left:0;text-align:left;margin-left:338.6pt;margin-top:9.5pt;width:112.85pt;height:45.7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">
                <v:textbox inset="5.85pt,.7pt,5.85pt,.7pt">
                  <w:txbxContent>
                    <w:p w14:paraId="23F0912A"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6896" behindDoc="0" locked="0" layoutInCell="1" allowOverlap="1" wp14:anchorId="28DC121C" wp14:editId="5D51A068">
                <wp:simplePos x="0" y="0"/>
                <wp:positionH relativeFrom="column">
                  <wp:posOffset>2776220</wp:posOffset>
                </wp:positionH>
                <wp:positionV relativeFrom="paragraph">
                  <wp:posOffset>120650</wp:posOffset>
                </wp:positionV>
                <wp:extent cx="1390650" cy="581025"/>
                <wp:effectExtent l="0" t="0" r="19050" b="28575"/>
                <wp:wrapNone/>
                <wp:docPr id="231"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581025"/>
                        </a:xfrm>
                        <a:prstGeom prst="rect">
                          <a:avLst/>
                        </a:prstGeom>
                        <a:solidFill>
                          <a:srgbClr val="FFFFFF"/>
                        </a:solidFill>
                        <a:ln w="9525">
                          <a:solidFill>
                            <a:srgbClr val="000000"/>
                          </a:solidFill>
                          <a:miter lim="800000"/>
                          <a:headEnd/>
                          <a:tailEnd/>
                        </a:ln>
                      </wps:spPr>
                      <wps:txbx>
                        <w:txbxContent>
                          <w:p w14:paraId="72226180"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C121C" id="_x0000_s1229" type="#_x0000_t202" style="position:absolute;left:0;text-align:left;margin-left:218.6pt;margin-top:9.5pt;width:109.5pt;height:45.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">
                <v:textbox inset="5.85pt,.7pt,5.85pt,.7pt">
                  <w:txbxContent>
                    <w:p w14:paraId="72226180"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5872" behindDoc="0" locked="0" layoutInCell="1" allowOverlap="1" wp14:anchorId="38DED125" wp14:editId="1AF5560F">
                <wp:simplePos x="0" y="0"/>
                <wp:positionH relativeFrom="column">
                  <wp:posOffset>1052195</wp:posOffset>
                </wp:positionH>
                <wp:positionV relativeFrom="paragraph">
                  <wp:posOffset>139065</wp:posOffset>
                </wp:positionV>
                <wp:extent cx="1308735" cy="561975"/>
                <wp:effectExtent l="0" t="0" r="24765" b="28575"/>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8735" cy="561975"/>
                        </a:xfrm>
                        <a:prstGeom prst="rect">
                          <a:avLst/>
                        </a:prstGeom>
                        <a:solidFill>
                          <a:srgbClr val="FFFFFF"/>
                        </a:solidFill>
                        <a:ln w="9525">
                          <a:solidFill>
                            <a:srgbClr val="000000"/>
                          </a:solidFill>
                          <a:miter lim="800000"/>
                          <a:headEnd/>
                          <a:tailEnd/>
                        </a:ln>
                      </wps:spPr>
                      <wps:txbx>
                        <w:txbxContent>
                          <w:p w14:paraId="3345F618"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D125" id="_x0000_s1230" type="#_x0000_t202" style="position:absolute;left:0;text-align:left;margin-left:82.85pt;margin-top:10.95pt;width:103.05pt;height:44.2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">
                <v:textbox inset="5.85pt,.7pt,5.85pt,.7pt">
                  <w:txbxContent>
                    <w:p w14:paraId="3345F618"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v:textbox>
              </v:shape>
            </w:pict>
          </mc:Fallback>
        </mc:AlternateContent>
      </w:r>
      <w:r>
        <w:rPr>
          <w:noProof/>
        </w:rPr>
        <mc:AlternateContent>
          <mc:Choice Requires="wps">
            <w:drawing>
              <wp:anchor distT="0" distB="0" distL="114300" distR="114300" simplePos="0" relativeHeight="251853824" behindDoc="0" locked="0" layoutInCell="1" allowOverlap="1" wp14:anchorId="37D19A69" wp14:editId="60D83EDA">
                <wp:simplePos x="0" y="0"/>
                <wp:positionH relativeFrom="column">
                  <wp:posOffset>-328930</wp:posOffset>
                </wp:positionH>
                <wp:positionV relativeFrom="paragraph">
                  <wp:posOffset>139700</wp:posOffset>
                </wp:positionV>
                <wp:extent cx="1263015" cy="561975"/>
                <wp:effectExtent l="0" t="0" r="13335" b="28575"/>
                <wp:wrapNone/>
                <wp:docPr id="233"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61975"/>
                        </a:xfrm>
                        <a:prstGeom prst="rect">
                          <a:avLst/>
                        </a:prstGeom>
                        <a:solidFill>
                          <a:srgbClr val="FFFFFF"/>
                        </a:solidFill>
                        <a:ln w="9525">
                          <a:solidFill>
                            <a:srgbClr val="000000"/>
                          </a:solidFill>
                          <a:miter lim="800000"/>
                          <a:headEnd/>
                          <a:tailEnd/>
                        </a:ln>
                      </wps:spPr>
                      <wps:txbx>
                        <w:txbxContent>
                          <w:p w14:paraId="54038655"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19A69" id="_x0000_s1231" type="#_x0000_t202" style="position:absolute;left:0;text-align:left;margin-left:-25.9pt;margin-top:11pt;width:99.45pt;height:44.2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">
                <v:textbox inset="5.85pt,.7pt,5.85pt,.7pt">
                  <w:txbxContent>
                    <w:p w14:paraId="54038655"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v:textbox>
              </v:shape>
            </w:pict>
          </mc:Fallback>
        </mc:AlternateContent>
      </w:r>
    </w:p>
    <w:p w14:paraId="5DF0C355" w14:textId="47B3C259" w:rsidR="00597597" w:rsidRDefault="00597597" w:rsidP="007A7B91"/>
    <w:p w14:paraId="788279EE" w14:textId="04A20E34" w:rsidR="00597597" w:rsidRDefault="00597597" w:rsidP="007A7B91"/>
    <w:p w14:paraId="6A5AF698" w14:textId="77777777" w:rsidR="00597597" w:rsidRDefault="00597597" w:rsidP="007A7B91"/>
    <w:p w14:paraId="76A474F3" w14:textId="2636052F" w:rsidR="00874597" w:rsidRDefault="00874597" w:rsidP="00B12EBC">
      <w:pPr>
        <w:pStyle w:val="a4"/>
        <w:spacing w:before="0" w:after="0" w:line="300" w:lineRule="atLeas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665"/>
      <w:r w:rsidR="0003059E">
        <w:rPr>
          <w:rFonts w:ascii="Arial" w:eastAsia="ＭＳ Ｐ明朝" w:hAnsi="ＭＳ Ｐ明朝" w:cs="Arial" w:hint="eastAsia"/>
        </w:rPr>
        <w:t>「</w:t>
      </w:r>
      <w:r w:rsidRPr="005A24F7">
        <w:rPr>
          <w:rFonts w:ascii="Arial" w:eastAsia="ＭＳ Ｐ明朝" w:hAnsi="ＭＳ Ｐ明朝" w:cs="Arial"/>
        </w:rPr>
        <w:t>悪性</w:t>
      </w:r>
      <w:r w:rsidR="0003059E">
        <w:rPr>
          <w:rFonts w:ascii="Arial" w:eastAsia="ＭＳ Ｐ明朝" w:hAnsi="ＭＳ Ｐ明朝" w:cs="Arial" w:hint="eastAsia"/>
        </w:rPr>
        <w:t>疾患</w:t>
      </w:r>
      <w:r w:rsidR="0003059E" w:rsidRPr="0003059E">
        <w:rPr>
          <w:rFonts w:ascii="Arial" w:eastAsia="ＭＳ Ｐ明朝" w:hAnsi="ＭＳ Ｐ明朝" w:cs="Arial" w:hint="eastAsia"/>
        </w:rPr>
        <w:t>（</w:t>
      </w:r>
      <w:r w:rsidR="0003059E" w:rsidRPr="0003059E">
        <w:rPr>
          <w:rFonts w:ascii="Arial" w:eastAsia="ＭＳ Ｐ明朝" w:hAnsi="ＭＳ Ｐ明朝" w:cs="Arial" w:hint="eastAsia"/>
        </w:rPr>
        <w:t>Malignancies</w:t>
      </w:r>
      <w:r w:rsidR="0003059E" w:rsidRPr="0003059E">
        <w:rPr>
          <w:rFonts w:ascii="Arial" w:eastAsia="ＭＳ Ｐ明朝" w:hAnsi="ＭＳ Ｐ明朝" w:cs="Arial" w:hint="eastAsia"/>
        </w:rPr>
        <w:t>）</w:t>
      </w:r>
      <w:r w:rsidR="00AF2767" w:rsidRPr="005A24F7">
        <w:rPr>
          <w:rFonts w:ascii="Arial" w:eastAsia="ＭＳ Ｐ明朝" w:hAnsi="ＭＳ Ｐ明朝" w:cs="Arial"/>
        </w:rPr>
        <w:t>（ＳＭＱ）</w:t>
      </w:r>
      <w:r w:rsidR="0003059E">
        <w:rPr>
          <w:rFonts w:ascii="Arial" w:eastAsia="ＭＳ Ｐ明朝" w:hAnsi="ＭＳ Ｐ明朝" w:cs="Arial" w:hint="eastAsia"/>
        </w:rPr>
        <w:t>」</w:t>
      </w:r>
      <w:r w:rsidRPr="005A24F7">
        <w:rPr>
          <w:rFonts w:ascii="Arial" w:eastAsia="ＭＳ Ｐ明朝" w:hAnsi="ＭＳ Ｐ明朝" w:cs="Arial"/>
        </w:rPr>
        <w:t>の階層構造</w:t>
      </w:r>
    </w:p>
    <w:p w14:paraId="63E6129D" w14:textId="106838B5" w:rsidR="00E83BCD" w:rsidRPr="00C91B65" w:rsidRDefault="00D177C7" w:rsidP="00814116">
      <w:pPr>
        <w:pStyle w:val="4"/>
      </w:pPr>
      <w:r>
        <w:t>2.</w:t>
      </w:r>
      <w:r w:rsidR="00F07237">
        <w:rPr>
          <w:lang w:val="en-US"/>
        </w:rPr>
        <w:t>63</w:t>
      </w:r>
      <w:r>
        <w:t>.4</w:t>
      </w:r>
      <w:r w:rsidR="00355CB9" w:rsidRPr="00C91B65">
        <w:t xml:space="preserve">　検索の実施と検索結果の予測に関する注釈</w:t>
      </w:r>
    </w:p>
    <w:p w14:paraId="0C64EA47" w14:textId="58A650B8" w:rsidR="00874597" w:rsidRPr="005A24F7" w:rsidRDefault="00874597" w:rsidP="00874597">
      <w:pPr>
        <w:rPr>
          <w:rFonts w:ascii="Arial" w:eastAsia="ＭＳ Ｐ明朝" w:hAnsi="Arial" w:cs="Arial"/>
        </w:rPr>
      </w:pPr>
      <w:r w:rsidRPr="005A24F7">
        <w:rPr>
          <w:rFonts w:ascii="Arial" w:eastAsia="ＭＳ Ｐ明朝" w:hAnsi="ＭＳ Ｐ明朝" w:cs="Arial"/>
        </w:rPr>
        <w:t>「悪性疾患</w:t>
      </w:r>
      <w:bookmarkStart w:id="666" w:name="_Hlk80113778"/>
      <w:r w:rsidR="0032417F" w:rsidRPr="0032417F">
        <w:rPr>
          <w:rFonts w:ascii="Arial" w:eastAsia="ＭＳ Ｐ明朝" w:hAnsi="ＭＳ Ｐ明朝" w:cs="Arial" w:hint="eastAsia"/>
        </w:rPr>
        <w:t>（</w:t>
      </w:r>
      <w:r w:rsidR="0032417F" w:rsidRPr="0032417F">
        <w:rPr>
          <w:rFonts w:ascii="Arial" w:eastAsia="ＭＳ Ｐ明朝" w:hAnsi="ＭＳ Ｐ明朝" w:cs="Arial" w:hint="eastAsia"/>
        </w:rPr>
        <w:t>Malignancies</w:t>
      </w:r>
      <w:r w:rsidR="0032417F" w:rsidRPr="0032417F">
        <w:rPr>
          <w:rFonts w:ascii="Arial" w:eastAsia="ＭＳ Ｐ明朝" w:hAnsi="ＭＳ Ｐ明朝" w:cs="Arial" w:hint="eastAsia"/>
        </w:rPr>
        <w:t>）</w:t>
      </w:r>
      <w:bookmarkEnd w:id="666"/>
      <w:r w:rsidRPr="005A24F7">
        <w:rPr>
          <w:rFonts w:ascii="Arial" w:eastAsia="ＭＳ Ｐ明朝" w:hAnsi="ＭＳ Ｐ明朝" w:cs="Arial"/>
        </w:rPr>
        <w:t>（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7C6616" w14:textId="77777777" w:rsidR="00874597" w:rsidRPr="005A24F7" w:rsidRDefault="00874597" w:rsidP="00874597">
      <w:pPr>
        <w:jc w:val="left"/>
        <w:rPr>
          <w:rFonts w:ascii="Arial" w:eastAsia="ＭＳ Ｐ明朝" w:hAnsi="Arial" w:cs="Arial"/>
          <w:szCs w:val="21"/>
        </w:rPr>
      </w:pPr>
    </w:p>
    <w:p w14:paraId="3D6507A0" w14:textId="09C6CE19" w:rsidR="00E83BCD" w:rsidRPr="00C91B65" w:rsidRDefault="00D177C7" w:rsidP="00814116">
      <w:pPr>
        <w:pStyle w:val="4"/>
      </w:pPr>
      <w:bookmarkStart w:id="667" w:name="_Toc169508784"/>
      <w:bookmarkStart w:id="668" w:name="_Toc173736934"/>
      <w:r>
        <w:t>2.</w:t>
      </w:r>
      <w:r w:rsidR="00F07237">
        <w:rPr>
          <w:lang w:val="en-US"/>
        </w:rPr>
        <w:t>63</w:t>
      </w:r>
      <w:r>
        <w:t>.5</w:t>
      </w:r>
      <w:r w:rsidR="00355CB9" w:rsidRPr="00C91B65">
        <w:t xml:space="preserve">　「悪性疾患</w:t>
      </w:r>
      <w:r w:rsidR="0032417F" w:rsidRPr="0032417F">
        <w:rPr>
          <w:rFonts w:hint="eastAsia"/>
        </w:rPr>
        <w:t>（</w:t>
      </w:r>
      <w:r w:rsidR="0032417F" w:rsidRPr="0032417F">
        <w:rPr>
          <w:rFonts w:hint="eastAsia"/>
        </w:rPr>
        <w:t>Malignancies</w:t>
      </w:r>
      <w:r w:rsidR="0032417F" w:rsidRPr="0032417F">
        <w:rPr>
          <w:rFonts w:hint="eastAsia"/>
        </w:rPr>
        <w:t>）</w:t>
      </w:r>
      <w:r w:rsidR="00355CB9" w:rsidRPr="00C91B65">
        <w:t>（ＳＭＱ）」の参考資料リスト</w:t>
      </w:r>
      <w:bookmarkEnd w:id="667"/>
      <w:bookmarkEnd w:id="668"/>
    </w:p>
    <w:p w14:paraId="67E2505A" w14:textId="77777777" w:rsidR="00874597" w:rsidRPr="005A24F7" w:rsidRDefault="00874597" w:rsidP="008B0A6B">
      <w:pPr>
        <w:numPr>
          <w:ilvl w:val="0"/>
          <w:numId w:val="3"/>
        </w:numPr>
        <w:tabs>
          <w:tab w:val="clear" w:pos="360"/>
          <w:tab w:val="num" w:pos="462"/>
        </w:tabs>
        <w:ind w:left="420" w:hanging="420"/>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14:paraId="7031749E"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14:paraId="3453CF21"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14:paraId="0E3DF70A" w14:textId="5DC1C85C" w:rsidR="00E83BCD" w:rsidRPr="00A167DD" w:rsidRDefault="00874597" w:rsidP="00111A35">
      <w:pPr>
        <w:pStyle w:val="3"/>
        <w:rPr>
          <w:lang w:val="en-GB"/>
        </w:rPr>
      </w:pPr>
      <w:bookmarkStart w:id="669" w:name="_2.57_「悪性リンパ腫（Malignant_lymphomas）（Ｓ"/>
      <w:bookmarkEnd w:id="669"/>
      <w:r w:rsidRPr="00CE081A">
        <w:rPr>
          <w:lang w:val="en-US"/>
        </w:rPr>
        <w:br w:type="page"/>
      </w:r>
      <w:bookmarkStart w:id="670" w:name="_Toc343009485"/>
      <w:bookmarkStart w:id="671" w:name="_Toc78904339"/>
      <w:bookmarkStart w:id="672" w:name="_Toc95749467"/>
      <w:bookmarkStart w:id="673" w:name="_Hlk73979664"/>
      <w:bookmarkStart w:id="674" w:name="_Toc252957625"/>
      <w:bookmarkStart w:id="675" w:name="_Toc252960004"/>
      <w:r w:rsidR="00D177C7" w:rsidRPr="00A167DD">
        <w:rPr>
          <w:lang w:val="en-GB"/>
        </w:rPr>
        <w:t>2.</w:t>
      </w:r>
      <w:r w:rsidR="00F07237" w:rsidRPr="00A167DD">
        <w:rPr>
          <w:lang w:val="en-GB"/>
        </w:rPr>
        <w:t>64</w:t>
      </w:r>
      <w:r w:rsidR="00E4375D" w:rsidRPr="00A167DD">
        <w:rPr>
          <w:lang w:val="en-GB"/>
        </w:rPr>
        <w:tab/>
      </w:r>
      <w:r w:rsidR="00356CAA" w:rsidRPr="00163E90">
        <w:rPr>
          <w:rFonts w:hAnsi="ＭＳ ゴシック" w:hint="eastAsia"/>
        </w:rPr>
        <w:t>「悪性リンパ腫</w:t>
      </w:r>
      <w:r w:rsidR="00CA0544" w:rsidRPr="00E06CC8">
        <w:rPr>
          <w:rFonts w:ascii="ＭＳ Ｐゴシック" w:hAnsi="ＭＳ Ｐゴシック" w:hint="eastAsia"/>
        </w:rPr>
        <w:t>（</w:t>
      </w:r>
      <w:r w:rsidR="00356CAA" w:rsidRPr="00E06CC8">
        <w:rPr>
          <w:rFonts w:ascii="ＭＳ Ｐゴシック" w:hAnsi="ＭＳ Ｐゴシック"/>
        </w:rPr>
        <w:t>Malignant lymphomas</w:t>
      </w:r>
      <w:r w:rsidR="00CA0544" w:rsidRPr="00E06CC8">
        <w:rPr>
          <w:rFonts w:ascii="ＭＳ Ｐゴシック" w:hAnsi="ＭＳ Ｐゴシック" w:hint="eastAsia"/>
        </w:rPr>
        <w:t>）</w:t>
      </w:r>
      <w:r w:rsidR="00CA0544" w:rsidRPr="00A167DD">
        <w:rPr>
          <w:rFonts w:hAnsi="ＭＳ ゴシック" w:hint="eastAsia"/>
          <w:lang w:val="en-GB"/>
        </w:rPr>
        <w:t>（ＳＭＱ）</w:t>
      </w:r>
      <w:bookmarkEnd w:id="670"/>
      <w:r w:rsidR="00356CAA" w:rsidRPr="00163E90">
        <w:rPr>
          <w:rFonts w:hAnsi="ＭＳ ゴシック" w:hint="eastAsia"/>
        </w:rPr>
        <w:t>」</w:t>
      </w:r>
      <w:bookmarkEnd w:id="671"/>
      <w:bookmarkEnd w:id="672"/>
    </w:p>
    <w:p w14:paraId="7A3AEA22" w14:textId="77777777"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bookmarkEnd w:id="673"/>
    <w:p w14:paraId="413520B3" w14:textId="77777777" w:rsidR="00CA0544" w:rsidRPr="005A24F7" w:rsidRDefault="00CA0544" w:rsidP="00874597">
      <w:pPr>
        <w:jc w:val="center"/>
        <w:rPr>
          <w:rFonts w:ascii="Arial" w:eastAsia="ＭＳ Ｐ明朝" w:hAnsi="ＭＳ Ｐ明朝" w:cs="Arial"/>
          <w:b/>
          <w:sz w:val="22"/>
          <w:szCs w:val="22"/>
        </w:rPr>
      </w:pPr>
    </w:p>
    <w:p w14:paraId="2E3440BB" w14:textId="6E305406" w:rsidR="00E83BCD" w:rsidRPr="00A167DD" w:rsidRDefault="00D177C7" w:rsidP="00814116">
      <w:pPr>
        <w:pStyle w:val="4"/>
      </w:pPr>
      <w:r w:rsidRPr="00A167DD">
        <w:t>2.</w:t>
      </w:r>
      <w:r w:rsidR="00F07237" w:rsidRPr="00A167DD">
        <w:t>64</w:t>
      </w:r>
      <w:r w:rsidRPr="00A167DD">
        <w:t>.1</w:t>
      </w:r>
      <w:r w:rsidR="00355CB9" w:rsidRPr="002877E1">
        <w:t xml:space="preserve">　定義</w:t>
      </w:r>
    </w:p>
    <w:p w14:paraId="25A40746"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14:paraId="20B7CAE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14:paraId="45EF6B16" w14:textId="64CB34D1"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00F05568">
        <w:rPr>
          <w:rFonts w:ascii="Arial" w:eastAsia="ＭＳ Ｐ明朝" w:hAnsi="ＭＳ Ｐ明朝" w:cs="Arial"/>
          <w:szCs w:val="22"/>
        </w:rPr>
        <w:t>60</w:t>
      </w:r>
      <w:r w:rsidRPr="005A24F7">
        <w:rPr>
          <w:rFonts w:ascii="Arial" w:eastAsia="ＭＳ Ｐ明朝" w:hAnsi="ＭＳ Ｐ明朝" w:cs="Arial"/>
          <w:szCs w:val="22"/>
        </w:rPr>
        <w:t>年</w:t>
      </w:r>
    </w:p>
    <w:p w14:paraId="0CEC182B" w14:textId="4247A973"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00C51676">
        <w:rPr>
          <w:rFonts w:ascii="Arial" w:eastAsia="ＭＳ Ｐ明朝" w:hAnsi="ＭＳ Ｐ明朝" w:cs="Arial" w:hint="eastAsia"/>
          <w:szCs w:val="22"/>
        </w:rPr>
        <w:t>－</w:t>
      </w:r>
      <w:r w:rsidRPr="005A24F7">
        <w:rPr>
          <w:rFonts w:ascii="Arial" w:eastAsia="ＭＳ Ｐ明朝" w:hAnsi="ＭＳ Ｐ明朝" w:cs="Arial"/>
          <w:szCs w:val="22"/>
        </w:rPr>
        <w:t>バーキットリンパ腫およびリンパ芽球性リンパ腫などは、若年患者に発症する</w:t>
      </w:r>
    </w:p>
    <w:p w14:paraId="5867CFA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14:paraId="219750E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14:paraId="4507901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14:paraId="4E2F00C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14:paraId="7C3E480E" w14:textId="757F0580"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染色体転座</w:t>
      </w:r>
    </w:p>
    <w:p w14:paraId="7C5F38E5" w14:textId="2502F2D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感染症（エプスタイン</w:t>
      </w:r>
      <w:r w:rsidR="00B01B2F" w:rsidRPr="00BF1AC5">
        <w:rPr>
          <w:rFonts w:ascii="Arial" w:eastAsia="ＭＳ Ｐ明朝" w:hAnsi="ＭＳ Ｐ明朝" w:cs="Arial" w:hint="eastAsia"/>
          <w:szCs w:val="22"/>
        </w:rPr>
        <w:t>－</w:t>
      </w:r>
      <w:r w:rsidRPr="00BF1AC5">
        <w:rPr>
          <w:rFonts w:ascii="Arial" w:eastAsia="ＭＳ Ｐ明朝" w:hAnsi="ＭＳ Ｐ明朝" w:cs="Arial"/>
          <w:szCs w:val="22"/>
        </w:rPr>
        <w:t>バーウイルス</w:t>
      </w:r>
      <w:r w:rsidRPr="00BF1AC5">
        <w:rPr>
          <w:rFonts w:ascii="Arial" w:eastAsia="ＭＳ Ｐ明朝" w:hAnsi="ＭＳ Ｐ明朝" w:cs="Arial"/>
          <w:szCs w:val="22"/>
        </w:rPr>
        <w:t>[EBV]</w:t>
      </w:r>
      <w:r w:rsidRPr="00BF1AC5">
        <w:rPr>
          <w:rFonts w:ascii="Arial" w:eastAsia="ＭＳ Ｐ明朝" w:hAnsi="ＭＳ Ｐ明朝" w:cs="Arial"/>
          <w:szCs w:val="22"/>
        </w:rPr>
        <w:t>と</w:t>
      </w:r>
      <w:r w:rsidRPr="00BF1AC5">
        <w:rPr>
          <w:rFonts w:ascii="Arial" w:eastAsia="ＭＳ Ｐ明朝" w:hAnsi="ＭＳ Ｐ明朝" w:cs="Arial"/>
          <w:szCs w:val="22"/>
        </w:rPr>
        <w:t>C</w:t>
      </w:r>
      <w:r w:rsidRPr="00BF1AC5">
        <w:rPr>
          <w:rFonts w:ascii="Arial" w:eastAsia="ＭＳ Ｐ明朝" w:hAnsi="ＭＳ Ｐ明朝" w:cs="Arial"/>
          <w:szCs w:val="22"/>
        </w:rPr>
        <w:t>型肝炎ウイルス）</w:t>
      </w:r>
    </w:p>
    <w:p w14:paraId="6C16941D" w14:textId="7D2A046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環境要因（放射線被ばくおよび化学療法）</w:t>
      </w:r>
    </w:p>
    <w:p w14:paraId="393CFE2B" w14:textId="4FF6EFE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免疫不全状態</w:t>
      </w:r>
    </w:p>
    <w:p w14:paraId="73EF852B" w14:textId="4F5D6148"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慢性炎症</w:t>
      </w:r>
    </w:p>
    <w:p w14:paraId="46D4C2C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14:paraId="6B400A9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14:paraId="12E3A165"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p>
    <w:p w14:paraId="41B36573" w14:textId="02CBC73A"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00E2718E">
        <w:rPr>
          <w:rFonts w:ascii="Arial" w:eastAsia="ＭＳ Ｐ明朝" w:hAnsi="ＭＳ Ｐ明朝" w:cs="Arial" w:hint="eastAsia"/>
          <w:szCs w:val="22"/>
        </w:rPr>
        <w:t>と</w:t>
      </w:r>
      <w:r w:rsidRPr="005A24F7">
        <w:rPr>
          <w:rFonts w:ascii="Arial" w:eastAsia="ＭＳ Ｐ明朝" w:hAnsi="ＭＳ Ｐ明朝" w:cs="Arial"/>
          <w:szCs w:val="22"/>
        </w:rPr>
        <w:t>異な</w:t>
      </w:r>
      <w:r w:rsidR="00E2718E">
        <w:rPr>
          <w:rFonts w:ascii="Arial" w:eastAsia="ＭＳ Ｐ明朝" w:hAnsi="ＭＳ Ｐ明朝" w:cs="Arial"/>
          <w:szCs w:val="22"/>
        </w:rPr>
        <w:t>った</w:t>
      </w:r>
      <w:r w:rsidRPr="005A24F7">
        <w:rPr>
          <w:rFonts w:ascii="Arial" w:eastAsia="ＭＳ Ｐ明朝" w:hAnsi="ＭＳ Ｐ明朝" w:cs="Arial"/>
          <w:szCs w:val="22"/>
        </w:rPr>
        <w:t>組織学的所見、生物学的挙動、および臨床的特性を持つ</w:t>
      </w:r>
    </w:p>
    <w:p w14:paraId="1A47CAB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14:paraId="4F3985F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14:paraId="6CD4E4EA" w14:textId="77777777" w:rsidR="00874597" w:rsidRPr="005A24F7" w:rsidRDefault="00874597" w:rsidP="008B0A6B">
      <w:pPr>
        <w:numPr>
          <w:ilvl w:val="1"/>
          <w:numId w:val="4"/>
        </w:numPr>
        <w:tabs>
          <w:tab w:val="clear" w:pos="780"/>
        </w:tabs>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14:paraId="3E5EC7D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14:paraId="55254D0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14:paraId="130A1D02" w14:textId="079BF62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特定の感染性病原体、例えば</w:t>
      </w:r>
      <w:r w:rsidRPr="00BF1AC5">
        <w:rPr>
          <w:rFonts w:ascii="Arial" w:eastAsia="ＭＳ Ｐ明朝" w:hAnsi="ＭＳ Ｐ明朝" w:cs="Arial"/>
          <w:szCs w:val="22"/>
        </w:rPr>
        <w:t>EBV</w:t>
      </w:r>
      <w:r w:rsidRPr="00BF1AC5">
        <w:rPr>
          <w:rFonts w:ascii="Arial" w:eastAsia="ＭＳ Ｐ明朝" w:hAnsi="ＭＳ Ｐ明朝" w:cs="Arial"/>
          <w:szCs w:val="22"/>
        </w:rPr>
        <w:t>は、関与している可能性がある</w:t>
      </w:r>
    </w:p>
    <w:p w14:paraId="06078011" w14:textId="053EFDCE"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HIV</w:t>
      </w:r>
      <w:r w:rsidRPr="00BF1AC5">
        <w:rPr>
          <w:rFonts w:ascii="Arial" w:eastAsia="ＭＳ Ｐ明朝" w:hAnsi="ＭＳ Ｐ明朝" w:cs="Arial"/>
          <w:szCs w:val="22"/>
        </w:rPr>
        <w:t>感染患者</w:t>
      </w:r>
      <w:r w:rsidR="00DD4FAA" w:rsidRPr="00BF1AC5">
        <w:rPr>
          <w:rFonts w:ascii="Arial" w:eastAsia="ＭＳ Ｐ明朝" w:hAnsi="ＭＳ Ｐ明朝" w:cs="Arial"/>
          <w:szCs w:val="22"/>
        </w:rPr>
        <w:t>の</w:t>
      </w:r>
      <w:r w:rsidRPr="00BF1AC5">
        <w:rPr>
          <w:rFonts w:ascii="Arial" w:eastAsia="ＭＳ Ｐ明朝" w:hAnsi="ＭＳ Ｐ明朝" w:cs="Arial"/>
          <w:szCs w:val="22"/>
        </w:rPr>
        <w:t>発生率が高い</w:t>
      </w:r>
    </w:p>
    <w:p w14:paraId="68C8B157" w14:textId="5C9B6DD3"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遺伝的素因にも役割を果たしている可能性がある</w:t>
      </w:r>
    </w:p>
    <w:p w14:paraId="7648340A" w14:textId="5D1FFA5E" w:rsidR="00884473" w:rsidRDefault="00884473" w:rsidP="007F0E24">
      <w:pPr>
        <w:widowControl/>
        <w:adjustRightInd/>
        <w:spacing w:line="240" w:lineRule="auto"/>
        <w:jc w:val="left"/>
        <w:textAlignment w:val="auto"/>
      </w:pPr>
    </w:p>
    <w:p w14:paraId="4B0150E1" w14:textId="4F146BE1" w:rsidR="00E83BCD" w:rsidRPr="002877E1" w:rsidRDefault="00D177C7" w:rsidP="00814116">
      <w:pPr>
        <w:pStyle w:val="4"/>
      </w:pPr>
      <w:bookmarkStart w:id="676" w:name="_Hlk73979704"/>
      <w:r>
        <w:t>2.</w:t>
      </w:r>
      <w:r w:rsidR="00F07237">
        <w:t>64</w:t>
      </w:r>
      <w:r>
        <w:t>.2</w:t>
      </w:r>
      <w:r w:rsidR="00355CB9" w:rsidRPr="002877E1">
        <w:t xml:space="preserve">　包含／除外基準</w:t>
      </w:r>
    </w:p>
    <w:p w14:paraId="0C889B49"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14:paraId="6FBA074C" w14:textId="1B4D2C56"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を表す用語</w:t>
      </w:r>
    </w:p>
    <w:p w14:paraId="4EB6EF43" w14:textId="07DFD12F"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病</w:t>
      </w:r>
      <w:r w:rsidR="001C6B80">
        <w:rPr>
          <w:rFonts w:ascii="Arial" w:eastAsia="ＭＳ Ｐ明朝" w:hAnsi="ＭＳ Ｐ明朝" w:cs="Arial" w:hint="eastAsia"/>
          <w:szCs w:val="22"/>
        </w:rPr>
        <w:t>／</w:t>
      </w:r>
      <w:r w:rsidRPr="005A24F7">
        <w:rPr>
          <w:rFonts w:ascii="Arial" w:eastAsia="ＭＳ Ｐ明朝" w:hAnsi="ＭＳ Ｐ明朝" w:cs="Arial"/>
          <w:szCs w:val="22"/>
        </w:rPr>
        <w:t>ホジキンリンパ腫の様々な形態の用語</w:t>
      </w:r>
    </w:p>
    <w:p w14:paraId="5B05B288" w14:textId="2423632F"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としている。</w:t>
      </w:r>
    </w:p>
    <w:p w14:paraId="049EF968"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14:paraId="61D2B0C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14:paraId="6AD452E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14:paraId="6E7E345F" w14:textId="23F4B0D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w:t>
      </w:r>
      <w:r w:rsidR="0039001F">
        <w:rPr>
          <w:rFonts w:ascii="Arial" w:eastAsia="ＭＳ Ｐ明朝" w:hAnsi="ＭＳ Ｐ明朝" w:cs="Arial" w:hint="eastAsia"/>
          <w:szCs w:val="22"/>
        </w:rPr>
        <w:t>・</w:t>
      </w:r>
      <w:r w:rsidRPr="005A24F7">
        <w:rPr>
          <w:rFonts w:ascii="Arial" w:eastAsia="ＭＳ Ｐ明朝" w:hAnsi="ＭＳ Ｐ明朝" w:cs="Arial"/>
          <w:szCs w:val="22"/>
        </w:rPr>
        <w:t>症状に対する用語。リンパ腫の全ての徴候と症状の殆どは非特異的である。リンパ腫</w:t>
      </w:r>
      <w:r w:rsidR="00B01B2F">
        <w:rPr>
          <w:rFonts w:ascii="Arial" w:eastAsia="ＭＳ Ｐ明朝" w:hAnsi="ＭＳ Ｐ明朝" w:cs="Arial" w:hint="eastAsia"/>
          <w:szCs w:val="22"/>
        </w:rPr>
        <w:t>－</w:t>
      </w:r>
      <w:r w:rsidRPr="005A24F7">
        <w:rPr>
          <w:rFonts w:ascii="Arial" w:eastAsia="ＭＳ Ｐ明朝" w:hAnsi="ＭＳ Ｐ明朝" w:cs="Arial"/>
          <w:szCs w:val="22"/>
        </w:rPr>
        <w:t>リンパ節腫脹</w:t>
      </w:r>
      <w:r w:rsidR="00B01B2F">
        <w:rPr>
          <w:rFonts w:ascii="Arial" w:eastAsia="ＭＳ Ｐ明朝" w:hAnsi="ＭＳ Ｐ明朝" w:cs="Arial" w:hint="eastAsia"/>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14:paraId="7AAC1E7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bookmarkEnd w:id="676"/>
    <w:p w14:paraId="4B45BADA" w14:textId="77983A14" w:rsidR="00874597" w:rsidRDefault="00874597" w:rsidP="00A049DE">
      <w:pPr>
        <w:jc w:val="left"/>
        <w:rPr>
          <w:rFonts w:ascii="Arial" w:eastAsia="ＭＳ Ｐ明朝" w:hAnsi="Arial" w:cs="Arial"/>
          <w:szCs w:val="21"/>
        </w:rPr>
      </w:pPr>
    </w:p>
    <w:p w14:paraId="3777A1A2" w14:textId="54AE92B9" w:rsidR="0032417F" w:rsidRDefault="0032417F" w:rsidP="00DC7EB2">
      <w:pPr>
        <w:ind w:leftChars="67" w:left="991" w:hangingChars="405" w:hanging="850"/>
        <w:jc w:val="left"/>
        <w:rPr>
          <w:rFonts w:ascii="Arial" w:eastAsia="ＭＳ Ｐ明朝" w:hAnsi="Arial" w:cs="Arial"/>
          <w:szCs w:val="21"/>
        </w:rPr>
      </w:pPr>
      <w:r>
        <w:rPr>
          <w:rFonts w:ascii="Arial" w:eastAsia="ＭＳ Ｐ明朝" w:hAnsi="Arial" w:cs="Arial" w:hint="eastAsia"/>
          <w:szCs w:val="21"/>
        </w:rPr>
        <w:t>JMO</w:t>
      </w:r>
      <w:r>
        <w:rPr>
          <w:rFonts w:ascii="Arial" w:eastAsia="ＭＳ Ｐ明朝" w:hAnsi="Arial" w:cs="Arial" w:hint="eastAsia"/>
          <w:szCs w:val="21"/>
        </w:rPr>
        <w:t>注：</w:t>
      </w:r>
      <w:r w:rsidRPr="0032417F">
        <w:rPr>
          <w:rFonts w:ascii="Arial" w:eastAsia="ＭＳ Ｐ明朝" w:hAnsi="Arial" w:cs="Arial" w:hint="eastAsia"/>
          <w:szCs w:val="21"/>
        </w:rPr>
        <w:t>「悪性リンパ腫（</w:t>
      </w:r>
      <w:r w:rsidRPr="0032417F">
        <w:rPr>
          <w:rFonts w:ascii="Arial" w:eastAsia="ＭＳ Ｐ明朝" w:hAnsi="Arial" w:cs="Arial" w:hint="eastAsia"/>
          <w:szCs w:val="21"/>
        </w:rPr>
        <w:t>Malignant lymphomas</w:t>
      </w:r>
      <w:r w:rsidRPr="0032417F">
        <w:rPr>
          <w:rFonts w:ascii="Arial" w:eastAsia="ＭＳ Ｐ明朝" w:hAnsi="Arial" w:cs="Arial" w:hint="eastAsia"/>
          <w:szCs w:val="21"/>
        </w:rPr>
        <w:t>）（ＳＭＱ）」は狭域検索</w:t>
      </w:r>
      <w:r w:rsidR="00CE20E4">
        <w:rPr>
          <w:rFonts w:ascii="Arial" w:eastAsia="ＭＳ Ｐ明朝" w:hAnsi="Arial" w:cs="Arial" w:hint="eastAsia"/>
          <w:szCs w:val="21"/>
        </w:rPr>
        <w:t>用語</w:t>
      </w:r>
      <w:r w:rsidRPr="0032417F">
        <w:rPr>
          <w:rFonts w:ascii="Arial" w:eastAsia="ＭＳ Ｐ明朝" w:hAnsi="Arial" w:cs="Arial" w:hint="eastAsia"/>
          <w:szCs w:val="21"/>
        </w:rPr>
        <w:t>と広域検索</w:t>
      </w:r>
      <w:r w:rsidR="00A10003">
        <w:rPr>
          <w:rFonts w:ascii="Arial" w:eastAsia="ＭＳ Ｐ明朝" w:hAnsi="Arial" w:cs="Arial" w:hint="eastAsia"/>
          <w:szCs w:val="21"/>
        </w:rPr>
        <w:t>の</w:t>
      </w:r>
      <w:r w:rsidR="00CE20E4">
        <w:rPr>
          <w:rFonts w:ascii="Arial" w:eastAsia="ＭＳ Ｐ明朝" w:hAnsi="Arial" w:cs="Arial" w:hint="eastAsia"/>
          <w:szCs w:val="21"/>
        </w:rPr>
        <w:t>用語</w:t>
      </w:r>
      <w:r w:rsidRPr="0032417F">
        <w:rPr>
          <w:rFonts w:ascii="Arial" w:eastAsia="ＭＳ Ｐ明朝" w:hAnsi="Arial" w:cs="Arial" w:hint="eastAsia"/>
          <w:szCs w:val="21"/>
        </w:rPr>
        <w:t>を備えている。詳細は</w:t>
      </w:r>
      <w:r w:rsidRPr="0032417F">
        <w:rPr>
          <w:rFonts w:ascii="Arial" w:eastAsia="ＭＳ Ｐ明朝" w:hAnsi="Arial" w:cs="Arial" w:hint="eastAsia"/>
          <w:szCs w:val="21"/>
        </w:rPr>
        <w:t>1.5.2.1</w:t>
      </w:r>
      <w:r w:rsidRPr="0032417F">
        <w:rPr>
          <w:rFonts w:ascii="Arial" w:eastAsia="ＭＳ Ｐ明朝" w:hAnsi="Arial" w:cs="Arial" w:hint="eastAsia"/>
          <w:szCs w:val="21"/>
        </w:rPr>
        <w:t>を参照すること。</w:t>
      </w:r>
    </w:p>
    <w:p w14:paraId="38C11778" w14:textId="77777777" w:rsidR="0032417F" w:rsidRPr="005A24F7" w:rsidRDefault="0032417F" w:rsidP="00A049DE">
      <w:pPr>
        <w:jc w:val="left"/>
        <w:rPr>
          <w:rFonts w:ascii="Arial" w:eastAsia="ＭＳ Ｐ明朝" w:hAnsi="Arial" w:cs="Arial"/>
          <w:szCs w:val="21"/>
        </w:rPr>
      </w:pPr>
    </w:p>
    <w:p w14:paraId="4D1E2220" w14:textId="5A1BCD1A" w:rsidR="00E83BCD" w:rsidRPr="002877E1" w:rsidRDefault="00D177C7" w:rsidP="00814116">
      <w:pPr>
        <w:pStyle w:val="4"/>
      </w:pPr>
      <w:r>
        <w:t>2.</w:t>
      </w:r>
      <w:r w:rsidR="00F07237">
        <w:t>64</w:t>
      </w:r>
      <w:r>
        <w:t>.3</w:t>
      </w:r>
      <w:r w:rsidR="00355CB9" w:rsidRPr="002877E1">
        <w:t xml:space="preserve">　「悪性リンパ腫</w:t>
      </w:r>
      <w:r w:rsidR="0032417F" w:rsidRPr="0032417F">
        <w:rPr>
          <w:rFonts w:hint="eastAsia"/>
        </w:rPr>
        <w:t>（</w:t>
      </w:r>
      <w:r w:rsidR="0032417F" w:rsidRPr="0032417F">
        <w:rPr>
          <w:rFonts w:hint="eastAsia"/>
        </w:rPr>
        <w:t>Malignant lymphomas</w:t>
      </w:r>
      <w:r w:rsidR="0032417F" w:rsidRPr="0032417F">
        <w:rPr>
          <w:rFonts w:hint="eastAsia"/>
        </w:rPr>
        <w:t>）</w:t>
      </w:r>
      <w:r w:rsidR="00355CB9" w:rsidRPr="002877E1">
        <w:t>（ＳＭＱ）」の参考資料リスト</w:t>
      </w:r>
    </w:p>
    <w:p w14:paraId="180FF2CE" w14:textId="1A68CB1F" w:rsidR="00874597" w:rsidRPr="00977E5C" w:rsidRDefault="00874597" w:rsidP="008B0A6B">
      <w:pPr>
        <w:numPr>
          <w:ilvl w:val="0"/>
          <w:numId w:val="27"/>
        </w:numPr>
        <w:ind w:left="426" w:hanging="426"/>
        <w:jc w:val="left"/>
        <w:rPr>
          <w:rFonts w:ascii="Arial" w:eastAsia="ＭＳ Ｐ明朝" w:hAnsi="Arial" w:cs="Arial"/>
          <w:lang w:val="fr-FR"/>
        </w:rPr>
      </w:pPr>
      <w:r w:rsidRPr="00977E5C">
        <w:rPr>
          <w:rStyle w:val="citation-abbreviation3"/>
          <w:rFonts w:ascii="Arial" w:eastAsia="ＭＳ Ｐ明朝" w:hAnsi="Arial" w:cs="Arial"/>
          <w:szCs w:val="21"/>
          <w:lang w:val="fr-BE"/>
        </w:rPr>
        <w:t>Vinjamaram, S. Non-Hodgkin lymphoma.</w:t>
      </w:r>
      <w:r w:rsidR="00977E5C" w:rsidRPr="00977E5C">
        <w:rPr>
          <w:rStyle w:val="citation-abbreviation3"/>
          <w:rFonts w:ascii="Arial" w:eastAsia="ＭＳ Ｐ明朝" w:hAnsi="Arial" w:cs="Arial"/>
          <w:szCs w:val="21"/>
          <w:lang w:val="fr-BE"/>
        </w:rPr>
        <w:br/>
      </w:r>
      <w:r w:rsidR="00B96414" w:rsidRPr="00977E5C">
        <w:rPr>
          <w:rFonts w:ascii="Arial" w:hAnsi="Arial" w:cs="Arial"/>
          <w:lang w:val="fr-BE"/>
        </w:rPr>
        <w:t>http://emedicine.medscape.com/article/203399-overview</w:t>
      </w:r>
    </w:p>
    <w:p w14:paraId="60CCE94E" w14:textId="77777777" w:rsidR="00977E5C" w:rsidRPr="00977E5C" w:rsidRDefault="00874597" w:rsidP="008B0A6B">
      <w:pPr>
        <w:widowControl/>
        <w:numPr>
          <w:ilvl w:val="0"/>
          <w:numId w:val="27"/>
        </w:numPr>
        <w:ind w:left="426" w:hanging="426"/>
        <w:jc w:val="left"/>
        <w:rPr>
          <w:rFonts w:ascii="Arial" w:eastAsia="ＭＳ Ｐ明朝" w:hAnsi="Arial" w:cs="Arial"/>
          <w:b/>
          <w:szCs w:val="21"/>
          <w:lang w:val="fr-BE"/>
        </w:rPr>
      </w:pPr>
      <w:r w:rsidRPr="00977E5C">
        <w:rPr>
          <w:rFonts w:ascii="Arial" w:eastAsia="ＭＳ Ｐ明朝" w:hAnsi="Arial" w:cs="Arial"/>
          <w:lang w:val="fr-BE"/>
        </w:rPr>
        <w:t>Dessain, SK. Hodgkin lymphoma</w:t>
      </w:r>
      <w:r w:rsidR="00977E5C" w:rsidRPr="00977E5C">
        <w:rPr>
          <w:rFonts w:ascii="Arial" w:eastAsia="ＭＳ Ｐ明朝" w:hAnsi="Arial" w:cs="Arial"/>
          <w:lang w:val="fr-BE"/>
        </w:rPr>
        <w:br/>
      </w:r>
      <w:bookmarkStart w:id="677" w:name="_2.58_「骨髄異形成症候群（Myelodysplastic_synd"/>
      <w:bookmarkEnd w:id="677"/>
      <w:r w:rsidR="00495CC7" w:rsidRPr="00977E5C">
        <w:rPr>
          <w:rFonts w:ascii="Arial" w:eastAsia="ＭＳ Ｐ明朝" w:hAnsi="Arial" w:cs="Arial"/>
          <w:szCs w:val="21"/>
          <w:lang w:val="fr-BE"/>
        </w:rPr>
        <w:t>http://emedicine.medscape.com/article/201886-overview</w:t>
      </w:r>
    </w:p>
    <w:p w14:paraId="2A4C14C9" w14:textId="301F34B9" w:rsidR="00362C99" w:rsidRPr="00977E5C" w:rsidRDefault="00362C99" w:rsidP="008B0A6B">
      <w:pPr>
        <w:widowControl/>
        <w:numPr>
          <w:ilvl w:val="0"/>
          <w:numId w:val="27"/>
        </w:numPr>
        <w:ind w:left="426" w:hanging="426"/>
        <w:jc w:val="left"/>
        <w:rPr>
          <w:rStyle w:val="aa"/>
          <w:rFonts w:ascii="Arial" w:eastAsia="ＭＳ Ｐ明朝" w:hAnsi="Arial" w:cs="Arial"/>
          <w:b/>
          <w:color w:val="auto"/>
          <w:szCs w:val="21"/>
          <w:u w:val="none"/>
          <w:lang w:val="fr-BE"/>
        </w:rPr>
      </w:pPr>
      <w:r w:rsidRPr="00977E5C">
        <w:rPr>
          <w:rStyle w:val="aa"/>
          <w:rFonts w:ascii="Arial" w:eastAsia="ＭＳ Ｐ明朝" w:hAnsi="Arial" w:cs="Arial"/>
          <w:color w:val="auto"/>
          <w:szCs w:val="21"/>
          <w:u w:val="none"/>
          <w:lang w:val="fr-BE"/>
        </w:rPr>
        <w:br w:type="page"/>
      </w:r>
    </w:p>
    <w:p w14:paraId="43C63EA8" w14:textId="66079380" w:rsidR="00DD4FAA" w:rsidRPr="00CE081A" w:rsidRDefault="00D177C7" w:rsidP="00111A35">
      <w:pPr>
        <w:pStyle w:val="3"/>
        <w:rPr>
          <w:lang w:val="en-US"/>
        </w:rPr>
      </w:pPr>
      <w:bookmarkStart w:id="678" w:name="_Toc78904340"/>
      <w:bookmarkStart w:id="679" w:name="_Toc95749468"/>
      <w:bookmarkStart w:id="680" w:name="_Hlk73980080"/>
      <w:r w:rsidRPr="00CE081A">
        <w:rPr>
          <w:lang w:val="en-US"/>
        </w:rPr>
        <w:t>2.</w:t>
      </w:r>
      <w:r w:rsidR="00F07237" w:rsidRPr="00CE081A">
        <w:rPr>
          <w:lang w:val="en-US"/>
        </w:rPr>
        <w:t>6</w:t>
      </w:r>
      <w:r w:rsidR="006722E5" w:rsidRPr="00CE081A">
        <w:rPr>
          <w:lang w:val="en-US"/>
        </w:rPr>
        <w:t>5</w:t>
      </w:r>
      <w:r w:rsidR="00394024" w:rsidRPr="00CE081A">
        <w:rPr>
          <w:lang w:val="en-US"/>
        </w:rPr>
        <w:tab/>
      </w:r>
      <w:r w:rsidR="00782521" w:rsidRPr="00163E90">
        <w:rPr>
          <w:rFonts w:hAnsi="ＭＳ ゴシック" w:hint="eastAsia"/>
        </w:rPr>
        <w:t>「</w:t>
      </w:r>
      <w:r w:rsidR="00DD4FAA" w:rsidRPr="00163E90">
        <w:rPr>
          <w:rFonts w:hAnsi="ＭＳ ゴシック" w:hint="eastAsia"/>
        </w:rPr>
        <w:t>投薬過誤</w:t>
      </w:r>
      <w:bookmarkStart w:id="681" w:name="_Hlk73980024"/>
      <w:r w:rsidR="00C31562" w:rsidRPr="00CE081A">
        <w:rPr>
          <w:rFonts w:ascii="ＭＳ Ｐゴシック" w:hAnsi="ＭＳ Ｐゴシック" w:hint="eastAsia"/>
          <w:lang w:val="en-US"/>
        </w:rPr>
        <w:t>（</w:t>
      </w:r>
      <w:r w:rsidR="00C31562" w:rsidRPr="00CE081A">
        <w:rPr>
          <w:rFonts w:ascii="ＭＳ Ｐゴシック" w:hAnsi="ＭＳ Ｐゴシック"/>
          <w:lang w:val="en-US"/>
        </w:rPr>
        <w:t>Medication errors</w:t>
      </w:r>
      <w:r w:rsidR="00B2030F" w:rsidRPr="00CE081A">
        <w:rPr>
          <w:rFonts w:ascii="ＭＳ Ｐゴシック" w:hAnsi="ＭＳ Ｐゴシック" w:hint="eastAsia"/>
          <w:lang w:val="en-US"/>
        </w:rPr>
        <w:t>）</w:t>
      </w:r>
      <w:bookmarkEnd w:id="681"/>
      <w:r w:rsidR="00C31562" w:rsidRPr="00CE081A">
        <w:rPr>
          <w:rFonts w:hAnsi="ＭＳ ゴシック" w:hint="eastAsia"/>
          <w:lang w:val="en-US"/>
        </w:rPr>
        <w:t>（ＳＭＱ）</w:t>
      </w:r>
      <w:r w:rsidR="00782521" w:rsidRPr="00163E90">
        <w:rPr>
          <w:rFonts w:hAnsi="ＭＳ ゴシック" w:hint="eastAsia"/>
        </w:rPr>
        <w:t>」</w:t>
      </w:r>
      <w:bookmarkEnd w:id="678"/>
      <w:bookmarkEnd w:id="679"/>
    </w:p>
    <w:p w14:paraId="275E927E" w14:textId="77777777" w:rsidR="00DD4FAA" w:rsidRPr="00853E06" w:rsidRDefault="00DD4FAA" w:rsidP="00DD4FAA">
      <w:pPr>
        <w:widowControl/>
        <w:jc w:val="center"/>
        <w:rPr>
          <w:rFonts w:ascii="Arial" w:hAnsi="Arial" w:cs="Arial"/>
          <w:color w:val="FF0000"/>
          <w:kern w:val="0"/>
          <w:szCs w:val="21"/>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r>
        <w:rPr>
          <w:rFonts w:ascii="Arial" w:hAnsi="Arial" w:cs="Arial" w:hint="eastAsia"/>
          <w:b/>
          <w:color w:val="000000" w:themeColor="text1"/>
          <w:sz w:val="22"/>
        </w:rPr>
        <w:t>）</w:t>
      </w:r>
    </w:p>
    <w:p w14:paraId="7226AEFB" w14:textId="77777777" w:rsidR="00DD4FAA" w:rsidRPr="00853E06" w:rsidRDefault="00DD4FAA" w:rsidP="00DD4FAA">
      <w:pPr>
        <w:widowControl/>
        <w:jc w:val="left"/>
        <w:rPr>
          <w:rFonts w:ascii="Arial" w:hAnsi="Arial" w:cs="Arial"/>
          <w:color w:val="FF0000"/>
          <w:kern w:val="0"/>
          <w:szCs w:val="21"/>
        </w:rPr>
      </w:pPr>
    </w:p>
    <w:bookmarkEnd w:id="680"/>
    <w:p w14:paraId="5113D0C3" w14:textId="4BB28D76" w:rsidR="00DD4FAA" w:rsidRPr="002C6F83" w:rsidRDefault="00D177C7" w:rsidP="00814116">
      <w:pPr>
        <w:pStyle w:val="4"/>
      </w:pPr>
      <w:r>
        <w:t>2.</w:t>
      </w:r>
      <w:r w:rsidR="00F07237">
        <w:rPr>
          <w:lang w:val="en-US"/>
        </w:rPr>
        <w:t>6</w:t>
      </w:r>
      <w:r w:rsidR="006722E5">
        <w:rPr>
          <w:lang w:val="en-US"/>
        </w:rPr>
        <w:t>5</w:t>
      </w:r>
      <w:r>
        <w:t>.1</w:t>
      </w:r>
      <w:r w:rsidR="000F30FD" w:rsidRPr="002877E1">
        <w:t xml:space="preserve">　</w:t>
      </w:r>
      <w:r w:rsidR="00DD4FAA" w:rsidRPr="002C6F83">
        <w:rPr>
          <w:rFonts w:hint="eastAsia"/>
        </w:rPr>
        <w:t>定義</w:t>
      </w:r>
    </w:p>
    <w:p w14:paraId="003CB32B" w14:textId="130DB52F" w:rsidR="00DD4FAA" w:rsidRPr="007F0E24" w:rsidRDefault="00DD4FAA" w:rsidP="008B0A6B">
      <w:pPr>
        <w:numPr>
          <w:ilvl w:val="0"/>
          <w:numId w:val="3"/>
        </w:numPr>
        <w:adjustRightInd/>
        <w:textAlignment w:val="auto"/>
        <w:rPr>
          <w:rFonts w:ascii="Arial" w:eastAsia="ＭＳ Ｐ明朝" w:hAnsi="ＭＳ Ｐ明朝" w:cs="Arial"/>
          <w:szCs w:val="21"/>
          <w:lang w:val="en-GB"/>
        </w:rPr>
      </w:pPr>
      <w:r w:rsidRPr="007F0E24">
        <w:rPr>
          <w:rFonts w:ascii="Arial" w:eastAsia="ＭＳ Ｐ明朝" w:hAnsi="ＭＳ Ｐ明朝" w:cs="Arial" w:hint="eastAsia"/>
          <w:szCs w:val="21"/>
          <w:lang w:val="en-GB"/>
        </w:rPr>
        <w:t>投薬過誤は、医療専門家、患者や消費者の管理下にある医薬品であり、不適切な投薬使用や患者の傷害につながる、また原因となる可能性がある</w:t>
      </w:r>
      <w:r w:rsidR="00573384">
        <w:rPr>
          <w:rFonts w:ascii="Arial" w:eastAsia="ＭＳ Ｐ明朝" w:hAnsi="ＭＳ Ｐ明朝" w:cs="Arial" w:hint="eastAsia"/>
          <w:szCs w:val="21"/>
          <w:lang w:val="en-GB"/>
        </w:rPr>
        <w:t>意図しない</w:t>
      </w:r>
      <w:r w:rsidRPr="007F0E24">
        <w:rPr>
          <w:rFonts w:ascii="Arial" w:eastAsia="ＭＳ Ｐ明朝" w:hAnsi="ＭＳ Ｐ明朝" w:cs="Arial" w:hint="eastAsia"/>
          <w:szCs w:val="21"/>
          <w:lang w:val="en-GB"/>
        </w:rPr>
        <w:t>予防可能なイベントとして定義される。</w:t>
      </w:r>
    </w:p>
    <w:p w14:paraId="33B2226F" w14:textId="1BE9BA4A"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このようなイベントは、処方、オーダーコミュニケーション、製品のラベル表示、包装と専門用語、配合、調剤、流通、投薬、教育、モニタリング監視、および使用を含む、専門的診療、ヘルスケア製品、手順やシステムに関係している可能性がある。</w:t>
      </w:r>
    </w:p>
    <w:p w14:paraId="53DFBD70"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結果的に副作用（副作用（</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う投薬過誤）をもたらす場合や、臨床的経過（</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わない投薬過誤）とならない場合がある。</w:t>
      </w:r>
    </w:p>
    <w:p w14:paraId="497353F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患者が曝露する前に過誤を回避することができる。</w:t>
      </w:r>
    </w:p>
    <w:p w14:paraId="686A1D1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潜在的な投薬過誤は、実際には患者を含まない状況である、投薬過誤の発生につながる可能性がある環境や情報を示している。</w:t>
      </w:r>
    </w:p>
    <w:p w14:paraId="49EB4284"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投薬過誤は、毎年多くの副作用（</w:t>
      </w:r>
      <w:r w:rsidRPr="000E4C71">
        <w:rPr>
          <w:rFonts w:ascii="Arial" w:eastAsia="ＭＳ Ｐ明朝" w:hAnsi="ＭＳ Ｐ明朝" w:cs="Arial"/>
          <w:szCs w:val="21"/>
          <w:lang w:val="en-GB"/>
        </w:rPr>
        <w:t>ADRs</w:t>
      </w:r>
      <w:r w:rsidRPr="000E4C71">
        <w:rPr>
          <w:rFonts w:ascii="Arial" w:eastAsia="ＭＳ Ｐ明朝" w:hAnsi="ＭＳ Ｐ明朝" w:cs="Arial" w:hint="eastAsia"/>
          <w:szCs w:val="21"/>
          <w:lang w:val="en-GB"/>
        </w:rPr>
        <w:t>）を引き起こしている：</w:t>
      </w:r>
    </w:p>
    <w:p w14:paraId="61639426" w14:textId="6B20C002"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入院患者のうち、すべての有害事象の</w:t>
      </w:r>
      <w:r w:rsidRPr="002C6F83">
        <w:rPr>
          <w:rFonts w:ascii="Arial" w:eastAsia="ＭＳ Ｐ明朝" w:hAnsi="ＭＳ Ｐ明朝" w:cs="Arial"/>
          <w:szCs w:val="22"/>
        </w:rPr>
        <w:t>18.7-56</w:t>
      </w:r>
      <w:r w:rsidR="009746ED" w:rsidRPr="00C05EFB">
        <w:rPr>
          <w:rFonts w:ascii="Arial" w:eastAsia="ＭＳ Ｐ明朝" w:hAnsi="ＭＳ Ｐ明朝" w:cs="Arial"/>
        </w:rPr>
        <w:t>%</w:t>
      </w:r>
      <w:r w:rsidRPr="002C6F83">
        <w:rPr>
          <w:rFonts w:ascii="Arial" w:eastAsia="ＭＳ Ｐ明朝" w:hAnsi="ＭＳ Ｐ明朝" w:cs="Arial" w:hint="eastAsia"/>
          <w:szCs w:val="22"/>
        </w:rPr>
        <w:t>に相当する大きな公衆衛生上の負担となっている。</w:t>
      </w:r>
    </w:p>
    <w:p w14:paraId="4437599C"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意図しない傷害</w:t>
      </w:r>
      <w:r w:rsidR="000F7EDA">
        <w:rPr>
          <w:rFonts w:ascii="Arial" w:eastAsia="ＭＳ Ｐ明朝" w:hAnsi="ＭＳ Ｐ明朝" w:cs="Arial" w:hint="eastAsia"/>
          <w:szCs w:val="22"/>
        </w:rPr>
        <w:t>が</w:t>
      </w:r>
      <w:r w:rsidRPr="000E4C71">
        <w:rPr>
          <w:rFonts w:ascii="Arial" w:eastAsia="ＭＳ Ｐ明朝" w:hAnsi="ＭＳ Ｐ明朝" w:cs="Arial" w:hint="eastAsia"/>
          <w:szCs w:val="22"/>
        </w:rPr>
        <w:t>原因となる可能性がある。</w:t>
      </w:r>
    </w:p>
    <w:p w14:paraId="1A758D6A"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予防可能なものと考えられている。</w:t>
      </w:r>
    </w:p>
    <w:p w14:paraId="2ABEE9E2"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rPr>
        <w:t>さまざまなヒトによって（例えば、医療従事者、介護者、患者）や製品に関連する以下の事由で投薬過誤が生じている。</w:t>
      </w:r>
      <w:r w:rsidRPr="000E4C71">
        <w:rPr>
          <w:rFonts w:ascii="Arial" w:eastAsia="ＭＳ Ｐ明朝" w:hAnsi="ＭＳ Ｐ明朝" w:cs="Arial" w:hint="eastAsia"/>
          <w:szCs w:val="21"/>
          <w:lang w:val="en-GB" w:eastAsia="zh-TW"/>
        </w:rPr>
        <w:t>例えば：</w:t>
      </w:r>
    </w:p>
    <w:p w14:paraId="791F5CC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悪筆</w:t>
      </w:r>
      <w:r w:rsidR="000F7EDA">
        <w:rPr>
          <w:rFonts w:ascii="Arial" w:eastAsia="ＭＳ Ｐ明朝" w:hAnsi="ＭＳ Ｐ明朝" w:cs="Arial" w:hint="eastAsia"/>
          <w:szCs w:val="22"/>
        </w:rPr>
        <w:t>による</w:t>
      </w:r>
      <w:r w:rsidRPr="002C6F83">
        <w:rPr>
          <w:rFonts w:ascii="Arial" w:eastAsia="ＭＳ Ｐ明朝" w:hAnsi="ＭＳ Ｐ明朝" w:cs="Arial" w:hint="eastAsia"/>
          <w:szCs w:val="22"/>
        </w:rPr>
        <w:t>薬の注文の誤解</w:t>
      </w:r>
    </w:p>
    <w:p w14:paraId="43379B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類似した名前の薬の混同</w:t>
      </w:r>
    </w:p>
    <w:p w14:paraId="47549F51"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粗悪な包装デザイン</w:t>
      </w:r>
    </w:p>
    <w:p w14:paraId="1470B3E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単位の混同</w:t>
      </w:r>
    </w:p>
    <w:p w14:paraId="42B277B7"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不明瞭な注意書き（取り扱い説明書）</w:t>
      </w:r>
    </w:p>
    <w:p w14:paraId="53A7764E"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服薬過誤は以下のものに影響を与える可能性がある：</w:t>
      </w:r>
    </w:p>
    <w:p w14:paraId="5A726B7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患者</w:t>
      </w:r>
    </w:p>
    <w:p w14:paraId="7291D25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療専門家</w:t>
      </w:r>
    </w:p>
    <w:p w14:paraId="5F3EC465"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製造業</w:t>
      </w:r>
    </w:p>
    <w:p w14:paraId="060135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規制機関</w:t>
      </w:r>
    </w:p>
    <w:p w14:paraId="776D5A8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健康保険提供者（健康保険従事者）</w:t>
      </w:r>
    </w:p>
    <w:p w14:paraId="3DD73E46" w14:textId="77777777" w:rsidR="008065AF" w:rsidRPr="008065AF" w:rsidRDefault="00DD4FAA" w:rsidP="008B0A6B">
      <w:pPr>
        <w:numPr>
          <w:ilvl w:val="1"/>
          <w:numId w:val="4"/>
        </w:numPr>
        <w:adjustRightInd/>
        <w:textAlignment w:val="auto"/>
      </w:pPr>
      <w:r w:rsidRPr="002C6F83">
        <w:rPr>
          <w:rFonts w:ascii="Arial" w:eastAsia="ＭＳ Ｐ明朝" w:hAnsi="ＭＳ Ｐ明朝" w:cs="Arial" w:hint="eastAsia"/>
          <w:szCs w:val="22"/>
        </w:rPr>
        <w:t>国の患者安全機関</w:t>
      </w:r>
    </w:p>
    <w:p w14:paraId="490A9D91" w14:textId="77777777" w:rsidR="00AB5F87" w:rsidRDefault="00AB5F87" w:rsidP="00814116">
      <w:pPr>
        <w:pStyle w:val="4"/>
      </w:pPr>
      <w:bookmarkStart w:id="682" w:name="_Hlk73980106"/>
    </w:p>
    <w:p w14:paraId="692D6CA0" w14:textId="039D6A7B" w:rsidR="00DD4FAA" w:rsidRPr="002C6F83" w:rsidRDefault="00D177C7" w:rsidP="00814116">
      <w:pPr>
        <w:pStyle w:val="4"/>
      </w:pPr>
      <w:r>
        <w:t>2.</w:t>
      </w:r>
      <w:r w:rsidR="00F07237">
        <w:rPr>
          <w:lang w:val="en-US"/>
        </w:rPr>
        <w:t>6</w:t>
      </w:r>
      <w:r w:rsidR="006722E5">
        <w:rPr>
          <w:lang w:val="en-US"/>
        </w:rPr>
        <w:t>5</w:t>
      </w:r>
      <w:r>
        <w:t>.2</w:t>
      </w:r>
      <w:r w:rsidR="00DD4FAA" w:rsidRPr="002C6F83">
        <w:rPr>
          <w:rFonts w:hint="eastAsia"/>
        </w:rPr>
        <w:t xml:space="preserve">　包含／除外基準</w:t>
      </w:r>
    </w:p>
    <w:p w14:paraId="0EAD1FE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包含：</w:t>
      </w:r>
    </w:p>
    <w:p w14:paraId="22AE8CDC" w14:textId="6447AEE8"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上記の定義に従った投薬過誤を示す</w:t>
      </w:r>
      <w:r w:rsidR="003605C7">
        <w:rPr>
          <w:rFonts w:ascii="Arial" w:eastAsia="ＭＳ Ｐ明朝" w:hAnsi="ＭＳ Ｐ明朝" w:cs="Arial" w:hint="eastAsia"/>
          <w:szCs w:val="22"/>
        </w:rPr>
        <w:t>または意味する</w:t>
      </w:r>
      <w:r w:rsidRPr="002C6F83">
        <w:rPr>
          <w:rFonts w:ascii="Arial" w:eastAsia="ＭＳ Ｐ明朝" w:hAnsi="ＭＳ Ｐ明朝" w:cs="Arial" w:hint="eastAsia"/>
          <w:szCs w:val="22"/>
        </w:rPr>
        <w:t>用語。これら用語は、狭域用語として包含されている。</w:t>
      </w:r>
    </w:p>
    <w:p w14:paraId="1D5E8B85" w14:textId="26A7F2FB"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具体的に投薬過誤を示さない用語であるが、製品ラベル表示問題の用語、製品曝露用語を示す用語のように投薬過誤としばしば関係があるため投薬過誤を特定する目的で意味ある可能性がある。これら用語は、一般的に広域用語として包含</w:t>
      </w:r>
      <w:r w:rsidR="000F7EDA">
        <w:rPr>
          <w:rFonts w:ascii="Arial" w:eastAsia="ＭＳ Ｐ明朝" w:hAnsi="ＭＳ Ｐ明朝" w:cs="Arial" w:hint="eastAsia"/>
          <w:szCs w:val="22"/>
        </w:rPr>
        <w:t>され</w:t>
      </w:r>
      <w:r w:rsidRPr="002C6F83">
        <w:rPr>
          <w:rFonts w:ascii="Arial" w:eastAsia="ＭＳ Ｐ明朝" w:hAnsi="ＭＳ Ｐ明朝" w:cs="Arial" w:hint="eastAsia"/>
          <w:szCs w:val="22"/>
        </w:rPr>
        <w:t>る。</w:t>
      </w:r>
    </w:p>
    <w:p w14:paraId="4F1B3E9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除外：</w:t>
      </w:r>
    </w:p>
    <w:p w14:paraId="633DE9F2"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意図的／計画的な使用用語：定義ではこれらは、投薬過誤ではない。</w:t>
      </w:r>
    </w:p>
    <w:p w14:paraId="5944CBB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製品汚染の用語</w:t>
      </w:r>
    </w:p>
    <w:p w14:paraId="3F49284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感染因子の伝播の用語</w:t>
      </w:r>
    </w:p>
    <w:p w14:paraId="749A964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適応外（オフラベル）使用の用語</w:t>
      </w:r>
    </w:p>
    <w:p w14:paraId="698469B3"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薬物相互作用の用語</w:t>
      </w:r>
    </w:p>
    <w:p w14:paraId="17D7E98C"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偽造製品の用語</w:t>
      </w:r>
    </w:p>
    <w:p w14:paraId="51275A7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配合禁忌用語</w:t>
      </w:r>
    </w:p>
    <w:p w14:paraId="6DC5EFA0" w14:textId="7E6BB10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や薬物曝露を示さない曝露の用語</w:t>
      </w:r>
    </w:p>
    <w:p w14:paraId="5D86C502" w14:textId="3AC46D4B"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データ検索で多くの「ノイズ」を生み出す可能性がある非特異的な用語や広域の概念を示す用語、例えば、中毒（</w:t>
      </w:r>
      <w:r w:rsidRPr="002C6F83">
        <w:rPr>
          <w:rFonts w:ascii="Arial" w:eastAsia="ＭＳ Ｐ明朝" w:hAnsi="ＭＳ Ｐ明朝" w:cs="Arial"/>
          <w:szCs w:val="22"/>
        </w:rPr>
        <w:t>Poisoning</w:t>
      </w:r>
      <w:r w:rsidRPr="002C6F83">
        <w:rPr>
          <w:rFonts w:ascii="Arial" w:eastAsia="ＭＳ Ｐ明朝" w:hAnsi="ＭＳ Ｐ明朝" w:cs="Arial" w:hint="eastAsia"/>
          <w:szCs w:val="22"/>
        </w:rPr>
        <w:t>）</w:t>
      </w:r>
    </w:p>
    <w:bookmarkEnd w:id="682"/>
    <w:p w14:paraId="1640CF8C" w14:textId="77777777" w:rsidR="00DD4FAA" w:rsidRPr="002C6F83" w:rsidRDefault="00DD4FAA" w:rsidP="00DD4FAA">
      <w:pPr>
        <w:jc w:val="left"/>
        <w:rPr>
          <w:rFonts w:ascii="Arial" w:eastAsia="ＭＳ Ｐ明朝" w:hAnsi="Arial" w:cs="Arial"/>
          <w:color w:val="0D0D0D" w:themeColor="text1" w:themeTint="F2"/>
          <w:szCs w:val="21"/>
        </w:rPr>
      </w:pPr>
    </w:p>
    <w:p w14:paraId="4F66DDF6" w14:textId="3E3051D0" w:rsidR="00DD4FAA" w:rsidRPr="002C6F83" w:rsidRDefault="00D177C7" w:rsidP="00814116">
      <w:pPr>
        <w:pStyle w:val="4"/>
      </w:pPr>
      <w:r>
        <w:t>2.</w:t>
      </w:r>
      <w:r w:rsidR="00F07237">
        <w:rPr>
          <w:lang w:val="en-US"/>
        </w:rPr>
        <w:t>6</w:t>
      </w:r>
      <w:r w:rsidR="006722E5">
        <w:rPr>
          <w:lang w:val="en-US"/>
        </w:rPr>
        <w:t>5</w:t>
      </w:r>
      <w:r>
        <w:t>.3</w:t>
      </w:r>
      <w:r w:rsidR="00DD4FAA" w:rsidRPr="002C6F83">
        <w:rPr>
          <w:rFonts w:hint="eastAsia"/>
        </w:rPr>
        <w:t xml:space="preserve">　</w:t>
      </w:r>
      <w:r w:rsidR="00DD4FAA" w:rsidRPr="008423C1">
        <w:rPr>
          <w:rFonts w:hint="eastAsia"/>
        </w:rPr>
        <w:t>検索の実施と検索結果の予測に関する注釈</w:t>
      </w:r>
    </w:p>
    <w:p w14:paraId="385E17BC" w14:textId="26DE7F3E" w:rsidR="00DD4FAA" w:rsidRPr="00BF1AC5" w:rsidRDefault="00A150FE" w:rsidP="00DD4FAA">
      <w:pPr>
        <w:jc w:val="left"/>
        <w:rPr>
          <w:rFonts w:ascii="Arial" w:eastAsia="ＭＳ Ｐ明朝" w:hAnsi="Arial" w:cs="Arial"/>
          <w:color w:val="0D0D0D" w:themeColor="text1" w:themeTint="F2"/>
          <w:szCs w:val="21"/>
          <w:lang w:val="fr-BE"/>
        </w:rPr>
      </w:pP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投薬過誤</w:t>
      </w:r>
      <w:r w:rsidR="0032417F" w:rsidRPr="00BF1AC5">
        <w:rPr>
          <w:rFonts w:ascii="Arial" w:eastAsia="ＭＳ Ｐ明朝" w:hAnsi="Arial" w:cs="Arial" w:hint="eastAsia"/>
          <w:color w:val="0D0D0D" w:themeColor="text1" w:themeTint="F2"/>
          <w:szCs w:val="21"/>
          <w:lang w:val="fr-BE"/>
        </w:rPr>
        <w:t>（</w:t>
      </w:r>
      <w:r w:rsidR="0032417F" w:rsidRPr="00BF1AC5">
        <w:rPr>
          <w:rFonts w:ascii="Arial" w:eastAsia="ＭＳ Ｐ明朝" w:hAnsi="Arial" w:cs="Arial"/>
          <w:color w:val="0D0D0D" w:themeColor="text1" w:themeTint="F2"/>
          <w:szCs w:val="21"/>
          <w:lang w:val="fr-BE"/>
        </w:rPr>
        <w:t>Medication errors</w:t>
      </w:r>
      <w:r w:rsidR="0032417F" w:rsidRPr="00BF1AC5">
        <w:rPr>
          <w:rFonts w:ascii="Arial" w:eastAsia="ＭＳ Ｐ明朝" w:hAnsi="Arial" w:cs="Arial" w:hint="eastAsia"/>
          <w:color w:val="0D0D0D" w:themeColor="text1" w:themeTint="F2"/>
          <w:szCs w:val="21"/>
          <w:lang w:val="fr-BE"/>
        </w:rPr>
        <w:t>）</w:t>
      </w:r>
      <w:r w:rsidR="00AE7D1C" w:rsidRPr="00BF1AC5">
        <w:rPr>
          <w:rFonts w:ascii="Arial" w:eastAsia="ＭＳ Ｐ明朝" w:hAnsi="ＭＳ Ｐ明朝" w:cs="Arial"/>
          <w:lang w:val="fr-BE"/>
        </w:rPr>
        <w:t>（ＳＭＱ）</w:t>
      </w: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は、狭域および広域検索用語</w:t>
      </w:r>
      <w:r w:rsidR="00A10003">
        <w:rPr>
          <w:rFonts w:ascii="Arial" w:eastAsia="ＭＳ Ｐ明朝" w:hAnsi="ＭＳ Ｐ明朝" w:cs="Arial"/>
        </w:rPr>
        <w:t>の用語</w:t>
      </w:r>
      <w:r w:rsidR="00DD4FAA" w:rsidRPr="002C6F83">
        <w:rPr>
          <w:rFonts w:ascii="Arial" w:eastAsia="ＭＳ Ｐ明朝" w:hAnsi="Arial" w:cs="Arial" w:hint="eastAsia"/>
          <w:color w:val="0D0D0D" w:themeColor="text1" w:themeTint="F2"/>
          <w:szCs w:val="21"/>
        </w:rPr>
        <w:t>を保有し、詳細な注意事項は、</w:t>
      </w:r>
      <w:r w:rsidR="00DD4FAA" w:rsidRPr="00BF1AC5">
        <w:rPr>
          <w:rFonts w:ascii="Arial" w:eastAsia="ＭＳ Ｐ明朝" w:hAnsi="Arial" w:cs="Arial"/>
          <w:color w:val="0D0D0D" w:themeColor="text1" w:themeTint="F2"/>
          <w:szCs w:val="21"/>
          <w:lang w:val="fr-BE"/>
        </w:rPr>
        <w:t>1.5.2.1</w:t>
      </w:r>
      <w:r w:rsidR="00DD4FAA" w:rsidRPr="002C6F83">
        <w:rPr>
          <w:rFonts w:ascii="Arial" w:eastAsia="ＭＳ Ｐ明朝" w:hAnsi="Arial" w:cs="Arial" w:hint="eastAsia"/>
          <w:color w:val="0D0D0D" w:themeColor="text1" w:themeTint="F2"/>
          <w:szCs w:val="21"/>
        </w:rPr>
        <w:t>に記載されている。</w:t>
      </w:r>
    </w:p>
    <w:p w14:paraId="0CC15A52" w14:textId="77777777" w:rsidR="00DD4FAA" w:rsidRPr="00BF1AC5" w:rsidRDefault="00DD4FAA" w:rsidP="00DD4FAA">
      <w:pPr>
        <w:jc w:val="left"/>
        <w:rPr>
          <w:rFonts w:ascii="Arial" w:eastAsia="ＭＳ Ｐ明朝" w:hAnsi="Arial" w:cs="Arial"/>
          <w:color w:val="0D0D0D" w:themeColor="text1" w:themeTint="F2"/>
          <w:szCs w:val="21"/>
          <w:lang w:val="fr-BE"/>
        </w:rPr>
      </w:pPr>
    </w:p>
    <w:p w14:paraId="70B2B927" w14:textId="4889EEB9" w:rsidR="00DD4FAA" w:rsidRPr="002C6F83" w:rsidRDefault="00D177C7" w:rsidP="00814116">
      <w:pPr>
        <w:pStyle w:val="4"/>
      </w:pPr>
      <w:r>
        <w:t>2.</w:t>
      </w:r>
      <w:r w:rsidR="00F07237">
        <w:rPr>
          <w:lang w:val="en-US"/>
        </w:rPr>
        <w:t>6</w:t>
      </w:r>
      <w:r w:rsidR="006722E5">
        <w:rPr>
          <w:lang w:val="en-US"/>
        </w:rPr>
        <w:t>5</w:t>
      </w:r>
      <w:r>
        <w:t>.4</w:t>
      </w:r>
      <w:r w:rsidR="007826A8">
        <w:rPr>
          <w:rFonts w:hint="eastAsia"/>
        </w:rPr>
        <w:t xml:space="preserve">　</w:t>
      </w:r>
      <w:r w:rsidR="00DD4FAA" w:rsidRPr="008423C1">
        <w:rPr>
          <w:rFonts w:hint="eastAsia"/>
        </w:rPr>
        <w:t>「投薬過誤</w:t>
      </w:r>
      <w:r w:rsidR="0032417F" w:rsidRPr="0032417F">
        <w:rPr>
          <w:rFonts w:hint="eastAsia"/>
        </w:rPr>
        <w:t>（</w:t>
      </w:r>
      <w:r w:rsidR="0032417F" w:rsidRPr="0032417F">
        <w:rPr>
          <w:rFonts w:hint="eastAsia"/>
        </w:rPr>
        <w:t>Medication errors</w:t>
      </w:r>
      <w:r w:rsidR="0032417F" w:rsidRPr="0032417F">
        <w:rPr>
          <w:rFonts w:hint="eastAsia"/>
        </w:rPr>
        <w:t>）</w:t>
      </w:r>
      <w:r w:rsidR="00010856" w:rsidRPr="002877E1">
        <w:t>（ＳＭＱ）</w:t>
      </w:r>
      <w:r w:rsidR="00DD4FAA" w:rsidRPr="00620775">
        <w:rPr>
          <w:rFonts w:hint="eastAsia"/>
        </w:rPr>
        <w:t>」の参考資料リス</w:t>
      </w:r>
      <w:r w:rsidR="00DD4FAA" w:rsidRPr="007E4752">
        <w:rPr>
          <w:rFonts w:hint="eastAsia"/>
        </w:rPr>
        <w:t>ト</w:t>
      </w:r>
    </w:p>
    <w:p w14:paraId="1376044F"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Creation of a better medication safety culture in Europe: Building up safe medication practices Expert Group on Safe Medication Practices (2006).</w:t>
      </w:r>
    </w:p>
    <w:p w14:paraId="318FF6FC"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eline on good pharmacovigilance practices (GVP). Module VI </w:t>
      </w:r>
      <w:r w:rsidRPr="000E4C71">
        <w:rPr>
          <w:rFonts w:ascii="Arial" w:eastAsia="ＭＳ Ｐ明朝" w:hAnsi="ＭＳ Ｐ明朝" w:cs="Arial"/>
          <w:szCs w:val="21"/>
          <w:lang w:val="en-GB" w:eastAsia="zh-TW"/>
        </w:rPr>
        <w:t>–</w:t>
      </w:r>
      <w:r w:rsidRPr="000E4C71">
        <w:rPr>
          <w:rFonts w:ascii="Arial" w:eastAsia="ＭＳ Ｐ明朝" w:hAnsi="ＭＳ Ｐ明朝" w:cs="Arial"/>
          <w:szCs w:val="21"/>
          <w:lang w:val="en-GB" w:eastAsia="zh-TW"/>
        </w:rPr>
        <w:t>Management and reporting of adverse reactions to medicinal products.</w:t>
      </w:r>
    </w:p>
    <w:p w14:paraId="7B02E26E"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Center for Drug Evaluation and Research (CDER), the Division of Medication Error Prevention and Analysis (DMEPA): </w:t>
      </w:r>
      <w:hyperlink r:id="rId33" w:history="1">
        <w:r w:rsidRPr="00242702">
          <w:rPr>
            <w:rFonts w:ascii="Arial" w:eastAsia="ＭＳ Ｐ明朝" w:hAnsi="ＭＳ Ｐ明朝" w:cs="Arial"/>
            <w:szCs w:val="21"/>
            <w:lang w:val="en-GB" w:eastAsia="zh-TW"/>
          </w:rPr>
          <w:t>http://www.fda.gov/drugs/drugsafety/medicationerrors/</w:t>
        </w:r>
      </w:hyperlink>
    </w:p>
    <w:p w14:paraId="38B5A1B4"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Guidance for Industry. Safety Considerations for Product Design to Minimize Medication Errors. U.S. Department of Health and Human Services Food and Drug Administration Center for Drug Evaluation and Research December 2012 Drug Safety.</w:t>
      </w:r>
    </w:p>
    <w:p w14:paraId="2B094717" w14:textId="2F7E6566" w:rsidR="00DD4FAA" w:rsidRPr="000E4C71" w:rsidRDefault="00DD4FAA" w:rsidP="00AB5F87">
      <w:pPr>
        <w:keepLines/>
        <w:numPr>
          <w:ilvl w:val="0"/>
          <w:numId w:val="3"/>
        </w:numPr>
        <w:tabs>
          <w:tab w:val="clear" w:pos="360"/>
          <w:tab w:val="num" w:pos="426"/>
        </w:tabs>
        <w:adjustRightInd/>
        <w:spacing w:line="340" w:lineRule="atLeast"/>
        <w:ind w:left="420" w:hanging="420"/>
        <w:jc w:val="left"/>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European Medicine Agency: Medication errors. </w:t>
      </w:r>
      <w:r w:rsidR="0033360F">
        <w:rPr>
          <w:rFonts w:ascii="Arial" w:eastAsia="ＭＳ Ｐ明朝" w:hAnsi="ＭＳ Ｐ明朝" w:cs="Arial"/>
          <w:szCs w:val="21"/>
          <w:lang w:val="en-GB" w:eastAsia="zh-TW"/>
        </w:rPr>
        <w:br/>
      </w:r>
      <w:hyperlink r:id="rId34" w:history="1">
        <w:r w:rsidRPr="00242702">
          <w:rPr>
            <w:rFonts w:ascii="Arial" w:eastAsia="ＭＳ Ｐ明朝" w:hAnsi="ＭＳ Ｐ明朝" w:cs="Arial"/>
            <w:szCs w:val="21"/>
            <w:lang w:val="en-GB" w:eastAsia="zh-TW"/>
          </w:rPr>
          <w:t>http://www.ema.europa.eu/ema/index.jsp?curl=pages/special_topics/general/general_content_000570.jsp</w:t>
        </w:r>
      </w:hyperlink>
    </w:p>
    <w:p w14:paraId="1DF908E3" w14:textId="77777777" w:rsidR="00834C7F"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Health Canada's role in the Management and Prevention of Harmful Medication Incidents. </w:t>
      </w:r>
      <w:hyperlink r:id="rId35" w:anchor="a1" w:history="1">
        <w:r w:rsidRPr="00242702">
          <w:rPr>
            <w:rFonts w:ascii="Arial" w:eastAsia="ＭＳ Ｐ明朝" w:hAnsi="ＭＳ Ｐ明朝" w:cs="Arial"/>
            <w:szCs w:val="21"/>
            <w:lang w:val="en-GB" w:eastAsia="zh-TW"/>
          </w:rPr>
          <w:t>http://www.hc-sc.gc.ca/dhp-mps/medeff/cmirps-scdpim-eng.php#a1</w:t>
        </w:r>
      </w:hyperlink>
    </w:p>
    <w:p w14:paraId="60B08036" w14:textId="67332911" w:rsidR="00E2718E" w:rsidRPr="00CA32EC" w:rsidRDefault="00D13E5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490DA8">
        <w:rPr>
          <w:rFonts w:ascii="Arial" w:eastAsia="Times New Roman" w:hAnsi="Arial" w:cs="Arial"/>
          <w:color w:val="000000"/>
          <w:szCs w:val="21"/>
        </w:rPr>
        <w:t>National Coordinating Council for Medication Error Reporting and Prevention (US); 2001. About medication errors. https://www.nccmerp.org/about-medication-errors. Accessed December 1, 2017.</w:t>
      </w:r>
    </w:p>
    <w:p w14:paraId="464CAC04" w14:textId="700DBCAD" w:rsidR="00E83BCD" w:rsidRPr="00377E93" w:rsidRDefault="00D177C7" w:rsidP="00111A35">
      <w:pPr>
        <w:pStyle w:val="3"/>
        <w:rPr>
          <w:lang w:val="en-GB"/>
        </w:rPr>
      </w:pPr>
      <w:bookmarkStart w:id="683" w:name="_Toc78904341"/>
      <w:bookmarkStart w:id="684" w:name="_Toc95749469"/>
      <w:bookmarkStart w:id="685" w:name="_Hlk73980492"/>
      <w:r w:rsidRPr="00A167DD">
        <w:rPr>
          <w:lang w:val="en-GB"/>
        </w:rPr>
        <w:t>2.</w:t>
      </w:r>
      <w:r w:rsidR="00F07237" w:rsidRPr="00A167DD">
        <w:rPr>
          <w:lang w:val="en-GB"/>
        </w:rPr>
        <w:t>66</w:t>
      </w:r>
      <w:r w:rsidR="005B277E" w:rsidRPr="00A167DD">
        <w:rPr>
          <w:lang w:val="en-GB"/>
        </w:rPr>
        <w:tab/>
      </w:r>
      <w:r w:rsidR="00A866B1" w:rsidRPr="00163E90">
        <w:rPr>
          <w:rFonts w:hAnsi="ＭＳ ゴシック" w:hint="eastAsia"/>
        </w:rPr>
        <w:t>「</w:t>
      </w:r>
      <w:r w:rsidR="00F24CE7" w:rsidRPr="00163E90">
        <w:rPr>
          <w:rFonts w:hAnsi="ＭＳ ゴシック" w:hint="eastAsia"/>
        </w:rPr>
        <w:t>骨髄異形成症候群</w:t>
      </w:r>
      <w:bookmarkStart w:id="686" w:name="_Hlk73980746"/>
      <w:r w:rsidR="00333E62" w:rsidRPr="00CE081A">
        <w:rPr>
          <w:rFonts w:ascii="ＭＳ Ｐゴシック" w:hAnsi="ＭＳ Ｐゴシック" w:hint="eastAsia"/>
          <w:lang w:val="en-GB"/>
        </w:rPr>
        <w:t>（</w:t>
      </w:r>
      <w:r w:rsidR="00F24CE7" w:rsidRPr="00CE081A">
        <w:rPr>
          <w:rFonts w:ascii="ＭＳ Ｐゴシック" w:hAnsi="ＭＳ Ｐゴシック"/>
          <w:lang w:val="en-GB"/>
        </w:rPr>
        <w:t>Myelodysplastic syndrome</w:t>
      </w:r>
      <w:r w:rsidR="00333E62" w:rsidRPr="00CE081A">
        <w:rPr>
          <w:rFonts w:ascii="ＭＳ Ｐゴシック" w:hAnsi="ＭＳ Ｐゴシック" w:hint="eastAsia"/>
          <w:lang w:val="en-GB"/>
        </w:rPr>
        <w:t>）</w:t>
      </w:r>
      <w:bookmarkEnd w:id="686"/>
      <w:r w:rsidR="00333E62" w:rsidRPr="00377E93">
        <w:rPr>
          <w:rFonts w:hAnsi="ＭＳ ゴシック" w:hint="eastAsia"/>
          <w:lang w:val="en-GB"/>
        </w:rPr>
        <w:t>（ＳＭＱ）</w:t>
      </w:r>
      <w:r w:rsidR="00A866B1" w:rsidRPr="00163E90">
        <w:rPr>
          <w:rFonts w:hAnsi="ＭＳ ゴシック" w:hint="eastAsia"/>
        </w:rPr>
        <w:t>」</w:t>
      </w:r>
      <w:bookmarkEnd w:id="683"/>
      <w:bookmarkEnd w:id="684"/>
    </w:p>
    <w:p w14:paraId="066FE901" w14:textId="77777777" w:rsidR="006F4353" w:rsidRPr="002C6F83" w:rsidRDefault="00E137CB" w:rsidP="00883065">
      <w:pPr>
        <w:jc w:val="center"/>
        <w:rPr>
          <w:rFonts w:ascii="Arial" w:eastAsia="ＭＳ Ｐ明朝" w:hAnsi="Arial"/>
          <w:b/>
          <w:sz w:val="22"/>
          <w:szCs w:val="22"/>
          <w:lang w:val="fr-BE"/>
        </w:rPr>
      </w:pPr>
      <w:r w:rsidRPr="002C6F83">
        <w:rPr>
          <w:rFonts w:ascii="Arial" w:eastAsia="ＭＳ Ｐ明朝" w:hAnsi="Arial" w:hint="eastAsia"/>
          <w:b/>
          <w:sz w:val="22"/>
          <w:szCs w:val="22"/>
          <w:lang w:val="fr-BE"/>
        </w:rPr>
        <w:t>（</w:t>
      </w:r>
      <w:r w:rsidRPr="002C6F83">
        <w:rPr>
          <w:rFonts w:ascii="Arial" w:eastAsia="ＭＳ Ｐ明朝" w:hAnsi="Arial"/>
          <w:b/>
          <w:sz w:val="22"/>
          <w:szCs w:val="22"/>
          <w:lang w:val="fr-BE"/>
        </w:rPr>
        <w:t>2013</w:t>
      </w:r>
      <w:r w:rsidRPr="00883065">
        <w:rPr>
          <w:rFonts w:ascii="Arial" w:eastAsia="ＭＳ Ｐ明朝" w:hAnsi="Arial" w:hint="eastAsia"/>
          <w:b/>
          <w:sz w:val="22"/>
          <w:szCs w:val="22"/>
        </w:rPr>
        <w:t>年</w:t>
      </w:r>
      <w:r w:rsidRPr="002C6F83">
        <w:rPr>
          <w:rFonts w:ascii="Arial" w:eastAsia="ＭＳ Ｐ明朝" w:hAnsi="Arial"/>
          <w:b/>
          <w:sz w:val="22"/>
          <w:szCs w:val="22"/>
          <w:lang w:val="fr-BE"/>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2C6F83">
        <w:rPr>
          <w:rFonts w:ascii="Arial" w:eastAsia="ＭＳ Ｐ明朝" w:hAnsi="Arial" w:hint="eastAsia"/>
          <w:b/>
          <w:sz w:val="22"/>
          <w:szCs w:val="22"/>
          <w:lang w:val="fr-BE"/>
        </w:rPr>
        <w:t>）</w:t>
      </w:r>
    </w:p>
    <w:p w14:paraId="0E4A6CC9" w14:textId="77777777" w:rsidR="00A05285" w:rsidRPr="002C6F83" w:rsidRDefault="00A05285" w:rsidP="00B403C7">
      <w:pPr>
        <w:rPr>
          <w:lang w:val="fr-BE"/>
        </w:rPr>
      </w:pPr>
    </w:p>
    <w:bookmarkEnd w:id="685"/>
    <w:p w14:paraId="583C0EF2" w14:textId="5A0C299D" w:rsidR="00E83BCD" w:rsidRPr="002C6F83" w:rsidRDefault="00D177C7" w:rsidP="00814116">
      <w:pPr>
        <w:pStyle w:val="4"/>
      </w:pPr>
      <w:r>
        <w:t>2.</w:t>
      </w:r>
      <w:r w:rsidR="00F07237">
        <w:rPr>
          <w:lang w:val="en-GB"/>
        </w:rPr>
        <w:t>66</w:t>
      </w:r>
      <w:r>
        <w:t>.1</w:t>
      </w:r>
      <w:r w:rsidR="002877E1" w:rsidRPr="002877E1">
        <w:t xml:space="preserve">　</w:t>
      </w:r>
      <w:r w:rsidR="00355CB9" w:rsidRPr="002877E1">
        <w:rPr>
          <w:rFonts w:hint="eastAsia"/>
        </w:rPr>
        <w:t>定義</w:t>
      </w:r>
    </w:p>
    <w:p w14:paraId="13162F09"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14:paraId="55172CEF" w14:textId="77777777" w:rsidR="006F4353" w:rsidRPr="002877E1" w:rsidRDefault="00DA7690"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14:paraId="75239D4B" w14:textId="77777777"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14:paraId="72564998"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14:paraId="73523617"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14:paraId="33F20385"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14:paraId="667DE632"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14:paraId="06F5070D" w14:textId="77777777" w:rsidR="006F4353" w:rsidRPr="00021B9C" w:rsidRDefault="00FC4326"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14:paraId="011C2D02" w14:textId="77777777" w:rsidR="006F4353" w:rsidRPr="00021B9C" w:rsidRDefault="00DA7690"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14:paraId="30F74A71" w14:textId="77777777" w:rsidR="006F4353" w:rsidRPr="002877E1" w:rsidRDefault="00E137CB" w:rsidP="008B0A6B">
      <w:pPr>
        <w:numPr>
          <w:ilvl w:val="1"/>
          <w:numId w:val="4"/>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14:paraId="19EFAB0B" w14:textId="77777777" w:rsidR="006F4353" w:rsidRPr="00021B9C" w:rsidRDefault="00F24CE7"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14:paraId="1A8189BF"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14:paraId="768E1DD1"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14:paraId="451AD0AD"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14:paraId="30C454BD" w14:textId="77777777" w:rsidR="006F4353" w:rsidRPr="00021B9C" w:rsidRDefault="00F116EE"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14:paraId="76F3B2F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14:paraId="7E25CBE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14:paraId="0B0C47D8" w14:textId="77777777" w:rsidR="006F4353" w:rsidRPr="002877E1" w:rsidRDefault="00920ED0"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14:paraId="712CE4BC"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14:paraId="624FF422" w14:textId="77777777" w:rsidR="006F4353" w:rsidRPr="002877E1" w:rsidRDefault="00F24CE7"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14:paraId="3055B5A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6326F12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14:paraId="67FE606C" w14:textId="77777777" w:rsidR="006F4353" w:rsidRPr="002877E1" w:rsidRDefault="00F116EE"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14:paraId="24C607B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5C22FAAE"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14:paraId="44F7C11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14:paraId="6FB6C3E6" w14:textId="77777777" w:rsidR="006F4353" w:rsidRPr="002877E1" w:rsidRDefault="005F66B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14:paraId="51865221"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14:paraId="29099455"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14:paraId="6F8C3A4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14:paraId="71A46E83" w14:textId="77777777" w:rsidR="006F4353" w:rsidRPr="002877E1" w:rsidRDefault="00E5734F"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14:paraId="4C3084C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14:paraId="7C61F957"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14:paraId="55A769E7" w14:textId="77777777" w:rsidR="006F4353" w:rsidRPr="002877E1" w:rsidRDefault="00EF2EDC"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14:paraId="1296A0F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14:paraId="37A988E8" w14:textId="77777777"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14:paraId="7DF60511" w14:textId="6DF58F8F"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009746ED" w:rsidRPr="00C05EFB">
        <w:rPr>
          <w:rFonts w:ascii="Arial" w:eastAsia="ＭＳ Ｐ明朝" w:hAnsi="ＭＳ Ｐ明朝" w:cs="Arial"/>
        </w:rPr>
        <w:t>%</w:t>
      </w:r>
      <w:r w:rsidR="00E137CB" w:rsidRPr="002877E1">
        <w:rPr>
          <w:rFonts w:ascii="Arial" w:eastAsia="ＭＳ Ｐ明朝" w:hAnsi="ＭＳ Ｐ明朝" w:cs="Arial" w:hint="eastAsia"/>
          <w:szCs w:val="22"/>
        </w:rPr>
        <w:t>骨髄芽球）</w:t>
      </w:r>
    </w:p>
    <w:p w14:paraId="622D66BE" w14:textId="5F60BF81"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9746ED" w:rsidRPr="00C05EFB">
        <w:rPr>
          <w:rFonts w:ascii="Arial" w:eastAsia="ＭＳ Ｐ明朝" w:hAnsi="ＭＳ Ｐ明朝" w:cs="Arial"/>
        </w:rPr>
        <w:t>%</w:t>
      </w:r>
      <w:r w:rsidRPr="002877E1">
        <w:rPr>
          <w:rFonts w:ascii="Arial" w:eastAsia="ＭＳ Ｐ明朝" w:hAnsi="ＭＳ Ｐ明朝" w:cs="Arial" w:hint="eastAsia"/>
          <w:szCs w:val="22"/>
        </w:rPr>
        <w:t>骨髄芽球）</w:t>
      </w:r>
    </w:p>
    <w:p w14:paraId="02CB73C0"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14:paraId="52242F5E"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14:paraId="5139FFD8"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14:paraId="3918D204"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14:paraId="083DC76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14:paraId="4517C675"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14:paraId="3C256300" w14:textId="1630942C"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D146DA">
        <w:rPr>
          <w:rFonts w:ascii="Arial" w:eastAsia="ＭＳ Ｐ明朝" w:hAnsi="ＭＳ Ｐ明朝" w:cs="Arial"/>
          <w:szCs w:val="22"/>
        </w:rPr>
        <w:t>q</w:t>
      </w:r>
      <w:r w:rsidR="00F24CE7" w:rsidRPr="002877E1">
        <w:rPr>
          <w:rFonts w:ascii="Arial" w:eastAsia="ＭＳ Ｐ明朝" w:hAnsi="ＭＳ Ｐ明朝" w:cs="Arial" w:hint="eastAsia"/>
          <w:szCs w:val="22"/>
        </w:rPr>
        <w:t>単独欠損を伴う</w:t>
      </w:r>
      <w:r w:rsidRPr="002877E1">
        <w:rPr>
          <w:rFonts w:ascii="Arial" w:eastAsia="ＭＳ Ｐ明朝" w:hAnsi="ＭＳ Ｐ明朝" w:cs="Arial"/>
          <w:szCs w:val="22"/>
        </w:rPr>
        <w:t>MDS</w:t>
      </w:r>
    </w:p>
    <w:p w14:paraId="0153D171" w14:textId="77777777" w:rsidR="006F4353" w:rsidRPr="002877E1" w:rsidRDefault="00B84972"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14:paraId="079698BF"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14:paraId="376E8FCF" w14:textId="77777777" w:rsidR="006F4353" w:rsidRPr="005A24F7" w:rsidRDefault="006F4353">
      <w:pPr>
        <w:widowControl/>
        <w:adjustRightInd/>
        <w:textAlignment w:val="auto"/>
        <w:rPr>
          <w:rFonts w:ascii="Arial" w:eastAsia="ＭＳ Ｐ明朝" w:hAnsi="Arial" w:cs="Arial"/>
          <w:lang w:eastAsia="zh-TW"/>
        </w:rPr>
      </w:pPr>
      <w:bookmarkStart w:id="687" w:name="_Hlk73980555"/>
    </w:p>
    <w:p w14:paraId="278FD4ED" w14:textId="1FA5541D" w:rsidR="00E83BCD" w:rsidRPr="002877E1" w:rsidRDefault="007E1A1B" w:rsidP="00814116">
      <w:pPr>
        <w:pStyle w:val="4"/>
      </w:pPr>
      <w:r>
        <w:t>2.</w:t>
      </w:r>
      <w:r w:rsidR="00F07237">
        <w:rPr>
          <w:lang w:val="en-GB"/>
        </w:rPr>
        <w:t>66</w:t>
      </w:r>
      <w:r>
        <w:t>.2</w:t>
      </w:r>
      <w:r w:rsidR="002877E1" w:rsidRPr="002877E1">
        <w:t xml:space="preserve">　</w:t>
      </w:r>
      <w:r w:rsidR="00355CB9" w:rsidRPr="002877E1">
        <w:rPr>
          <w:rFonts w:hint="eastAsia"/>
        </w:rPr>
        <w:t>包含／除外基準</w:t>
      </w:r>
    </w:p>
    <w:p w14:paraId="53E8464A"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14:paraId="10DD5595" w14:textId="7EDEE15D"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w:t>
      </w:r>
    </w:p>
    <w:p w14:paraId="162900A9" w14:textId="1E012D89"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w:t>
      </w:r>
    </w:p>
    <w:p w14:paraId="3E0B0A7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6166CF">
        <w:rPr>
          <w:rFonts w:ascii="Arial" w:eastAsia="ＭＳ Ｐ明朝" w:hAnsi="ＭＳ Ｐ明朝" w:cs="Arial" w:hint="eastAsia"/>
          <w:szCs w:val="22"/>
        </w:rPr>
        <w:t>症</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14:paraId="489D647A" w14:textId="4EFC87B6"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w:t>
      </w:r>
    </w:p>
    <w:p w14:paraId="59246FB7" w14:textId="77777777" w:rsidR="006F4353" w:rsidRPr="00004624" w:rsidRDefault="00004624" w:rsidP="008B0A6B">
      <w:pPr>
        <w:pStyle w:val="aff4"/>
        <w:widowControl/>
        <w:numPr>
          <w:ilvl w:val="0"/>
          <w:numId w:val="104"/>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14:paraId="65DE9FB0" w14:textId="6E0A5B3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14:paraId="28A10578" w14:textId="77777777" w:rsidR="006F4353" w:rsidRPr="002877E1" w:rsidRDefault="001E66A0"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14:paraId="445BA0F7" w14:textId="77777777" w:rsidR="006F4353" w:rsidRPr="005A24F7" w:rsidRDefault="006F4353">
      <w:pPr>
        <w:widowControl/>
        <w:adjustRightInd/>
        <w:textAlignment w:val="auto"/>
        <w:rPr>
          <w:rFonts w:ascii="Arial" w:eastAsia="ＭＳ Ｐ明朝" w:hAnsi="Arial" w:cs="Arial"/>
        </w:rPr>
      </w:pPr>
    </w:p>
    <w:p w14:paraId="0A3AEB71" w14:textId="20F279E7"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9D50CE" w:rsidRPr="009D50CE">
        <w:rPr>
          <w:rFonts w:ascii="Arial" w:eastAsia="ＭＳ Ｐ明朝" w:hAnsi="Arial" w:cs="Arial" w:hint="eastAsia"/>
        </w:rPr>
        <w:t>（</w:t>
      </w:r>
      <w:r w:rsidR="009D50CE" w:rsidRPr="009D50CE">
        <w:rPr>
          <w:rFonts w:ascii="Arial" w:eastAsia="ＭＳ Ｐ明朝" w:hAnsi="Arial" w:cs="Arial" w:hint="eastAsia"/>
        </w:rPr>
        <w:t>Myelodysplastic syndrome</w:t>
      </w:r>
      <w:r w:rsidR="009D50CE" w:rsidRPr="009D50CE">
        <w:rPr>
          <w:rFonts w:ascii="Arial" w:eastAsia="ＭＳ Ｐ明朝" w:hAnsi="Arial" w:cs="Arial" w:hint="eastAsia"/>
        </w:rPr>
        <w:t>）</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00BB7AED">
        <w:rPr>
          <w:rFonts w:ascii="Arial" w:eastAsia="ＭＳ Ｐ明朝" w:hAnsi="Arial" w:cs="Arial" w:hint="eastAsia"/>
        </w:rPr>
        <w:t>－</w:t>
      </w:r>
      <w:r w:rsidRPr="005A24F7">
        <w:rPr>
          <w:rFonts w:ascii="Arial" w:eastAsia="ＭＳ Ｐ明朝" w:hAnsi="Arial" w:cs="Arial" w:hint="eastAsia"/>
        </w:rPr>
        <w:t>例えば、</w:t>
      </w:r>
      <w:r w:rsidR="00F24CE7" w:rsidRPr="00E63ED9">
        <w:rPr>
          <w:rFonts w:ascii="Arial" w:eastAsia="ＭＳ Ｐ明朝" w:hAnsi="Arial" w:cs="Arial" w:hint="eastAsia"/>
        </w:rPr>
        <w:t>白血球減少</w:t>
      </w:r>
      <w:r w:rsidR="000219E0">
        <w:rPr>
          <w:rFonts w:ascii="Arial" w:eastAsia="ＭＳ Ｐ明朝" w:hAnsi="Arial" w:cs="Arial" w:hint="eastAsia"/>
        </w:rPr>
        <w:t>症</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00BB7AED">
        <w:rPr>
          <w:rFonts w:ascii="Arial" w:eastAsia="ＭＳ Ｐ明朝" w:hAnsi="Arial" w:cs="Arial" w:hint="eastAsia"/>
        </w:rPr>
        <w:t>－</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BF1AC5" w:rsidRPr="009D50CE">
        <w:rPr>
          <w:rFonts w:ascii="Arial" w:eastAsia="ＭＳ Ｐ明朝" w:hAnsi="Arial" w:cs="Arial" w:hint="eastAsia"/>
        </w:rPr>
        <w:t>（</w:t>
      </w:r>
      <w:r w:rsidR="00BF1AC5" w:rsidRPr="009D50CE">
        <w:rPr>
          <w:rFonts w:ascii="Arial" w:eastAsia="ＭＳ Ｐ明朝" w:hAnsi="Arial" w:cs="Arial" w:hint="eastAsia"/>
        </w:rPr>
        <w:t>Myelodysplastic syndrome</w:t>
      </w:r>
      <w:r w:rsidR="00BF1AC5" w:rsidRPr="009D50CE">
        <w:rPr>
          <w:rFonts w:ascii="Arial" w:eastAsia="ＭＳ Ｐ明朝" w:hAnsi="Arial" w:cs="Arial" w:hint="eastAsia"/>
        </w:rPr>
        <w:t>）</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842569" w:rsidRPr="00842569">
        <w:rPr>
          <w:rFonts w:ascii="Arial" w:eastAsia="ＭＳ Ｐ明朝" w:hAnsi="Arial" w:cs="Arial" w:hint="eastAsia"/>
          <w:b/>
        </w:rPr>
        <w:t>「</w:t>
      </w:r>
      <w:r w:rsidR="00F130C6" w:rsidRPr="00F130C6">
        <w:rPr>
          <w:rFonts w:ascii="Arial" w:eastAsia="ＭＳ Ｐ明朝" w:hAnsi="Arial" w:cs="Arial" w:hint="eastAsia"/>
          <w:b/>
        </w:rPr>
        <w:t>造血障害による血球減少症</w:t>
      </w:r>
      <w:r w:rsidR="009D50CE">
        <w:rPr>
          <w:rFonts w:ascii="Arial" w:eastAsia="ＭＳ Ｐ明朝" w:hAnsi="Arial" w:cs="Arial" w:hint="eastAsia"/>
          <w:b/>
        </w:rPr>
        <w:t>（</w:t>
      </w:r>
      <w:r w:rsidR="009D50CE">
        <w:rPr>
          <w:rFonts w:ascii="Arial" w:eastAsia="ＭＳ Ｐ明朝" w:hAnsi="Arial" w:cs="Arial" w:hint="eastAsia"/>
          <w:b/>
        </w:rPr>
        <w:t>H</w:t>
      </w:r>
      <w:r w:rsidR="009D50CE">
        <w:rPr>
          <w:rFonts w:ascii="Arial" w:eastAsia="ＭＳ Ｐ明朝" w:hAnsi="Arial" w:cs="Arial"/>
          <w:b/>
        </w:rPr>
        <w:t>aematopoietic cytopenias</w:t>
      </w:r>
      <w:r w:rsidR="009D50CE">
        <w:rPr>
          <w:rFonts w:ascii="Arial" w:eastAsia="ＭＳ Ｐ明朝" w:hAnsi="Arial" w:cs="Arial" w:hint="eastAsia"/>
          <w:b/>
        </w:rPr>
        <w:t>）</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00842569">
        <w:rPr>
          <w:rFonts w:ascii="Arial" w:eastAsia="ＭＳ Ｐ明朝" w:hAnsi="Arial" w:cs="Arial" w:hint="eastAsia"/>
          <w:b/>
        </w:rPr>
        <w:t>」</w:t>
      </w:r>
      <w:r w:rsidRPr="005A24F7">
        <w:rPr>
          <w:rFonts w:ascii="Arial" w:eastAsia="ＭＳ Ｐ明朝" w:hAnsi="Arial" w:cs="Arial" w:hint="eastAsia"/>
        </w:rPr>
        <w:t>を随時適用したい場合がある。</w:t>
      </w:r>
    </w:p>
    <w:bookmarkEnd w:id="687"/>
    <w:p w14:paraId="1166FB03" w14:textId="11AA326C" w:rsidR="006F4353" w:rsidRDefault="006F4353">
      <w:pPr>
        <w:widowControl/>
        <w:adjustRightInd/>
        <w:textAlignment w:val="auto"/>
        <w:rPr>
          <w:rFonts w:ascii="Arial" w:eastAsia="ＭＳ Ｐ明朝" w:hAnsi="Arial" w:cs="Arial"/>
        </w:rPr>
      </w:pPr>
    </w:p>
    <w:p w14:paraId="6E8CE48B" w14:textId="7B8DDFA0" w:rsidR="009D50CE" w:rsidRDefault="009D50CE" w:rsidP="004341B8">
      <w:pPr>
        <w:widowControl/>
        <w:adjustRightInd/>
        <w:ind w:left="850" w:hangingChars="405" w:hanging="850"/>
        <w:textAlignment w:val="auto"/>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2877E1">
        <w:rPr>
          <w:rFonts w:hint="eastAsia"/>
        </w:rPr>
        <w:t>「骨髄異形成症候群</w:t>
      </w:r>
      <w:r w:rsidRPr="009D50CE">
        <w:rPr>
          <w:rFonts w:hint="eastAsia"/>
        </w:rPr>
        <w:t>（</w:t>
      </w:r>
      <w:r w:rsidRPr="00BF1AC5">
        <w:rPr>
          <w:rFonts w:ascii="Arial" w:hAnsi="Arial" w:cs="Arial"/>
        </w:rPr>
        <w:t>Myelodysplastic syndrome</w:t>
      </w:r>
      <w:r w:rsidRPr="00BF1AC5">
        <w:rPr>
          <w:rFonts w:ascii="Arial" w:hAnsi="Arial" w:cs="Arial"/>
        </w:rPr>
        <w:t>）</w:t>
      </w:r>
      <w:r w:rsidRPr="002877E1">
        <w:t>（ＳＭＱ）</w:t>
      </w:r>
      <w:r w:rsidRPr="002877E1">
        <w:rPr>
          <w:rFonts w:hint="eastAsia"/>
        </w:rPr>
        <w:t>」</w:t>
      </w:r>
      <w:r w:rsidRPr="009D50CE">
        <w:rPr>
          <w:rFonts w:ascii="Arial" w:eastAsia="ＭＳ Ｐ明朝" w:hAnsi="Arial" w:cs="Arial" w:hint="eastAsia"/>
        </w:rPr>
        <w:t>は狭域検索</w:t>
      </w:r>
      <w:r w:rsidR="00CE20E4">
        <w:rPr>
          <w:rFonts w:ascii="Arial" w:eastAsia="ＭＳ Ｐ明朝" w:hAnsi="Arial" w:cs="Arial" w:hint="eastAsia"/>
        </w:rPr>
        <w:t>用語</w:t>
      </w:r>
      <w:r w:rsidRPr="009D50CE">
        <w:rPr>
          <w:rFonts w:ascii="Arial" w:eastAsia="ＭＳ Ｐ明朝" w:hAnsi="Arial" w:cs="Arial" w:hint="eastAsia"/>
        </w:rPr>
        <w:t>と広域検索</w:t>
      </w:r>
      <w:r w:rsidR="00A10003">
        <w:rPr>
          <w:rFonts w:ascii="Arial" w:eastAsia="ＭＳ Ｐ明朝" w:hAnsi="Arial" w:cs="Arial" w:hint="eastAsia"/>
        </w:rPr>
        <w:t>の</w:t>
      </w:r>
      <w:r w:rsidR="00CE20E4">
        <w:rPr>
          <w:rFonts w:ascii="Arial" w:eastAsia="ＭＳ Ｐ明朝" w:hAnsi="Arial" w:cs="Arial" w:hint="eastAsia"/>
        </w:rPr>
        <w:t>用語</w:t>
      </w:r>
      <w:r w:rsidRPr="009D50CE">
        <w:rPr>
          <w:rFonts w:ascii="Arial" w:eastAsia="ＭＳ Ｐ明朝" w:hAnsi="Arial" w:cs="Arial" w:hint="eastAsia"/>
        </w:rPr>
        <w:t>を備えている。詳細は</w:t>
      </w:r>
      <w:r w:rsidRPr="009D50CE">
        <w:rPr>
          <w:rFonts w:ascii="Arial" w:eastAsia="ＭＳ Ｐ明朝" w:hAnsi="Arial" w:cs="Arial" w:hint="eastAsia"/>
        </w:rPr>
        <w:t>1.5.2.1</w:t>
      </w:r>
      <w:r w:rsidRPr="009D50CE">
        <w:rPr>
          <w:rFonts w:ascii="Arial" w:eastAsia="ＭＳ Ｐ明朝" w:hAnsi="Arial" w:cs="Arial" w:hint="eastAsia"/>
        </w:rPr>
        <w:t>を参照すること。</w:t>
      </w:r>
    </w:p>
    <w:p w14:paraId="699A643D" w14:textId="77777777" w:rsidR="009D50CE" w:rsidRPr="005A24F7" w:rsidRDefault="009D50CE">
      <w:pPr>
        <w:widowControl/>
        <w:adjustRightInd/>
        <w:textAlignment w:val="auto"/>
        <w:rPr>
          <w:rFonts w:ascii="Arial" w:eastAsia="ＭＳ Ｐ明朝" w:hAnsi="Arial" w:cs="Arial"/>
        </w:rPr>
      </w:pPr>
    </w:p>
    <w:p w14:paraId="36B854F8" w14:textId="5368ADCB" w:rsidR="00E83BCD" w:rsidRPr="002877E1" w:rsidRDefault="00355CB9" w:rsidP="00814116">
      <w:pPr>
        <w:pStyle w:val="4"/>
      </w:pPr>
      <w:r w:rsidRPr="002877E1">
        <w:t>2.</w:t>
      </w:r>
      <w:r w:rsidR="00F07237">
        <w:rPr>
          <w:lang w:val="en-GB"/>
        </w:rPr>
        <w:t>66</w:t>
      </w:r>
      <w:r w:rsidRPr="002877E1">
        <w:t>.3</w:t>
      </w:r>
      <w:r w:rsidR="002877E1" w:rsidRPr="002877E1">
        <w:t xml:space="preserve">　</w:t>
      </w:r>
      <w:r w:rsidRPr="002877E1">
        <w:rPr>
          <w:rFonts w:hint="eastAsia"/>
        </w:rPr>
        <w:t>「骨髄異形成症候群</w:t>
      </w:r>
      <w:r w:rsidR="009D50CE" w:rsidRPr="009D50CE">
        <w:rPr>
          <w:rFonts w:hint="eastAsia"/>
        </w:rPr>
        <w:t>（</w:t>
      </w:r>
      <w:r w:rsidR="009D50CE" w:rsidRPr="009D50CE">
        <w:rPr>
          <w:rFonts w:hint="eastAsia"/>
        </w:rPr>
        <w:t>Myelodysplastic syndrome</w:t>
      </w:r>
      <w:r w:rsidR="009D50CE" w:rsidRPr="009D50CE">
        <w:rPr>
          <w:rFonts w:hint="eastAsia"/>
        </w:rPr>
        <w:t>）</w:t>
      </w:r>
      <w:r w:rsidR="002877E1" w:rsidRPr="002877E1">
        <w:t>（ＳＭＱ）</w:t>
      </w:r>
      <w:r w:rsidRPr="002877E1">
        <w:rPr>
          <w:rFonts w:hint="eastAsia"/>
        </w:rPr>
        <w:t>」の参考</w:t>
      </w:r>
      <w:r w:rsidR="009E69E8">
        <w:rPr>
          <w:rFonts w:hint="eastAsia"/>
        </w:rPr>
        <w:t>資料</w:t>
      </w:r>
      <w:r w:rsidRPr="002877E1">
        <w:rPr>
          <w:rFonts w:hint="eastAsia"/>
        </w:rPr>
        <w:t>リスト</w:t>
      </w:r>
    </w:p>
    <w:p w14:paraId="58A06E62" w14:textId="77777777"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490DA8">
        <w:rPr>
          <w:rFonts w:ascii="Arial" w:eastAsia="ＭＳ Ｐ明朝" w:hAnsi="Arial" w:cs="Arial"/>
          <w:szCs w:val="21"/>
          <w:lang w:val="fr-BE"/>
        </w:rPr>
        <w:t xml:space="preserve">Besa, EC, Woermann, UJ, Krishnan, K.  </w:t>
      </w:r>
      <w:r w:rsidRPr="005A24F7">
        <w:rPr>
          <w:rFonts w:ascii="Arial" w:eastAsia="ＭＳ Ｐ明朝" w:hAnsi="Arial" w:cs="Arial"/>
          <w:szCs w:val="21"/>
        </w:rPr>
        <w:t>Myelodysplastic syndrome. eMedicine, 10 October 2011; http://emedicine.medscape.com/article/207347-overview</w:t>
      </w:r>
    </w:p>
    <w:p w14:paraId="6311382C" w14:textId="18DBEB0E" w:rsidR="0033360F"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t xml:space="preserve">Tefferi, A and Vardiman, JW.  Myelodysplastic syndromes. N Engl J Med 2009, 361(19): 1872 </w:t>
      </w:r>
      <w:r w:rsidR="0033360F">
        <w:rPr>
          <w:rFonts w:ascii="Arial" w:eastAsia="ＭＳ Ｐ明朝" w:hAnsi="Arial" w:cs="Arial"/>
          <w:szCs w:val="21"/>
        </w:rPr>
        <w:t>–</w:t>
      </w:r>
      <w:r w:rsidRPr="005A24F7">
        <w:rPr>
          <w:rFonts w:ascii="Arial" w:eastAsia="ＭＳ Ｐ明朝" w:hAnsi="Arial" w:cs="Arial"/>
          <w:szCs w:val="21"/>
        </w:rPr>
        <w:t xml:space="preserve"> 1885</w:t>
      </w:r>
    </w:p>
    <w:p w14:paraId="1DB77999" w14:textId="26A4DF68"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br w:type="page"/>
      </w:r>
    </w:p>
    <w:p w14:paraId="22C0ADD0" w14:textId="0D9160FA" w:rsidR="00E83BCD" w:rsidRPr="00DE5C74" w:rsidRDefault="001A3F55" w:rsidP="00111A35">
      <w:pPr>
        <w:pStyle w:val="3"/>
      </w:pPr>
      <w:bookmarkStart w:id="688" w:name="_2.59_「悪性症候群（Neuroleptic_malignant"/>
      <w:bookmarkStart w:id="689" w:name="_Toc78904342"/>
      <w:bookmarkStart w:id="690" w:name="_Toc95749470"/>
      <w:bookmarkStart w:id="691" w:name="_Hlk73981111"/>
      <w:bookmarkEnd w:id="688"/>
      <w:r>
        <w:t>2.</w:t>
      </w:r>
      <w:r w:rsidR="00F07237">
        <w:t>67</w:t>
      </w:r>
      <w:r w:rsidR="005B277E">
        <w:rPr>
          <w:rFonts w:hint="eastAsia"/>
        </w:rPr>
        <w:tab/>
      </w:r>
      <w:r w:rsidR="00D215E1" w:rsidRPr="00163E90">
        <w:rPr>
          <w:rFonts w:hAnsi="ＭＳ ゴシック" w:hint="eastAsia"/>
        </w:rPr>
        <w:t>「悪性症候群</w:t>
      </w:r>
      <w:r w:rsidR="00D215E1" w:rsidRPr="00894A2D">
        <w:rPr>
          <w:rFonts w:ascii="ＭＳ Ｐゴシック" w:hAnsi="ＭＳ Ｐゴシック" w:hint="eastAsia"/>
        </w:rPr>
        <w:t>（Neuroleptic</w:t>
      </w:r>
      <w:r w:rsidR="00D215E1" w:rsidRPr="00894A2D">
        <w:rPr>
          <w:rFonts w:ascii="ＭＳ Ｐゴシック" w:hAnsi="ＭＳ Ｐゴシック"/>
        </w:rPr>
        <w:t xml:space="preserve"> malignant syndrome</w:t>
      </w:r>
      <w:r w:rsidR="00D215E1" w:rsidRPr="00894A2D">
        <w:rPr>
          <w:rFonts w:ascii="ＭＳ Ｐゴシック" w:hAnsi="ＭＳ Ｐゴシック" w:hint="eastAsia"/>
        </w:rPr>
        <w:t>）</w:t>
      </w:r>
      <w:r w:rsidR="00D215E1" w:rsidRPr="00163E90">
        <w:rPr>
          <w:rFonts w:hAnsi="ＭＳ ゴシック" w:hint="eastAsia"/>
        </w:rPr>
        <w:t>（ＳＭＱ）」</w:t>
      </w:r>
      <w:bookmarkEnd w:id="674"/>
      <w:bookmarkEnd w:id="675"/>
      <w:bookmarkEnd w:id="689"/>
      <w:bookmarkEnd w:id="690"/>
    </w:p>
    <w:p w14:paraId="54D8C62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bookmarkEnd w:id="691"/>
    <w:p w14:paraId="1B3590FE" w14:textId="77777777" w:rsidR="00874597" w:rsidRPr="005A24F7" w:rsidRDefault="00874597" w:rsidP="00874597">
      <w:pPr>
        <w:rPr>
          <w:rFonts w:ascii="Arial" w:eastAsia="ＭＳ Ｐ明朝" w:hAnsi="Arial" w:cs="Arial"/>
        </w:rPr>
      </w:pPr>
    </w:p>
    <w:p w14:paraId="7108322B" w14:textId="1D421F81" w:rsidR="00E83BCD" w:rsidRPr="002877E1" w:rsidRDefault="001A3F55" w:rsidP="00814116">
      <w:pPr>
        <w:pStyle w:val="4"/>
      </w:pPr>
      <w:bookmarkStart w:id="692" w:name="_Toc159224817"/>
      <w:r>
        <w:t>2.</w:t>
      </w:r>
      <w:r w:rsidR="00F07237">
        <w:t>67</w:t>
      </w:r>
      <w:r>
        <w:t>.1</w:t>
      </w:r>
      <w:r w:rsidR="00355CB9" w:rsidRPr="002877E1">
        <w:t xml:space="preserve">　定義</w:t>
      </w:r>
      <w:bookmarkEnd w:id="692"/>
    </w:p>
    <w:p w14:paraId="627989E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14:paraId="6BACBE3B" w14:textId="4BD04C3A"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w:t>
      </w:r>
      <w:r w:rsidR="00FC3FD7" w:rsidRPr="005A24F7">
        <w:rPr>
          <w:rFonts w:ascii="Arial" w:eastAsia="ＭＳ Ｐ明朝" w:hAnsi="ＭＳ Ｐ明朝" w:cs="Arial" w:hint="eastAsia"/>
          <w:szCs w:val="21"/>
          <w:lang w:val="en-GB"/>
        </w:rPr>
        <w:t>ドーパミン</w:t>
      </w:r>
      <w:r w:rsidRPr="005A24F7">
        <w:rPr>
          <w:rFonts w:ascii="Arial" w:eastAsia="ＭＳ Ｐ明朝" w:hAnsi="ＭＳ Ｐ明朝" w:cs="Arial"/>
          <w:szCs w:val="21"/>
          <w:lang w:val="en-GB"/>
        </w:rPr>
        <w:t>作用に関連するようである。</w:t>
      </w:r>
    </w:p>
    <w:p w14:paraId="5D0AD0AC"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14:paraId="02F43E6A" w14:textId="1109360C" w:rsidR="00874597" w:rsidRPr="005A24F7" w:rsidRDefault="00FC3FD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hint="eastAsia"/>
          <w:szCs w:val="22"/>
        </w:rPr>
        <w:t>ドーパミン</w:t>
      </w:r>
      <w:r w:rsidR="00874597" w:rsidRPr="005A24F7">
        <w:rPr>
          <w:rFonts w:ascii="Arial" w:eastAsia="ＭＳ Ｐ明朝" w:hAnsi="ＭＳ Ｐ明朝" w:cs="Arial"/>
          <w:szCs w:val="22"/>
        </w:rPr>
        <w:t>枯渇剤（</w:t>
      </w:r>
      <w:r w:rsidR="00874597" w:rsidRPr="005A24F7">
        <w:rPr>
          <w:rFonts w:ascii="Arial" w:eastAsia="ＭＳ Ｐ明朝" w:hAnsi="Arial" w:cs="Arial"/>
          <w:szCs w:val="22"/>
        </w:rPr>
        <w:t>reserpine</w:t>
      </w:r>
      <w:r w:rsidR="00874597" w:rsidRPr="005A24F7">
        <w:rPr>
          <w:rFonts w:ascii="Arial" w:eastAsia="ＭＳ Ｐ明朝" w:hAnsi="ＭＳ Ｐ明朝" w:cs="Arial"/>
          <w:szCs w:val="22"/>
        </w:rPr>
        <w:t>など）の投与を受けている統合失調症でない患者における症状</w:t>
      </w:r>
    </w:p>
    <w:p w14:paraId="6F0B1982" w14:textId="296B303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w:t>
      </w:r>
      <w:r w:rsidR="00FC3FD7" w:rsidRPr="005A24F7">
        <w:rPr>
          <w:rFonts w:ascii="Arial" w:eastAsia="ＭＳ Ｐ明朝" w:hAnsi="ＭＳ Ｐ明朝" w:cs="Arial" w:hint="eastAsia"/>
          <w:szCs w:val="22"/>
        </w:rPr>
        <w:t>ドーパミン</w:t>
      </w:r>
      <w:r w:rsidRPr="005A24F7">
        <w:rPr>
          <w:rFonts w:ascii="Arial" w:eastAsia="ＭＳ Ｐ明朝" w:hAnsi="ＭＳ Ｐ明朝" w:cs="Arial"/>
          <w:szCs w:val="22"/>
        </w:rPr>
        <w:t>受容体アゴニストの離脱後の症状</w:t>
      </w:r>
    </w:p>
    <w:p w14:paraId="17DE887E" w14:textId="77777777" w:rsidR="00874597" w:rsidRPr="005A24F7" w:rsidRDefault="00874597" w:rsidP="00894A2D">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14:paraId="4F27025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14:paraId="2691C9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14:paraId="41DDC4B0" w14:textId="77777777" w:rsidR="00874597" w:rsidRPr="005A24F7" w:rsidRDefault="00874597" w:rsidP="00874597">
      <w:pPr>
        <w:rPr>
          <w:rFonts w:ascii="Arial" w:eastAsia="ＭＳ Ｐ明朝" w:hAnsi="Arial" w:cs="Arial"/>
        </w:rPr>
      </w:pPr>
    </w:p>
    <w:p w14:paraId="73CF7BA3" w14:textId="0CBF52AF" w:rsidR="00E83BCD" w:rsidRPr="002877E1" w:rsidRDefault="001A3F55" w:rsidP="00814116">
      <w:pPr>
        <w:pStyle w:val="4"/>
      </w:pPr>
      <w:r>
        <w:t>2.</w:t>
      </w:r>
      <w:r w:rsidR="00F07237">
        <w:t>67</w:t>
      </w:r>
      <w:r>
        <w:t>.2</w:t>
      </w:r>
      <w:r w:rsidR="00355CB9" w:rsidRPr="002877E1">
        <w:t xml:space="preserve">　包含／除外基準</w:t>
      </w:r>
    </w:p>
    <w:p w14:paraId="79C705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192EF7" w14:textId="056133A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w:t>
      </w:r>
      <w:r w:rsidR="00AF5665">
        <w:rPr>
          <w:rFonts w:ascii="Arial" w:eastAsia="ＭＳ Ｐ明朝" w:hAnsi="Arial" w:cs="Arial" w:hint="eastAsia"/>
          <w:szCs w:val="22"/>
        </w:rPr>
        <w:t>「</w:t>
      </w:r>
      <w:r w:rsidR="00012D4B" w:rsidRPr="00012D4B">
        <w:rPr>
          <w:rFonts w:ascii="Arial" w:eastAsia="ＭＳ Ｐ明朝" w:hAnsi="ＭＳ Ｐ明朝" w:cs="Arial" w:hint="eastAsia"/>
          <w:szCs w:val="22"/>
        </w:rPr>
        <w:t>発熱（</w:t>
      </w:r>
      <w:r w:rsidR="00012D4B" w:rsidRPr="00012D4B">
        <w:rPr>
          <w:rFonts w:ascii="Arial" w:eastAsia="ＭＳ Ｐ明朝" w:hAnsi="ＭＳ Ｐ明朝" w:cs="Arial" w:hint="eastAsia"/>
          <w:szCs w:val="22"/>
        </w:rPr>
        <w:t>fever</w:t>
      </w:r>
      <w:r w:rsidR="00012D4B" w:rsidRPr="00012D4B">
        <w:rPr>
          <w:rFonts w:ascii="Arial" w:eastAsia="ＭＳ Ｐ明朝" w:hAnsi="ＭＳ Ｐ明朝" w:cs="Arial" w:hint="eastAsia"/>
          <w:szCs w:val="22"/>
        </w:rPr>
        <w:t>）、固縮（</w:t>
      </w:r>
      <w:r w:rsidR="00012D4B" w:rsidRPr="00012D4B">
        <w:rPr>
          <w:rFonts w:ascii="Arial" w:eastAsia="ＭＳ Ｐ明朝" w:hAnsi="ＭＳ Ｐ明朝" w:cs="Arial" w:hint="eastAsia"/>
          <w:szCs w:val="22"/>
        </w:rPr>
        <w:t>rigidity</w:t>
      </w:r>
      <w:r w:rsidR="00012D4B" w:rsidRPr="00012D4B">
        <w:rPr>
          <w:rFonts w:ascii="Arial" w:eastAsia="ＭＳ Ｐ明朝" w:hAnsi="ＭＳ Ｐ明朝" w:cs="Arial" w:hint="eastAsia"/>
          <w:szCs w:val="22"/>
        </w:rPr>
        <w:t>）、ミオクローヌス（</w:t>
      </w:r>
      <w:r w:rsidR="00012D4B" w:rsidRPr="00012D4B">
        <w:rPr>
          <w:rFonts w:ascii="Arial" w:eastAsia="ＭＳ Ｐ明朝" w:hAnsi="ＭＳ Ｐ明朝" w:cs="Arial" w:hint="eastAsia"/>
          <w:szCs w:val="22"/>
        </w:rPr>
        <w:t>myoclonus</w:t>
      </w:r>
      <w:r w:rsidR="00012D4B" w:rsidRPr="00012D4B">
        <w:rPr>
          <w:rFonts w:ascii="Arial" w:eastAsia="ＭＳ Ｐ明朝" w:hAnsi="ＭＳ Ｐ明朝" w:cs="Arial" w:hint="eastAsia"/>
          <w:szCs w:val="22"/>
        </w:rPr>
        <w:t>）、振戦（</w:t>
      </w:r>
      <w:r w:rsidR="00012D4B" w:rsidRPr="00012D4B">
        <w:rPr>
          <w:rFonts w:ascii="Arial" w:eastAsia="ＭＳ Ｐ明朝" w:hAnsi="ＭＳ Ｐ明朝" w:cs="Arial" w:hint="eastAsia"/>
          <w:szCs w:val="22"/>
        </w:rPr>
        <w:t>Tremor</w:t>
      </w:r>
      <w:r w:rsidR="00012D4B" w:rsidRPr="00012D4B">
        <w:rPr>
          <w:rFonts w:ascii="Arial" w:eastAsia="ＭＳ Ｐ明朝" w:hAnsi="ＭＳ Ｐ明朝" w:cs="Arial" w:hint="eastAsia"/>
          <w:szCs w:val="22"/>
        </w:rPr>
        <w:t>）」、筋損傷（</w:t>
      </w:r>
      <w:r w:rsidR="00012D4B" w:rsidRPr="00012D4B">
        <w:rPr>
          <w:rFonts w:ascii="Arial" w:eastAsia="ＭＳ Ｐ明朝" w:hAnsi="ＭＳ Ｐ明朝" w:cs="Arial" w:hint="eastAsia"/>
          <w:szCs w:val="22"/>
        </w:rPr>
        <w:t>Muscle injury</w:t>
      </w:r>
      <w:r w:rsidR="00012D4B" w:rsidRPr="00012D4B">
        <w:rPr>
          <w:rFonts w:ascii="Arial" w:eastAsia="ＭＳ Ｐ明朝" w:hAnsi="ＭＳ Ｐ明朝" w:cs="Arial" w:hint="eastAsia"/>
          <w:szCs w:val="22"/>
        </w:rPr>
        <w:t>）、意識レベルの変化（</w:t>
      </w:r>
      <w:r w:rsidR="00012D4B" w:rsidRPr="00012D4B">
        <w:rPr>
          <w:rFonts w:ascii="Arial" w:eastAsia="ＭＳ Ｐ明朝" w:hAnsi="ＭＳ Ｐ明朝" w:cs="Arial" w:hint="eastAsia"/>
          <w:szCs w:val="22"/>
        </w:rPr>
        <w:t>altered consciousness</w:t>
      </w:r>
      <w:r w:rsidR="00012D4B" w:rsidRPr="00012D4B">
        <w:rPr>
          <w:rFonts w:ascii="Arial" w:eastAsia="ＭＳ Ｐ明朝" w:hAnsi="ＭＳ Ｐ明朝" w:cs="Arial" w:hint="eastAsia"/>
          <w:szCs w:val="22"/>
        </w:rPr>
        <w:t>）、自律神経機能異常（</w:t>
      </w:r>
      <w:r w:rsidR="00012D4B" w:rsidRPr="00012D4B">
        <w:rPr>
          <w:rFonts w:ascii="Arial" w:eastAsia="ＭＳ Ｐ明朝" w:hAnsi="ＭＳ Ｐ明朝" w:cs="Arial" w:hint="eastAsia"/>
          <w:szCs w:val="22"/>
        </w:rPr>
        <w:t>autonomic dysfunction</w:t>
      </w:r>
      <w:r w:rsidR="00012D4B" w:rsidRPr="00012D4B">
        <w:rPr>
          <w:rFonts w:ascii="Arial" w:eastAsia="ＭＳ Ｐ明朝" w:hAnsi="ＭＳ Ｐ明朝" w:cs="Arial" w:hint="eastAsia"/>
          <w:szCs w:val="22"/>
        </w:rPr>
        <w:t>）、白血球増加症（</w:t>
      </w:r>
      <w:r w:rsidR="00012D4B" w:rsidRPr="00012D4B">
        <w:rPr>
          <w:rFonts w:ascii="Arial" w:eastAsia="ＭＳ Ｐ明朝" w:hAnsi="ＭＳ Ｐ明朝" w:cs="Arial" w:hint="eastAsia"/>
          <w:szCs w:val="22"/>
        </w:rPr>
        <w:t>leukocytosis</w:t>
      </w:r>
      <w:r w:rsidR="00012D4B" w:rsidRPr="00012D4B">
        <w:rPr>
          <w:rFonts w:ascii="Arial" w:eastAsia="ＭＳ Ｐ明朝" w:hAnsi="ＭＳ Ｐ明朝" w:cs="Arial" w:hint="eastAsia"/>
          <w:szCs w:val="22"/>
        </w:rPr>
        <w:t>）、</w:t>
      </w:r>
      <w:r w:rsidR="00012D4B" w:rsidRPr="00012D4B">
        <w:rPr>
          <w:rFonts w:ascii="Arial" w:eastAsia="ＭＳ Ｐ明朝" w:hAnsi="ＭＳ Ｐ明朝" w:cs="Arial" w:hint="eastAsia"/>
          <w:szCs w:val="22"/>
        </w:rPr>
        <w:t>CPK</w:t>
      </w:r>
      <w:r w:rsidR="00012D4B" w:rsidRPr="00012D4B">
        <w:rPr>
          <w:rFonts w:ascii="Arial" w:eastAsia="ＭＳ Ｐ明朝" w:hAnsi="ＭＳ Ｐ明朝" w:cs="Arial" w:hint="eastAsia"/>
          <w:szCs w:val="22"/>
        </w:rPr>
        <w:t>増加（</w:t>
      </w:r>
      <w:r w:rsidR="00012D4B" w:rsidRPr="00012D4B">
        <w:rPr>
          <w:rFonts w:ascii="Arial" w:eastAsia="ＭＳ Ｐ明朝" w:hAnsi="ＭＳ Ｐ明朝" w:cs="Arial" w:hint="eastAsia"/>
          <w:szCs w:val="22"/>
        </w:rPr>
        <w:t>increased CPK</w:t>
      </w:r>
      <w:r w:rsidR="00012D4B" w:rsidRPr="00012D4B">
        <w:rPr>
          <w:rFonts w:ascii="Arial" w:eastAsia="ＭＳ Ｐ明朝" w:hAnsi="ＭＳ Ｐ明朝" w:cs="Arial" w:hint="eastAsia"/>
          <w:szCs w:val="22"/>
        </w:rPr>
        <w:t>）</w:t>
      </w:r>
      <w:r w:rsidR="00B8436E">
        <w:rPr>
          <w:rFonts w:ascii="Arial" w:eastAsia="ＭＳ Ｐ明朝" w:hAnsi="ＭＳ Ｐ明朝" w:cs="Arial" w:hint="eastAsia"/>
          <w:szCs w:val="22"/>
        </w:rPr>
        <w:t>など</w:t>
      </w:r>
      <w:r w:rsidR="00AF5665">
        <w:rPr>
          <w:rFonts w:ascii="Arial" w:eastAsia="ＭＳ Ｐ明朝" w:hAnsi="ＭＳ Ｐ明朝" w:cs="Arial" w:hint="eastAsia"/>
          <w:szCs w:val="22"/>
        </w:rPr>
        <w:t>」</w:t>
      </w:r>
      <w:r w:rsidR="00AF5665" w:rsidRPr="005A24F7">
        <w:rPr>
          <w:rFonts w:ascii="Arial" w:eastAsia="ＭＳ Ｐ明朝" w:hAnsi="ＭＳ Ｐ明朝" w:cs="Arial"/>
          <w:szCs w:val="22"/>
        </w:rPr>
        <w:t>に関連する</w:t>
      </w:r>
      <w:r w:rsidR="00AF5665" w:rsidRPr="005A24F7">
        <w:rPr>
          <w:rFonts w:ascii="Arial" w:eastAsia="ＭＳ Ｐ明朝" w:hAnsi="Arial" w:cs="Arial"/>
          <w:szCs w:val="22"/>
        </w:rPr>
        <w:t>PT</w:t>
      </w:r>
    </w:p>
    <w:p w14:paraId="582BADF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EBCEC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14:paraId="50BDCE05" w14:textId="77777777" w:rsidR="00874597" w:rsidRPr="005A24F7" w:rsidRDefault="00874597" w:rsidP="00874597">
      <w:pPr>
        <w:rPr>
          <w:rFonts w:ascii="Arial" w:eastAsia="ＭＳ Ｐ明朝" w:hAnsi="Arial" w:cs="Arial"/>
        </w:rPr>
      </w:pPr>
    </w:p>
    <w:p w14:paraId="1C9574D4" w14:textId="22D3CD9B" w:rsidR="00E83BCD" w:rsidRPr="002877E1" w:rsidRDefault="001A3F55" w:rsidP="00814116">
      <w:pPr>
        <w:pStyle w:val="4"/>
      </w:pPr>
      <w:bookmarkStart w:id="693" w:name="_Toc159224819"/>
      <w:r>
        <w:t>2.</w:t>
      </w:r>
      <w:r w:rsidR="00F07237">
        <w:t>67</w:t>
      </w:r>
      <w:r>
        <w:t>.</w:t>
      </w:r>
      <w:r w:rsidR="005A4C4C">
        <w:rPr>
          <w:rFonts w:hint="eastAsia"/>
        </w:rPr>
        <w:t>3</w:t>
      </w:r>
      <w:r w:rsidR="00355CB9" w:rsidRPr="002877E1">
        <w:t xml:space="preserve">　アルゴリズム</w:t>
      </w:r>
      <w:bookmarkEnd w:id="693"/>
    </w:p>
    <w:p w14:paraId="2CAFA8C8" w14:textId="77777777"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14:paraId="69EACA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14:paraId="6F5D47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14:paraId="689B1B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14:paraId="2173BC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70033A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46E0C9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14:paraId="79DA9661" w14:textId="32837878" w:rsidR="00874597" w:rsidRPr="005A24F7" w:rsidRDefault="00F07237" w:rsidP="00490DA8">
      <w:pPr>
        <w:ind w:left="153" w:hangingChars="73" w:hanging="153"/>
        <w:rPr>
          <w:rFonts w:ascii="Arial" w:eastAsia="ＭＳ Ｐ明朝" w:hAnsi="Arial" w:cs="Arial"/>
        </w:rPr>
      </w:pPr>
      <w:r>
        <w:rPr>
          <w:rFonts w:ascii="Arial" w:eastAsia="ＭＳ Ｐ明朝" w:hAnsi="Arial" w:cs="Arial" w:hint="eastAsia"/>
        </w:rPr>
        <w:t>*</w:t>
      </w:r>
      <w:r w:rsidR="00337DD0">
        <w:rPr>
          <w:rFonts w:ascii="Arial" w:eastAsia="ＭＳ Ｐ明朝" w:hAnsi="Arial" w:cs="Arial" w:hint="eastAsia"/>
        </w:rPr>
        <w:t>注</w:t>
      </w:r>
      <w:r w:rsidR="00874597" w:rsidRPr="005A24F7">
        <w:rPr>
          <w:rFonts w:ascii="Arial" w:eastAsia="ＭＳ Ｐ明朝" w:hAnsi="ＭＳ Ｐ明朝" w:cs="Arial"/>
        </w:rPr>
        <w:t>カテゴリー</w:t>
      </w:r>
      <w:r w:rsidR="00874597" w:rsidRPr="005A24F7">
        <w:rPr>
          <w:rFonts w:ascii="Arial" w:eastAsia="ＭＳ Ｐ明朝" w:hAnsi="Arial" w:cs="Arial"/>
        </w:rPr>
        <w:t>A</w:t>
      </w:r>
      <w:r w:rsidR="00874597" w:rsidRPr="005A24F7">
        <w:rPr>
          <w:rFonts w:ascii="Arial" w:eastAsia="ＭＳ Ｐ明朝" w:hAnsi="ＭＳ Ｐ明朝" w:cs="Arial"/>
        </w:rPr>
        <w:t>は</w:t>
      </w:r>
      <w:r w:rsidR="00874597" w:rsidRPr="005A24F7">
        <w:rPr>
          <w:rFonts w:ascii="Arial" w:eastAsia="ＭＳ Ｐ明朝" w:hAnsi="Arial" w:cs="Arial"/>
        </w:rPr>
        <w:t>CIOMS</w:t>
      </w:r>
      <w:r w:rsidR="00874597" w:rsidRPr="005A24F7">
        <w:rPr>
          <w:rFonts w:ascii="Arial" w:eastAsia="ＭＳ Ｐ明朝" w:hAnsi="ＭＳ Ｐ明朝" w:cs="Arial"/>
        </w:rPr>
        <w:t>オリジナル文書に記載されているカテゴリー</w:t>
      </w:r>
      <w:r w:rsidR="00874597" w:rsidRPr="005A24F7">
        <w:rPr>
          <w:rFonts w:ascii="Arial" w:eastAsia="ＭＳ Ｐ明朝" w:hAnsi="Arial" w:cs="Arial"/>
        </w:rPr>
        <w:t>1</w:t>
      </w:r>
      <w:r w:rsidR="00874597" w:rsidRPr="005A24F7">
        <w:rPr>
          <w:rFonts w:ascii="Arial" w:eastAsia="ＭＳ Ｐ明朝" w:hAnsi="ＭＳ Ｐ明朝" w:cs="Arial"/>
        </w:rPr>
        <w:t>に相当する。カテゴリー</w:t>
      </w:r>
      <w:r w:rsidR="00874597" w:rsidRPr="005A24F7">
        <w:rPr>
          <w:rFonts w:ascii="Arial" w:eastAsia="ＭＳ Ｐ明朝" w:hAnsi="Arial" w:cs="Arial"/>
        </w:rPr>
        <w:t>B</w:t>
      </w:r>
      <w:r w:rsidR="00874597" w:rsidRPr="005A24F7">
        <w:rPr>
          <w:rFonts w:ascii="Arial" w:eastAsia="ＭＳ Ｐ明朝" w:hAnsi="ＭＳ Ｐ明朝" w:cs="Arial"/>
        </w:rPr>
        <w:t>、</w:t>
      </w:r>
      <w:r w:rsidR="00874597" w:rsidRPr="005A24F7">
        <w:rPr>
          <w:rFonts w:ascii="Arial" w:eastAsia="ＭＳ Ｐ明朝" w:hAnsi="Arial" w:cs="Arial"/>
        </w:rPr>
        <w:t>C</w:t>
      </w:r>
      <w:r w:rsidR="00874597" w:rsidRPr="005A24F7">
        <w:rPr>
          <w:rFonts w:ascii="Arial" w:eastAsia="ＭＳ Ｐ明朝" w:hAnsi="ＭＳ Ｐ明朝" w:cs="Arial"/>
        </w:rPr>
        <w:t>、および</w:t>
      </w:r>
      <w:r w:rsidR="00874597" w:rsidRPr="005A24F7">
        <w:rPr>
          <w:rFonts w:ascii="Arial" w:eastAsia="ＭＳ Ｐ明朝" w:hAnsi="Arial" w:cs="Arial"/>
        </w:rPr>
        <w:t>D</w:t>
      </w:r>
      <w:r w:rsidR="00874597" w:rsidRPr="005A24F7">
        <w:rPr>
          <w:rFonts w:ascii="Arial" w:eastAsia="ＭＳ Ｐ明朝" w:hAnsi="ＭＳ Ｐ明朝" w:cs="Arial"/>
        </w:rPr>
        <w:t>は、それぞれカテゴリー</w:t>
      </w:r>
      <w:r w:rsidR="00874597" w:rsidRPr="005A24F7">
        <w:rPr>
          <w:rFonts w:ascii="Arial" w:eastAsia="ＭＳ Ｐ明朝" w:hAnsi="Arial" w:cs="Arial"/>
        </w:rPr>
        <w:t>2</w:t>
      </w:r>
      <w:r w:rsidR="00874597" w:rsidRPr="005A24F7">
        <w:rPr>
          <w:rFonts w:ascii="Arial" w:eastAsia="ＭＳ Ｐ明朝" w:hAnsi="ＭＳ Ｐ明朝" w:cs="Arial"/>
        </w:rPr>
        <w:t>の</w:t>
      </w:r>
      <w:r w:rsidR="00337DD0">
        <w:rPr>
          <w:rFonts w:ascii="Arial" w:eastAsia="ＭＳ Ｐ明朝" w:hAnsi="ＭＳ Ｐ明朝" w:cs="Arial"/>
        </w:rPr>
        <w:t>「</w:t>
      </w:r>
      <w:r w:rsidR="00874597" w:rsidRPr="005A24F7">
        <w:rPr>
          <w:rFonts w:ascii="Arial" w:eastAsia="ＭＳ Ｐ明朝" w:hAnsi="ＭＳ Ｐ明朝" w:cs="Arial"/>
        </w:rPr>
        <w:t>発熱に関連する検索用語</w:t>
      </w:r>
      <w:r w:rsidR="00337DD0">
        <w:rPr>
          <w:rFonts w:ascii="Arial" w:eastAsia="ＭＳ Ｐ明朝" w:hAnsi="ＭＳ Ｐ明朝" w:cs="Arial"/>
        </w:rPr>
        <w:t>」</w:t>
      </w:r>
      <w:r w:rsidR="00874597" w:rsidRPr="005A24F7">
        <w:rPr>
          <w:rFonts w:ascii="Arial" w:eastAsia="ＭＳ Ｐ明朝" w:hAnsi="ＭＳ Ｐ明朝" w:cs="Arial"/>
        </w:rPr>
        <w:t>、</w:t>
      </w:r>
      <w:r w:rsidR="00337DD0">
        <w:rPr>
          <w:rFonts w:ascii="Arial" w:eastAsia="ＭＳ Ｐ明朝" w:hAnsi="ＭＳ Ｐ明朝" w:cs="Arial"/>
        </w:rPr>
        <w:t>「</w:t>
      </w:r>
      <w:r w:rsidR="00874597" w:rsidRPr="005A24F7">
        <w:rPr>
          <w:rFonts w:ascii="Arial" w:eastAsia="ＭＳ Ｐ明朝" w:hAnsi="ＭＳ Ｐ明朝" w:cs="Arial"/>
        </w:rPr>
        <w:t>筋固縮／損傷に関連する検索用語</w:t>
      </w:r>
      <w:r w:rsidR="00337DD0">
        <w:rPr>
          <w:rFonts w:ascii="Arial" w:eastAsia="ＭＳ Ｐ明朝" w:hAnsi="ＭＳ Ｐ明朝" w:cs="Arial"/>
        </w:rPr>
        <w:t>」</w:t>
      </w:r>
      <w:r w:rsidR="00874597" w:rsidRPr="005A24F7">
        <w:rPr>
          <w:rFonts w:ascii="Arial" w:eastAsia="ＭＳ Ｐ明朝" w:hAnsi="ＭＳ Ｐ明朝" w:cs="Arial"/>
        </w:rPr>
        <w:t>、および</w:t>
      </w:r>
      <w:r w:rsidR="00337DD0">
        <w:rPr>
          <w:rFonts w:ascii="Arial" w:eastAsia="ＭＳ Ｐ明朝" w:hAnsi="ＭＳ Ｐ明朝" w:cs="Arial"/>
        </w:rPr>
        <w:t>「</w:t>
      </w:r>
      <w:r w:rsidR="00874597" w:rsidRPr="005A24F7">
        <w:rPr>
          <w:rFonts w:ascii="Arial" w:eastAsia="ＭＳ Ｐ明朝" w:hAnsi="Arial" w:cs="Arial"/>
        </w:rPr>
        <w:t>NMS</w:t>
      </w:r>
      <w:r w:rsidR="00874597" w:rsidRPr="005A24F7">
        <w:rPr>
          <w:rFonts w:ascii="Arial" w:eastAsia="ＭＳ Ｐ明朝" w:hAnsi="ＭＳ Ｐ明朝" w:cs="Arial"/>
        </w:rPr>
        <w:t>に関連するその他の検索用語</w:t>
      </w:r>
      <w:r w:rsidR="00337DD0">
        <w:rPr>
          <w:rFonts w:ascii="Arial" w:eastAsia="ＭＳ Ｐ明朝" w:hAnsi="ＭＳ Ｐ明朝" w:cs="Arial"/>
        </w:rPr>
        <w:t>」</w:t>
      </w:r>
      <w:r w:rsidR="00874597" w:rsidRPr="005A24F7">
        <w:rPr>
          <w:rFonts w:ascii="Arial" w:eastAsia="ＭＳ Ｐ明朝" w:hAnsi="ＭＳ Ｐ明朝" w:cs="Arial"/>
        </w:rPr>
        <w:t>に</w:t>
      </w:r>
      <w:r w:rsidR="00337DD0">
        <w:rPr>
          <w:rFonts w:ascii="Arial" w:eastAsia="ＭＳ Ｐ明朝" w:hAnsi="ＭＳ Ｐ明朝" w:cs="Arial"/>
        </w:rPr>
        <w:t>それぞれ</w:t>
      </w:r>
      <w:r w:rsidR="00874597" w:rsidRPr="005A24F7">
        <w:rPr>
          <w:rFonts w:ascii="Arial" w:eastAsia="ＭＳ Ｐ明朝" w:hAnsi="ＭＳ Ｐ明朝" w:cs="Arial"/>
        </w:rPr>
        <w:t>相当する。</w:t>
      </w:r>
    </w:p>
    <w:p w14:paraId="51C7F60E" w14:textId="77777777" w:rsidR="00874597" w:rsidRPr="005A24F7" w:rsidRDefault="00874597" w:rsidP="00874597">
      <w:pPr>
        <w:rPr>
          <w:rFonts w:ascii="Arial" w:eastAsia="ＭＳ Ｐ明朝" w:hAnsi="Arial" w:cs="Arial"/>
        </w:rPr>
      </w:pPr>
    </w:p>
    <w:p w14:paraId="7F3769CC" w14:textId="78B1602B" w:rsidR="00E83BCD" w:rsidRPr="002877E1" w:rsidRDefault="001A3F55" w:rsidP="00814116">
      <w:pPr>
        <w:pStyle w:val="4"/>
      </w:pPr>
      <w:r>
        <w:t>2.</w:t>
      </w:r>
      <w:r w:rsidR="00F07237">
        <w:t>67</w:t>
      </w:r>
      <w:r>
        <w:t>.4</w:t>
      </w:r>
      <w:r w:rsidR="00355CB9" w:rsidRPr="002877E1">
        <w:t xml:space="preserve">　検索の実施と検索結果の予測に関する注釈</w:t>
      </w:r>
    </w:p>
    <w:p w14:paraId="0BE2BAD6" w14:textId="4A61A0EA"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w:t>
      </w:r>
      <w:r w:rsidR="009D50CE" w:rsidRPr="009D50CE">
        <w:rPr>
          <w:rFonts w:ascii="Arial" w:eastAsia="ＭＳ Ｐ明朝" w:hAnsi="ＭＳ Ｐ明朝" w:cs="Arial" w:hint="eastAsia"/>
        </w:rPr>
        <w:t>（</w:t>
      </w:r>
      <w:r w:rsidR="009D50CE" w:rsidRPr="009D50CE">
        <w:rPr>
          <w:rFonts w:ascii="Arial" w:eastAsia="ＭＳ Ｐ明朝" w:hAnsi="ＭＳ Ｐ明朝" w:cs="Arial" w:hint="eastAsia"/>
        </w:rPr>
        <w:t>Neuroleptic malignant syndrome</w:t>
      </w:r>
      <w:r w:rsidR="009D50CE" w:rsidRPr="009D50CE">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142663CF" w14:textId="47C343E3"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FCFBB4B" w14:textId="7DC0E79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00F07237">
        <w:rPr>
          <w:rFonts w:ascii="Arial" w:eastAsia="ＭＳ Ｐ明朝" w:hAnsi="ＭＳ Ｐ明朝" w:cs="Arial"/>
          <w:u w:val="single"/>
        </w:rPr>
        <w:t>、</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w:t>
      </w:r>
      <w:r w:rsidRPr="00490DA8">
        <w:rPr>
          <w:rFonts w:ascii="Arial" w:eastAsia="ＭＳ Ｐ明朝" w:hAnsi="ＭＳ Ｐ明朝" w:cs="Arial"/>
          <w:b/>
        </w:rPr>
        <w:t>「悪性症候群</w:t>
      </w:r>
      <w:r w:rsidR="009D50CE" w:rsidRPr="009D50CE">
        <w:rPr>
          <w:rFonts w:ascii="Arial" w:eastAsia="ＭＳ Ｐ明朝" w:hAnsi="ＭＳ Ｐ明朝" w:cs="Arial" w:hint="eastAsia"/>
          <w:b/>
        </w:rPr>
        <w:t>（</w:t>
      </w:r>
      <w:r w:rsidR="009D50CE" w:rsidRPr="009D50CE">
        <w:rPr>
          <w:rFonts w:ascii="Arial" w:eastAsia="ＭＳ Ｐ明朝" w:hAnsi="ＭＳ Ｐ明朝" w:cs="Arial" w:hint="eastAsia"/>
          <w:b/>
        </w:rPr>
        <w:t>Neuroleptic malignant syndrome</w:t>
      </w:r>
      <w:r w:rsidR="009D50CE" w:rsidRPr="009D50CE">
        <w:rPr>
          <w:rFonts w:ascii="Arial" w:eastAsia="ＭＳ Ｐ明朝" w:hAnsi="ＭＳ Ｐ明朝" w:cs="Arial" w:hint="eastAsia"/>
          <w:b/>
        </w:rPr>
        <w:t>）</w:t>
      </w:r>
      <w:r w:rsidRPr="00490DA8">
        <w:rPr>
          <w:rFonts w:ascii="Arial" w:eastAsia="ＭＳ Ｐ明朝" w:hAnsi="ＭＳ Ｐ明朝" w:cs="Arial"/>
          <w:b/>
        </w:rPr>
        <w:t>（ＳＭＱ）」のアルゴリズム</w:t>
      </w:r>
      <w:r w:rsidRPr="005A24F7">
        <w:rPr>
          <w:rFonts w:ascii="Arial" w:eastAsia="ＭＳ Ｐ明朝" w:hAnsi="ＭＳ Ｐ明朝" w:cs="Arial"/>
        </w:rPr>
        <w:t>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14:paraId="7F50DD78" w14:textId="77777777" w:rsidR="00874597" w:rsidRPr="005A24F7" w:rsidRDefault="00874597" w:rsidP="00874597">
      <w:pPr>
        <w:rPr>
          <w:rFonts w:ascii="Arial" w:eastAsia="ＭＳ Ｐ明朝" w:hAnsi="Arial" w:cs="Arial"/>
        </w:rPr>
      </w:pPr>
    </w:p>
    <w:p w14:paraId="5C4D51C2" w14:textId="15D32C65" w:rsidR="00E83BCD" w:rsidRPr="002877E1" w:rsidRDefault="001A3F55" w:rsidP="00814116">
      <w:pPr>
        <w:pStyle w:val="4"/>
      </w:pPr>
      <w:bookmarkStart w:id="694" w:name="_Toc169508789"/>
      <w:bookmarkStart w:id="695" w:name="_Toc173736936"/>
      <w:r>
        <w:t>2.</w:t>
      </w:r>
      <w:r w:rsidR="00F07237">
        <w:t>67</w:t>
      </w:r>
      <w:r>
        <w:t>.5</w:t>
      </w:r>
      <w:r w:rsidR="00355CB9" w:rsidRPr="002877E1">
        <w:t xml:space="preserve">　「悪性症候群</w:t>
      </w:r>
      <w:r w:rsidR="009D50CE" w:rsidRPr="009D50CE">
        <w:rPr>
          <w:rFonts w:hint="eastAsia"/>
        </w:rPr>
        <w:t>（</w:t>
      </w:r>
      <w:r w:rsidR="009D50CE" w:rsidRPr="009D50CE">
        <w:rPr>
          <w:rFonts w:hint="eastAsia"/>
        </w:rPr>
        <w:t>Neuroleptic malignant syndrome</w:t>
      </w:r>
      <w:r w:rsidR="009D50CE" w:rsidRPr="009D50CE">
        <w:rPr>
          <w:rFonts w:hint="eastAsia"/>
        </w:rPr>
        <w:t>）</w:t>
      </w:r>
      <w:r w:rsidR="00355CB9" w:rsidRPr="002877E1">
        <w:t>（ＳＭＱ）」の参考資料リスト</w:t>
      </w:r>
      <w:bookmarkEnd w:id="694"/>
      <w:bookmarkEnd w:id="695"/>
    </w:p>
    <w:p w14:paraId="1D466169" w14:textId="77777777" w:rsidR="00874597" w:rsidRPr="005A24F7" w:rsidRDefault="00874597" w:rsidP="008B0A6B">
      <w:pPr>
        <w:numPr>
          <w:ilvl w:val="0"/>
          <w:numId w:val="3"/>
        </w:numPr>
        <w:tabs>
          <w:tab w:val="clear" w:pos="360"/>
          <w:tab w:val="num" w:pos="434"/>
        </w:tabs>
        <w:ind w:left="420" w:hanging="420"/>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14:paraId="3013BC22"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14:paraId="002526A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14:paraId="2C49181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14:paraId="0B2DACAF"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14:paraId="7246694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14:paraId="12418902" w14:textId="77777777" w:rsidR="0087459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14:paraId="7731DED3" w14:textId="77777777" w:rsidR="00874597" w:rsidRPr="005A24F7" w:rsidRDefault="00874597" w:rsidP="008B0A6B">
      <w:pPr>
        <w:keepLines/>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san S and Buckley P.  Novel antipsychotics and the neuroleptic malignant syndrome: a review and critique.  Amer J Psychiatry 1998; 155(8):1113-1116.</w:t>
      </w:r>
    </w:p>
    <w:p w14:paraId="4F3E415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aroff SN, Mann SC, and Campbell EC.  Atypical antipsychotics and neuroleptic malignant syndrome.  Psychiatric Annals 2000; 30(5):314-321.</w:t>
      </w:r>
    </w:p>
    <w:p w14:paraId="225D3D5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14:paraId="6E05DAF6" w14:textId="32A7D0E6" w:rsidR="00E83BCD" w:rsidRPr="00CE081A" w:rsidRDefault="00874597" w:rsidP="00111A35">
      <w:pPr>
        <w:pStyle w:val="3"/>
        <w:rPr>
          <w:lang w:val="en-US"/>
        </w:rPr>
      </w:pPr>
      <w:bookmarkStart w:id="696" w:name="_2.60_「非感染性下痢（Noninfectious_diarrhoe"/>
      <w:bookmarkEnd w:id="696"/>
      <w:r w:rsidRPr="00CE081A">
        <w:rPr>
          <w:lang w:val="en-US"/>
        </w:rPr>
        <w:br w:type="page"/>
      </w:r>
      <w:bookmarkStart w:id="697" w:name="_Toc78904343"/>
      <w:bookmarkStart w:id="698" w:name="_Toc95749471"/>
      <w:bookmarkStart w:id="699" w:name="_Hlk73981276"/>
      <w:bookmarkStart w:id="700" w:name="_Toc252957626"/>
      <w:bookmarkStart w:id="701" w:name="_Toc252960005"/>
      <w:r w:rsidR="001A3F55" w:rsidRPr="00CE081A">
        <w:rPr>
          <w:lang w:val="en-US"/>
        </w:rPr>
        <w:t>2.</w:t>
      </w:r>
      <w:r w:rsidR="00F07237" w:rsidRPr="00CE081A">
        <w:rPr>
          <w:lang w:val="en-US"/>
        </w:rPr>
        <w:t>68</w:t>
      </w:r>
      <w:r w:rsidR="005B277E" w:rsidRPr="00CE081A">
        <w:rPr>
          <w:lang w:val="en-US"/>
        </w:rPr>
        <w:tab/>
      </w:r>
      <w:r w:rsidR="00A866B1" w:rsidRPr="00163E90">
        <w:rPr>
          <w:rFonts w:hAnsi="ＭＳ ゴシック" w:hint="eastAsia"/>
        </w:rPr>
        <w:t>「</w:t>
      </w:r>
      <w:r w:rsidR="00F24CE7" w:rsidRPr="00163E90">
        <w:rPr>
          <w:rFonts w:hAnsi="ＭＳ ゴシック" w:hint="eastAsia"/>
        </w:rPr>
        <w:t>非感染性下痢</w:t>
      </w:r>
      <w:bookmarkStart w:id="702" w:name="_Hlk73981381"/>
      <w:r w:rsidR="00572BE8" w:rsidRPr="00CE081A">
        <w:rPr>
          <w:rFonts w:ascii="ＭＳ Ｐゴシック" w:hAnsi="ＭＳ Ｐゴシック" w:hint="eastAsia"/>
          <w:lang w:val="en-US"/>
        </w:rPr>
        <w:t>（</w:t>
      </w:r>
      <w:r w:rsidR="00183D4A" w:rsidRPr="00CE081A">
        <w:rPr>
          <w:rFonts w:ascii="ＭＳ Ｐゴシック" w:hAnsi="ＭＳ Ｐゴシック"/>
          <w:lang w:val="en-US"/>
        </w:rPr>
        <w:t>Noninfectio</w:t>
      </w:r>
      <w:r w:rsidR="000839C7" w:rsidRPr="00CE081A">
        <w:rPr>
          <w:rFonts w:ascii="ＭＳ Ｐゴシック" w:hAnsi="ＭＳ Ｐゴシック"/>
          <w:lang w:val="en-US"/>
        </w:rPr>
        <w:t>us</w:t>
      </w:r>
      <w:r w:rsidR="00183D4A" w:rsidRPr="00CE081A">
        <w:rPr>
          <w:rFonts w:ascii="ＭＳ Ｐゴシック" w:hAnsi="ＭＳ Ｐゴシック"/>
          <w:lang w:val="en-US"/>
        </w:rPr>
        <w:t xml:space="preserve"> </w:t>
      </w:r>
      <w:r w:rsidR="00355CB9" w:rsidRPr="00CE081A">
        <w:rPr>
          <w:rFonts w:ascii="ＭＳ Ｐゴシック" w:hAnsi="ＭＳ Ｐゴシック"/>
          <w:lang w:val="en-US"/>
        </w:rPr>
        <w:t>diarrh</w:t>
      </w:r>
      <w:r w:rsidR="000839C7" w:rsidRPr="00CE081A">
        <w:rPr>
          <w:rFonts w:ascii="ＭＳ Ｐゴシック" w:hAnsi="ＭＳ Ｐゴシック"/>
          <w:lang w:val="en-US"/>
        </w:rPr>
        <w:t>o</w:t>
      </w:r>
      <w:r w:rsidR="00355CB9" w:rsidRPr="00CE081A">
        <w:rPr>
          <w:rFonts w:ascii="ＭＳ Ｐゴシック" w:hAnsi="ＭＳ Ｐゴシック"/>
          <w:lang w:val="en-US"/>
        </w:rPr>
        <w:t>ea</w:t>
      </w:r>
      <w:r w:rsidR="00572BE8" w:rsidRPr="00CE081A">
        <w:rPr>
          <w:rFonts w:ascii="ＭＳ Ｐゴシック" w:hAnsi="ＭＳ Ｐゴシック" w:hint="eastAsia"/>
          <w:lang w:val="en-US"/>
        </w:rPr>
        <w:t>）</w:t>
      </w:r>
      <w:bookmarkEnd w:id="702"/>
      <w:r w:rsidR="00333E62" w:rsidRPr="00CE081A">
        <w:rPr>
          <w:rFonts w:hAnsi="ＭＳ ゴシック" w:hint="eastAsia"/>
          <w:lang w:val="en-US"/>
        </w:rPr>
        <w:t>（ＳＭＱ）</w:t>
      </w:r>
      <w:r w:rsidR="00A866B1" w:rsidRPr="00163E90">
        <w:rPr>
          <w:rFonts w:hAnsi="ＭＳ ゴシック" w:hint="eastAsia"/>
        </w:rPr>
        <w:t>」</w:t>
      </w:r>
      <w:bookmarkEnd w:id="697"/>
      <w:bookmarkEnd w:id="698"/>
    </w:p>
    <w:p w14:paraId="71ADF258" w14:textId="77777777"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bookmarkEnd w:id="699"/>
    <w:p w14:paraId="39371839" w14:textId="77777777" w:rsidR="006F4353" w:rsidRPr="005A24F7" w:rsidRDefault="006F4353">
      <w:pPr>
        <w:widowControl/>
        <w:adjustRightInd/>
        <w:spacing w:line="240" w:lineRule="auto"/>
        <w:jc w:val="center"/>
        <w:textAlignment w:val="auto"/>
        <w:rPr>
          <w:rFonts w:ascii="Arial" w:eastAsia="ＭＳ Ｐ明朝" w:hAnsi="Arial" w:cs="Arial"/>
        </w:rPr>
      </w:pPr>
    </w:p>
    <w:p w14:paraId="11A91F19" w14:textId="6B05D69A" w:rsidR="00E83BCD" w:rsidRPr="00A032E6" w:rsidRDefault="001A3F55" w:rsidP="00814116">
      <w:pPr>
        <w:pStyle w:val="4"/>
      </w:pPr>
      <w:r>
        <w:t>2.</w:t>
      </w:r>
      <w:r w:rsidR="00F07237">
        <w:rPr>
          <w:lang w:val="en-US"/>
        </w:rPr>
        <w:t>68</w:t>
      </w:r>
      <w:r>
        <w:t>.1</w:t>
      </w:r>
      <w:r w:rsidR="00A032E6" w:rsidRPr="002877E1">
        <w:t xml:space="preserve">　</w:t>
      </w:r>
      <w:r w:rsidR="00355CB9" w:rsidRPr="00A032E6">
        <w:rPr>
          <w:rFonts w:hint="eastAsia"/>
        </w:rPr>
        <w:t>定義</w:t>
      </w:r>
    </w:p>
    <w:p w14:paraId="201AB423" w14:textId="6ECCCC02" w:rsidR="00A032E6" w:rsidRPr="00523577" w:rsidRDefault="00BB4D38"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w:t>
      </w:r>
      <w:r w:rsidR="00A032E6" w:rsidRPr="00523577">
        <w:rPr>
          <w:rFonts w:ascii="Arial" w:eastAsia="ＭＳ Ｐ明朝" w:hAnsi="ＭＳ Ｐ明朝" w:cs="Arial" w:hint="eastAsia"/>
          <w:szCs w:val="22"/>
        </w:rPr>
        <w:t>非感染性下痢</w:t>
      </w:r>
      <w:r w:rsidRPr="00523577">
        <w:rPr>
          <w:rFonts w:ascii="Arial" w:eastAsia="ＭＳ Ｐ明朝" w:hAnsi="ＭＳ Ｐ明朝" w:cs="Arial" w:hint="eastAsia"/>
          <w:szCs w:val="22"/>
        </w:rPr>
        <w:t>（</w:t>
      </w:r>
      <w:r w:rsidRPr="00523577">
        <w:rPr>
          <w:rFonts w:ascii="Arial" w:eastAsia="ＭＳ Ｐ明朝" w:hAnsi="ＭＳ Ｐ明朝" w:cs="Arial"/>
          <w:szCs w:val="22"/>
        </w:rPr>
        <w:t>ＳＭＱ）」</w:t>
      </w:r>
      <w:r w:rsidR="00A032E6" w:rsidRPr="00523577">
        <w:rPr>
          <w:rFonts w:ascii="Arial" w:eastAsia="ＭＳ Ｐ明朝" w:hAnsi="ＭＳ Ｐ明朝" w:cs="Arial" w:hint="eastAsia"/>
          <w:szCs w:val="22"/>
        </w:rPr>
        <w:t>は薬剤性の可能性がある症例を検索することを意図したものである。</w:t>
      </w:r>
    </w:p>
    <w:p w14:paraId="3B7D6314" w14:textId="7F25530C" w:rsidR="006F4353" w:rsidRPr="0032753D" w:rsidRDefault="00D70378" w:rsidP="00D70378">
      <w:pPr>
        <w:numPr>
          <w:ilvl w:val="0"/>
          <w:numId w:val="3"/>
        </w:numPr>
        <w:adjustRightInd/>
        <w:textAlignment w:val="auto"/>
        <w:rPr>
          <w:rFonts w:ascii="Arial" w:eastAsia="ＭＳ Ｐ明朝" w:hAnsi="ＭＳ Ｐ明朝" w:cs="Arial"/>
          <w:szCs w:val="22"/>
        </w:rPr>
      </w:pPr>
      <w:r w:rsidRPr="00D70378">
        <w:rPr>
          <w:rFonts w:ascii="Arial" w:eastAsia="ＭＳ Ｐ明朝" w:hAnsi="ＭＳ Ｐ明朝" w:cs="Arial" w:hint="eastAsia"/>
          <w:i/>
          <w:szCs w:val="22"/>
        </w:rPr>
        <w:t>クロストリジオイデス</w:t>
      </w:r>
      <w:r w:rsidR="00A63A70" w:rsidRPr="00A63A70">
        <w:rPr>
          <w:rFonts w:ascii="Arial" w:eastAsia="ＭＳ Ｐ明朝" w:hAnsi="ＭＳ Ｐ明朝" w:cs="Arial" w:hint="eastAsia"/>
          <w:szCs w:val="21"/>
        </w:rPr>
        <w:t>・</w:t>
      </w:r>
      <w:r w:rsidR="00F24CE7" w:rsidRPr="0032753D">
        <w:rPr>
          <w:rFonts w:ascii="Arial" w:eastAsia="ＭＳ Ｐ明朝" w:hAnsi="ＭＳ Ｐ明朝" w:cs="Arial" w:hint="eastAsia"/>
          <w:i/>
          <w:szCs w:val="22"/>
        </w:rPr>
        <w:t>ディフィシル</w:t>
      </w:r>
      <w:r w:rsidR="00585A15">
        <w:rPr>
          <w:rFonts w:ascii="Arial" w:eastAsia="ＭＳ Ｐ明朝" w:hAnsi="ＭＳ Ｐ明朝" w:cs="Arial" w:hint="eastAsia"/>
          <w:i/>
          <w:szCs w:val="22"/>
        </w:rPr>
        <w:t>（</w:t>
      </w:r>
      <w:r w:rsidR="00585A15" w:rsidRPr="00585A15">
        <w:rPr>
          <w:rFonts w:ascii="Arial" w:eastAsia="ＭＳ Ｐ明朝" w:hAnsi="ＭＳ Ｐ明朝" w:cs="Arial" w:hint="eastAsia"/>
          <w:i/>
          <w:szCs w:val="22"/>
        </w:rPr>
        <w:t>Clostridioides</w:t>
      </w:r>
      <w:r w:rsidR="00585A15">
        <w:rPr>
          <w:rFonts w:ascii="Arial" w:eastAsia="ＭＳ Ｐ明朝" w:hAnsi="ＭＳ Ｐ明朝" w:cs="Arial" w:hint="eastAsia"/>
          <w:i/>
          <w:szCs w:val="22"/>
        </w:rPr>
        <w:t xml:space="preserve"> </w:t>
      </w:r>
      <w:r w:rsidR="00585A15">
        <w:rPr>
          <w:rFonts w:ascii="Arial" w:eastAsia="ＭＳ Ｐ明朝" w:hAnsi="ＭＳ Ｐ明朝" w:cs="Arial"/>
          <w:i/>
          <w:szCs w:val="22"/>
        </w:rPr>
        <w:t>diffic</w:t>
      </w:r>
      <w:r>
        <w:rPr>
          <w:rFonts w:ascii="Arial" w:eastAsia="ＭＳ Ｐ明朝" w:hAnsi="ＭＳ Ｐ明朝" w:cs="Arial" w:hint="eastAsia"/>
          <w:i/>
          <w:szCs w:val="22"/>
        </w:rPr>
        <w:t>i</w:t>
      </w:r>
      <w:r w:rsidR="00585A15">
        <w:rPr>
          <w:rFonts w:ascii="Arial" w:eastAsia="ＭＳ Ｐ明朝" w:hAnsi="ＭＳ Ｐ明朝" w:cs="Arial"/>
          <w:i/>
          <w:szCs w:val="22"/>
        </w:rPr>
        <w:t>le</w:t>
      </w:r>
      <w:r w:rsidR="00585A15">
        <w:rPr>
          <w:rFonts w:ascii="Arial" w:eastAsia="ＭＳ Ｐ明朝" w:hAnsi="ＭＳ Ｐ明朝" w:cs="Arial"/>
          <w:i/>
          <w:szCs w:val="22"/>
          <w:vertAlign w:val="superscript"/>
        </w:rPr>
        <w:t>*</w:t>
      </w:r>
      <w:r w:rsidR="00585A15">
        <w:rPr>
          <w:rFonts w:ascii="Arial" w:eastAsia="ＭＳ Ｐ明朝" w:hAnsi="ＭＳ Ｐ明朝" w:cs="Arial" w:hint="eastAsia"/>
          <w:i/>
          <w:szCs w:val="22"/>
        </w:rPr>
        <w:t>）</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14:paraId="544ED13A" w14:textId="77777777" w:rsidR="006F4353" w:rsidRPr="00523577" w:rsidRDefault="0082239D"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下痢</w:t>
      </w:r>
      <w:r w:rsidR="003E06C5" w:rsidRPr="00523577">
        <w:rPr>
          <w:rFonts w:ascii="Arial" w:eastAsia="ＭＳ Ｐ明朝" w:hAnsi="ＭＳ Ｐ明朝" w:cs="Arial" w:hint="eastAsia"/>
          <w:szCs w:val="22"/>
        </w:rPr>
        <w:t>の</w:t>
      </w:r>
      <w:r w:rsidR="00F24CE7" w:rsidRPr="00523577">
        <w:rPr>
          <w:rFonts w:ascii="Arial" w:eastAsia="ＭＳ Ｐ明朝" w:hAnsi="ＭＳ Ｐ明朝" w:cs="Arial" w:hint="eastAsia"/>
          <w:szCs w:val="22"/>
        </w:rPr>
        <w:t>定義</w:t>
      </w:r>
      <w:r w:rsidR="003E06C5" w:rsidRPr="00523577">
        <w:rPr>
          <w:rFonts w:ascii="Arial" w:eastAsia="ＭＳ Ｐ明朝" w:hAnsi="ＭＳ Ｐ明朝" w:cs="Arial" w:hint="eastAsia"/>
          <w:szCs w:val="22"/>
        </w:rPr>
        <w:t>は以下のとおり</w:t>
      </w:r>
      <w:r w:rsidR="00F24CE7" w:rsidRPr="00523577">
        <w:rPr>
          <w:rFonts w:ascii="Arial" w:eastAsia="ＭＳ Ｐ明朝" w:hAnsi="ＭＳ Ｐ明朝" w:cs="Arial" w:hint="eastAsia"/>
          <w:szCs w:val="22"/>
        </w:rPr>
        <w:t>：</w:t>
      </w:r>
    </w:p>
    <w:p w14:paraId="6EBD8B8A"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789F156E"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0A06172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14:paraId="26B3B05A" w14:textId="77777777" w:rsidR="006F4353" w:rsidRPr="00523577" w:rsidRDefault="004A2120"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多</w:t>
      </w:r>
      <w:r w:rsidR="00F24CE7" w:rsidRPr="00523577">
        <w:rPr>
          <w:rFonts w:ascii="Arial" w:eastAsia="ＭＳ Ｐ明朝" w:hAnsi="ＭＳ Ｐ明朝" w:cs="Arial" w:hint="eastAsia"/>
          <w:szCs w:val="22"/>
        </w:rPr>
        <w:t>種</w:t>
      </w:r>
      <w:r w:rsidRPr="00523577">
        <w:rPr>
          <w:rFonts w:ascii="Arial" w:eastAsia="ＭＳ Ｐ明朝" w:hAnsi="ＭＳ Ｐ明朝" w:cs="Arial" w:hint="eastAsia"/>
          <w:szCs w:val="22"/>
        </w:rPr>
        <w:t>の</w:t>
      </w:r>
      <w:r w:rsidR="00C86CA1" w:rsidRPr="00523577">
        <w:rPr>
          <w:rFonts w:ascii="Arial" w:eastAsia="ＭＳ Ｐ明朝" w:hAnsi="ＭＳ Ｐ明朝" w:cs="Arial" w:hint="eastAsia"/>
          <w:szCs w:val="22"/>
        </w:rPr>
        <w:t>医薬品</w:t>
      </w:r>
      <w:r w:rsidRPr="00523577">
        <w:rPr>
          <w:rFonts w:ascii="Arial" w:eastAsia="ＭＳ Ｐ明朝" w:hAnsi="ＭＳ Ｐ明朝" w:cs="Arial" w:hint="eastAsia"/>
          <w:szCs w:val="22"/>
        </w:rPr>
        <w:t>で一般的に見られる</w:t>
      </w:r>
      <w:r w:rsidR="00F24CE7" w:rsidRPr="00523577">
        <w:rPr>
          <w:rFonts w:ascii="Arial" w:eastAsia="ＭＳ Ｐ明朝" w:hAnsi="ＭＳ Ｐ明朝" w:cs="Arial" w:hint="eastAsia"/>
          <w:szCs w:val="22"/>
        </w:rPr>
        <w:t>副作用</w:t>
      </w:r>
    </w:p>
    <w:p w14:paraId="56813D78" w14:textId="77777777" w:rsidR="006F4353" w:rsidRPr="00523577" w:rsidRDefault="00023763"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あらゆる副作用の</w:t>
      </w:r>
      <w:r w:rsidR="004A2120" w:rsidRPr="00523577">
        <w:rPr>
          <w:rFonts w:ascii="Arial" w:eastAsia="ＭＳ Ｐ明朝" w:hAnsi="ＭＳ Ｐ明朝" w:cs="Arial" w:hint="eastAsia"/>
          <w:szCs w:val="22"/>
        </w:rPr>
        <w:t>中で</w:t>
      </w:r>
      <w:r w:rsidRPr="00523577">
        <w:rPr>
          <w:rFonts w:ascii="Arial" w:eastAsia="ＭＳ Ｐ明朝" w:hAnsi="ＭＳ Ｐ明朝" w:cs="Arial" w:hint="eastAsia"/>
          <w:szCs w:val="22"/>
        </w:rPr>
        <w:t>高いパーセンテージを占める</w:t>
      </w:r>
    </w:p>
    <w:p w14:paraId="371FF717" w14:textId="77777777" w:rsidR="006F4353" w:rsidRPr="00523577" w:rsidRDefault="006F323F"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何百もの医薬品が下痢の原因と関係があるとされている</w:t>
      </w:r>
      <w:r w:rsidR="00F24CE7" w:rsidRPr="00523577">
        <w:rPr>
          <w:rFonts w:ascii="Arial" w:eastAsia="ＭＳ Ｐ明朝" w:hAnsi="ＭＳ Ｐ明朝" w:cs="Arial" w:hint="eastAsia"/>
          <w:szCs w:val="22"/>
        </w:rPr>
        <w:t>。</w:t>
      </w:r>
      <w:r w:rsidRPr="00523577">
        <w:rPr>
          <w:rFonts w:ascii="Arial" w:eastAsia="ＭＳ Ｐ明朝" w:hAnsi="ＭＳ Ｐ明朝" w:cs="Arial" w:hint="eastAsia"/>
          <w:szCs w:val="22"/>
        </w:rPr>
        <w:t>以下</w:t>
      </w:r>
      <w:r w:rsidR="004A2120" w:rsidRPr="00523577">
        <w:rPr>
          <w:rFonts w:ascii="Arial" w:eastAsia="ＭＳ Ｐ明朝" w:hAnsi="ＭＳ Ｐ明朝" w:cs="Arial" w:hint="eastAsia"/>
          <w:szCs w:val="22"/>
        </w:rPr>
        <w:t>の薬品</w:t>
      </w:r>
      <w:r w:rsidRPr="00523577">
        <w:rPr>
          <w:rFonts w:ascii="Arial" w:eastAsia="ＭＳ Ｐ明朝" w:hAnsi="ＭＳ Ｐ明朝" w:cs="Arial" w:hint="eastAsia"/>
          <w:szCs w:val="22"/>
        </w:rPr>
        <w:t>は</w:t>
      </w:r>
      <w:r w:rsidR="000258E9" w:rsidRPr="00523577">
        <w:rPr>
          <w:rFonts w:ascii="Arial" w:eastAsia="ＭＳ Ｐ明朝" w:hAnsi="ＭＳ Ｐ明朝" w:cs="Arial" w:hint="eastAsia"/>
          <w:szCs w:val="22"/>
        </w:rPr>
        <w:t>高頻度で</w:t>
      </w:r>
      <w:r w:rsidR="00F24CE7" w:rsidRPr="00523577">
        <w:rPr>
          <w:rFonts w:ascii="Arial" w:eastAsia="ＭＳ Ｐ明朝" w:hAnsi="ＭＳ Ｐ明朝" w:cs="Arial" w:hint="eastAsia"/>
          <w:szCs w:val="22"/>
        </w:rPr>
        <w:t>あ</w:t>
      </w:r>
      <w:r w:rsidRPr="00523577">
        <w:rPr>
          <w:rFonts w:ascii="Arial" w:eastAsia="ＭＳ Ｐ明朝" w:hAnsi="ＭＳ Ｐ明朝" w:cs="Arial" w:hint="eastAsia"/>
          <w:szCs w:val="22"/>
        </w:rPr>
        <w:t>る</w:t>
      </w:r>
      <w:r w:rsidR="00F24CE7" w:rsidRPr="00523577">
        <w:rPr>
          <w:rFonts w:ascii="Arial" w:eastAsia="ＭＳ Ｐ明朝" w:hAnsi="ＭＳ Ｐ明朝" w:cs="Arial" w:hint="eastAsia"/>
          <w:szCs w:val="22"/>
        </w:rPr>
        <w:t>：</w:t>
      </w:r>
    </w:p>
    <w:p w14:paraId="605706AB"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14:paraId="05A7BBB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14:paraId="0EDA37E6"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14:paraId="649F3E28"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14:paraId="4C2068E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14:paraId="126681F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14:paraId="01941B0D"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14:paraId="29DE780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14:paraId="56B0324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14:paraId="4085FC4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14:paraId="6F2B817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14:paraId="73136881"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14:paraId="4A9D23C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14:paraId="09739B49" w14:textId="77777777" w:rsidR="006F4353" w:rsidRPr="00523577" w:rsidRDefault="000258E9"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非感染性下痢の</w:t>
      </w:r>
      <w:r w:rsidR="00F24CE7" w:rsidRPr="00523577">
        <w:rPr>
          <w:rFonts w:ascii="Arial" w:eastAsia="ＭＳ Ｐ明朝" w:hAnsi="ＭＳ Ｐ明朝" w:cs="Arial" w:hint="eastAsia"/>
          <w:szCs w:val="22"/>
        </w:rPr>
        <w:t>メカニズム：</w:t>
      </w:r>
    </w:p>
    <w:p w14:paraId="33190641"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14:paraId="6211B112"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14:paraId="5BC2E7FD" w14:textId="77777777" w:rsidR="006F4353" w:rsidRPr="005A24F7" w:rsidRDefault="006F4353">
      <w:pPr>
        <w:widowControl/>
        <w:adjustRightInd/>
        <w:textAlignment w:val="auto"/>
        <w:rPr>
          <w:rFonts w:ascii="Arial" w:eastAsia="ＭＳ Ｐ明朝" w:hAnsi="Arial" w:cs="Arial"/>
        </w:rPr>
      </w:pPr>
      <w:bookmarkStart w:id="703" w:name="_Hlk73981329"/>
    </w:p>
    <w:p w14:paraId="5F4AB6B1" w14:textId="5A06C3FC" w:rsidR="00E83BCD" w:rsidRPr="00A032E6" w:rsidRDefault="001A3F55" w:rsidP="00814116">
      <w:pPr>
        <w:pStyle w:val="4"/>
      </w:pPr>
      <w:r>
        <w:t>2.</w:t>
      </w:r>
      <w:r w:rsidR="00F07237">
        <w:rPr>
          <w:lang w:val="en-US"/>
        </w:rPr>
        <w:t>68</w:t>
      </w:r>
      <w:r>
        <w:t>.2</w:t>
      </w:r>
      <w:r w:rsidR="00A032E6" w:rsidRPr="002877E1">
        <w:t xml:space="preserve">　</w:t>
      </w:r>
      <w:r w:rsidR="00355CB9" w:rsidRPr="00A032E6">
        <w:rPr>
          <w:rFonts w:hint="eastAsia"/>
        </w:rPr>
        <w:t>包含／除外基準</w:t>
      </w:r>
    </w:p>
    <w:p w14:paraId="504F7FB6"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包含：</w:t>
      </w:r>
    </w:p>
    <w:p w14:paraId="14E35A0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14:paraId="7101DAD7" w14:textId="02E44EDE"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14:paraId="6F35668F" w14:textId="10B06875" w:rsidR="006F4353" w:rsidRPr="0032753D" w:rsidRDefault="00CD75BB" w:rsidP="00D00560">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D00560" w:rsidRPr="00D00560">
        <w:rPr>
          <w:rFonts w:ascii="Arial" w:eastAsia="ＭＳ Ｐ明朝" w:hAnsi="ＭＳ Ｐ明朝" w:cs="Arial" w:hint="eastAsia"/>
          <w:szCs w:val="22"/>
        </w:rPr>
        <w:t>肛門失禁</w:t>
      </w:r>
      <w:r w:rsidR="004D2EF3" w:rsidRPr="0032753D">
        <w:rPr>
          <w:rFonts w:ascii="Arial" w:eastAsia="ＭＳ Ｐ明朝" w:hAnsi="ＭＳ Ｐ明朝" w:cs="Arial" w:hint="eastAsia"/>
          <w:szCs w:val="22"/>
        </w:rPr>
        <w:t>（</w:t>
      </w:r>
      <w:r w:rsidR="00E749E6">
        <w:rPr>
          <w:rFonts w:ascii="Arial" w:eastAsia="ＭＳ Ｐ明朝" w:hAnsi="ＭＳ Ｐ明朝" w:cs="Arial" w:hint="eastAsia"/>
          <w:szCs w:val="22"/>
        </w:rPr>
        <w:t>a</w:t>
      </w:r>
      <w:r w:rsidR="00D00560" w:rsidRPr="00D00560">
        <w:rPr>
          <w:rFonts w:ascii="Arial" w:eastAsia="ＭＳ Ｐ明朝" w:hAnsi="ＭＳ Ｐ明朝" w:cs="Arial"/>
          <w:szCs w:val="22"/>
        </w:rPr>
        <w:t>nal incontinence</w:t>
      </w:r>
      <w:r w:rsidR="004D2EF3" w:rsidRPr="0032753D">
        <w:rPr>
          <w:rFonts w:ascii="Arial" w:eastAsia="ＭＳ Ｐ明朝" w:hAnsi="ＭＳ Ｐ明朝" w:cs="Arial" w:hint="eastAsia"/>
          <w:szCs w:val="22"/>
        </w:rPr>
        <w:t>）</w:t>
      </w:r>
    </w:p>
    <w:p w14:paraId="6EAC70E9" w14:textId="40E0C077" w:rsidR="006F4353" w:rsidRPr="0032753D" w:rsidRDefault="009F09B1"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w:t>
      </w:r>
    </w:p>
    <w:p w14:paraId="68748950" w14:textId="31E670EC"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p>
    <w:p w14:paraId="59C4A6D7"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除外：</w:t>
      </w:r>
    </w:p>
    <w:p w14:paraId="68416BB5" w14:textId="63F03737"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p>
    <w:p w14:paraId="30CDE448" w14:textId="306F3001"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w:t>
      </w:r>
    </w:p>
    <w:p w14:paraId="64AC5B29" w14:textId="728AB80F" w:rsidR="006F4353" w:rsidRPr="00E749E6" w:rsidRDefault="00E137CB" w:rsidP="00E749E6">
      <w:pPr>
        <w:numPr>
          <w:ilvl w:val="1"/>
          <w:numId w:val="4"/>
        </w:numPr>
        <w:adjustRightInd/>
        <w:textAlignment w:val="auto"/>
        <w:rPr>
          <w:rFonts w:ascii="Arial" w:eastAsia="ＭＳ Ｐ明朝" w:hAnsi="Arial" w:cs="Arial"/>
        </w:rPr>
      </w:pPr>
      <w:r w:rsidRPr="00E749E6">
        <w:rPr>
          <w:rFonts w:ascii="Arial" w:eastAsia="ＭＳ Ｐ明朝" w:hAnsi="ＭＳ Ｐ明朝" w:cs="Arial" w:hint="eastAsia"/>
          <w:szCs w:val="22"/>
        </w:rPr>
        <w:t>下痢</w:t>
      </w:r>
      <w:r w:rsidR="00B54257" w:rsidRPr="00E749E6">
        <w:rPr>
          <w:rFonts w:ascii="Arial" w:eastAsia="ＭＳ Ｐ明朝" w:hAnsi="ＭＳ Ｐ明朝" w:cs="Arial" w:hint="eastAsia"/>
          <w:szCs w:val="22"/>
        </w:rPr>
        <w:t>が</w:t>
      </w:r>
      <w:r w:rsidRPr="00E749E6">
        <w:rPr>
          <w:rFonts w:ascii="Arial" w:eastAsia="ＭＳ Ｐ明朝" w:hAnsi="ＭＳ Ｐ明朝" w:cs="Arial" w:hint="eastAsia"/>
          <w:szCs w:val="22"/>
        </w:rPr>
        <w:t>一般的な徴候である診断</w:t>
      </w:r>
      <w:r w:rsidR="00A032E6" w:rsidRPr="00E749E6">
        <w:rPr>
          <w:rFonts w:ascii="Arial" w:eastAsia="ＭＳ Ｐ明朝" w:hAnsi="ＭＳ Ｐ明朝" w:cs="Arial" w:hint="eastAsia"/>
          <w:szCs w:val="22"/>
        </w:rPr>
        <w:t>／</w:t>
      </w:r>
      <w:r w:rsidRPr="00E749E6">
        <w:rPr>
          <w:rFonts w:ascii="Arial" w:eastAsia="ＭＳ Ｐ明朝" w:hAnsi="ＭＳ Ｐ明朝" w:cs="Arial" w:hint="eastAsia"/>
          <w:szCs w:val="22"/>
        </w:rPr>
        <w:t>病因概念</w:t>
      </w:r>
      <w:r w:rsidR="00B54257" w:rsidRPr="00E749E6">
        <w:rPr>
          <w:rFonts w:ascii="Arial" w:eastAsia="ＭＳ Ｐ明朝" w:hAnsi="ＭＳ Ｐ明朝" w:cs="Arial" w:hint="eastAsia"/>
          <w:szCs w:val="22"/>
        </w:rPr>
        <w:t>の用語</w:t>
      </w:r>
      <w:r w:rsidRPr="00E749E6">
        <w:rPr>
          <w:rFonts w:ascii="Arial" w:eastAsia="ＭＳ Ｐ明朝" w:hAnsi="ＭＳ Ｐ明朝" w:cs="Arial" w:hint="eastAsia"/>
          <w:szCs w:val="22"/>
        </w:rPr>
        <w:t>、例えば</w:t>
      </w:r>
      <w:r w:rsidR="00B54257" w:rsidRPr="00E749E6">
        <w:rPr>
          <w:rFonts w:ascii="Arial" w:eastAsia="ＭＳ Ｐ明朝" w:hAnsi="ＭＳ Ｐ明朝" w:cs="Arial" w:hint="eastAsia"/>
          <w:szCs w:val="22"/>
        </w:rPr>
        <w:t>、</w:t>
      </w:r>
      <w:r w:rsidR="00F24CE7" w:rsidRPr="00E749E6">
        <w:rPr>
          <w:rFonts w:ascii="Arial" w:eastAsia="ＭＳ Ｐ明朝" w:hAnsi="ＭＳ Ｐ明朝" w:cs="Arial" w:hint="eastAsia"/>
          <w:szCs w:val="22"/>
        </w:rPr>
        <w:t>憩室炎</w:t>
      </w:r>
      <w:r w:rsidR="004D2EF3" w:rsidRPr="00E749E6">
        <w:rPr>
          <w:rFonts w:ascii="Arial" w:eastAsia="ＭＳ Ｐ明朝" w:hAnsi="ＭＳ Ｐ明朝" w:cs="Arial" w:hint="eastAsia"/>
          <w:szCs w:val="22"/>
        </w:rPr>
        <w:t>（</w:t>
      </w:r>
      <w:r w:rsidR="00F1296A" w:rsidRPr="00E749E6">
        <w:rPr>
          <w:rFonts w:ascii="Arial" w:eastAsia="ＭＳ Ｐ明朝" w:hAnsi="ＭＳ Ｐ明朝" w:cs="Arial"/>
          <w:szCs w:val="22"/>
        </w:rPr>
        <w:t>Diverticulitis</w:t>
      </w:r>
      <w:r w:rsidR="004D2EF3" w:rsidRPr="00E749E6">
        <w:rPr>
          <w:rFonts w:ascii="Arial" w:eastAsia="ＭＳ Ｐ明朝" w:hAnsi="ＭＳ Ｐ明朝" w:cs="Arial" w:hint="eastAsia"/>
          <w:szCs w:val="22"/>
        </w:rPr>
        <w:t>）</w:t>
      </w:r>
      <w:r w:rsidR="00D171C4" w:rsidRPr="00E749E6">
        <w:rPr>
          <w:rFonts w:ascii="Arial" w:eastAsia="ＭＳ Ｐ明朝" w:hAnsi="ＭＳ Ｐ明朝" w:cs="Arial" w:hint="eastAsia"/>
          <w:szCs w:val="22"/>
        </w:rPr>
        <w:t>」</w:t>
      </w:r>
      <w:r w:rsidRPr="00E749E6">
        <w:rPr>
          <w:rFonts w:ascii="Arial" w:eastAsia="ＭＳ Ｐ明朝" w:hAnsi="ＭＳ Ｐ明朝" w:cs="Arial" w:hint="eastAsia"/>
          <w:szCs w:val="22"/>
        </w:rPr>
        <w:t>、</w:t>
      </w:r>
      <w:r w:rsidR="00E749E6">
        <w:rPr>
          <w:rFonts w:ascii="Arial" w:eastAsia="ＭＳ Ｐ明朝" w:hAnsi="ＭＳ Ｐ明朝" w:cs="Arial" w:hint="eastAsia"/>
          <w:szCs w:val="22"/>
        </w:rPr>
        <w:t>および</w:t>
      </w:r>
      <w:r w:rsidRPr="00E749E6">
        <w:rPr>
          <w:rFonts w:ascii="Arial" w:eastAsia="ＭＳ Ｐ明朝" w:hAnsi="ＭＳ Ｐ明朝" w:cs="Arial" w:hint="eastAsia"/>
          <w:szCs w:val="22"/>
        </w:rPr>
        <w:t>炎症性腸疾患</w:t>
      </w:r>
      <w:r w:rsidR="009F63CC" w:rsidRPr="00E749E6">
        <w:rPr>
          <w:rFonts w:ascii="Arial" w:eastAsia="ＭＳ Ｐ明朝" w:hAnsi="ＭＳ Ｐ明朝" w:cs="Arial" w:hint="eastAsia"/>
          <w:szCs w:val="22"/>
        </w:rPr>
        <w:t>を示す</w:t>
      </w:r>
      <w:r w:rsidR="00E749E6">
        <w:rPr>
          <w:rFonts w:ascii="Arial" w:eastAsia="ＭＳ Ｐ明朝" w:hAnsi="ＭＳ Ｐ明朝" w:cs="Arial" w:hint="eastAsia"/>
          <w:szCs w:val="22"/>
        </w:rPr>
        <w:t>PTs</w:t>
      </w:r>
    </w:p>
    <w:p w14:paraId="43321633" w14:textId="1D053671" w:rsidR="006F4353" w:rsidRDefault="006F4353">
      <w:pPr>
        <w:widowControl/>
        <w:adjustRightInd/>
        <w:ind w:firstLineChars="202" w:firstLine="424"/>
        <w:textAlignment w:val="auto"/>
        <w:rPr>
          <w:rFonts w:ascii="Arial" w:eastAsia="ＭＳ Ｐ明朝" w:hAnsi="Arial" w:cs="Arial"/>
        </w:rPr>
      </w:pPr>
    </w:p>
    <w:p w14:paraId="6358DCCB" w14:textId="54956A5C" w:rsidR="00E7430C" w:rsidRDefault="00E7430C" w:rsidP="00C36D03">
      <w:pPr>
        <w:widowControl/>
        <w:adjustRightInd/>
        <w:ind w:leftChars="202" w:left="1274" w:hangingChars="405" w:hanging="850"/>
        <w:textAlignment w:val="auto"/>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7430C">
        <w:rPr>
          <w:rFonts w:ascii="Arial" w:eastAsia="ＭＳ Ｐ明朝" w:hAnsi="Arial" w:cs="Arial" w:hint="eastAsia"/>
        </w:rPr>
        <w:t>「非感染性下痢（</w:t>
      </w:r>
      <w:r w:rsidRPr="00E7430C">
        <w:rPr>
          <w:rFonts w:ascii="Arial" w:eastAsia="ＭＳ Ｐ明朝" w:hAnsi="Arial" w:cs="Arial" w:hint="eastAsia"/>
        </w:rPr>
        <w:t>Noninfectious diarrhoea</w:t>
      </w:r>
      <w:r w:rsidRPr="00E7430C">
        <w:rPr>
          <w:rFonts w:ascii="Arial" w:eastAsia="ＭＳ Ｐ明朝" w:hAnsi="Arial" w:cs="Arial" w:hint="eastAsia"/>
        </w:rPr>
        <w:t>）（ＳＭＱ）」</w:t>
      </w:r>
      <w:r>
        <w:rPr>
          <w:rFonts w:ascii="Arial" w:eastAsia="ＭＳ Ｐ明朝" w:hAnsi="Arial" w:cs="Arial" w:hint="eastAsia"/>
        </w:rPr>
        <w:t>は、</w:t>
      </w:r>
      <w:r w:rsidRPr="00E7430C">
        <w:rPr>
          <w:rFonts w:ascii="Arial" w:eastAsia="ＭＳ Ｐ明朝" w:hAnsi="Arial" w:cs="Arial" w:hint="eastAsia"/>
        </w:rPr>
        <w:t>狭域検索</w:t>
      </w:r>
      <w:r w:rsidR="00CE20E4">
        <w:rPr>
          <w:rFonts w:ascii="Arial" w:eastAsia="ＭＳ Ｐ明朝" w:hAnsi="Arial" w:cs="Arial" w:hint="eastAsia"/>
        </w:rPr>
        <w:t>用語</w:t>
      </w:r>
      <w:r w:rsidRPr="00E7430C">
        <w:rPr>
          <w:rFonts w:ascii="Arial" w:eastAsia="ＭＳ Ｐ明朝" w:hAnsi="Arial" w:cs="Arial" w:hint="eastAsia"/>
        </w:rPr>
        <w:t>と広域検索</w:t>
      </w:r>
      <w:r w:rsidR="00526A94">
        <w:rPr>
          <w:rFonts w:ascii="Arial" w:eastAsia="ＭＳ Ｐ明朝" w:hAnsi="Arial" w:cs="Arial" w:hint="eastAsia"/>
        </w:rPr>
        <w:t>の</w:t>
      </w:r>
      <w:r w:rsidR="00CE20E4">
        <w:rPr>
          <w:rFonts w:ascii="Arial" w:eastAsia="ＭＳ Ｐ明朝" w:hAnsi="Arial" w:cs="Arial" w:hint="eastAsia"/>
        </w:rPr>
        <w:t>用語</w:t>
      </w:r>
      <w:r w:rsidRPr="00E7430C">
        <w:rPr>
          <w:rFonts w:ascii="Arial" w:eastAsia="ＭＳ Ｐ明朝" w:hAnsi="Arial" w:cs="Arial" w:hint="eastAsia"/>
        </w:rPr>
        <w:t>を備えている。詳細は</w:t>
      </w:r>
      <w:r w:rsidRPr="00E7430C">
        <w:rPr>
          <w:rFonts w:ascii="Arial" w:eastAsia="ＭＳ Ｐ明朝" w:hAnsi="Arial" w:cs="Arial" w:hint="eastAsia"/>
        </w:rPr>
        <w:t>1.5.2.1</w:t>
      </w:r>
      <w:r w:rsidRPr="00E7430C">
        <w:rPr>
          <w:rFonts w:ascii="Arial" w:eastAsia="ＭＳ Ｐ明朝" w:hAnsi="Arial" w:cs="Arial" w:hint="eastAsia"/>
        </w:rPr>
        <w:t>を参照すること。</w:t>
      </w:r>
    </w:p>
    <w:p w14:paraId="066E8178" w14:textId="77777777" w:rsidR="00585A15" w:rsidRPr="00D171C4" w:rsidRDefault="00585A15">
      <w:pPr>
        <w:widowControl/>
        <w:adjustRightInd/>
        <w:ind w:firstLineChars="202" w:firstLine="424"/>
        <w:textAlignment w:val="auto"/>
        <w:rPr>
          <w:rFonts w:ascii="Arial" w:eastAsia="ＭＳ Ｐ明朝" w:hAnsi="Arial" w:cs="Arial"/>
        </w:rPr>
      </w:pPr>
    </w:p>
    <w:bookmarkEnd w:id="703"/>
    <w:p w14:paraId="738A885A" w14:textId="04C0A960" w:rsidR="00E83BCD" w:rsidRPr="00A032E6" w:rsidRDefault="001A3F55" w:rsidP="00814116">
      <w:pPr>
        <w:pStyle w:val="4"/>
      </w:pPr>
      <w:r>
        <w:t>2.</w:t>
      </w:r>
      <w:r w:rsidR="00F07237">
        <w:rPr>
          <w:lang w:val="en-US"/>
        </w:rPr>
        <w:t>68</w:t>
      </w:r>
      <w:r>
        <w:t>.3</w:t>
      </w:r>
      <w:r w:rsidR="00A032E6" w:rsidRPr="002877E1">
        <w:t xml:space="preserve">　</w:t>
      </w:r>
      <w:r w:rsidR="00355CB9" w:rsidRPr="00A032E6">
        <w:rPr>
          <w:rFonts w:hint="eastAsia"/>
        </w:rPr>
        <w:t>「非感染性下痢</w:t>
      </w:r>
      <w:r w:rsidR="00E7430C" w:rsidRPr="00E7430C">
        <w:rPr>
          <w:rFonts w:hint="eastAsia"/>
        </w:rPr>
        <w:t>（</w:t>
      </w:r>
      <w:r w:rsidR="00E7430C" w:rsidRPr="00E7430C">
        <w:rPr>
          <w:rFonts w:hint="eastAsia"/>
        </w:rPr>
        <w:t>Noninfectious diarrhoea</w:t>
      </w:r>
      <w:r w:rsidR="00E7430C" w:rsidRPr="00E7430C">
        <w:rPr>
          <w:rFonts w:hint="eastAsia"/>
        </w:rPr>
        <w:t>）</w:t>
      </w:r>
      <w:r w:rsidR="00A032E6" w:rsidRPr="002877E1">
        <w:t>（ＳＭＱ）</w:t>
      </w:r>
      <w:r w:rsidR="00355CB9" w:rsidRPr="00A032E6">
        <w:rPr>
          <w:rFonts w:hint="eastAsia"/>
        </w:rPr>
        <w:t>」の参考</w:t>
      </w:r>
      <w:r w:rsidR="00CD4649">
        <w:rPr>
          <w:rFonts w:hint="eastAsia"/>
        </w:rPr>
        <w:t>資料リ</w:t>
      </w:r>
      <w:r w:rsidR="00355CB9" w:rsidRPr="00A032E6">
        <w:rPr>
          <w:rFonts w:hint="eastAsia"/>
        </w:rPr>
        <w:t>スト</w:t>
      </w:r>
    </w:p>
    <w:p w14:paraId="249DDF21" w14:textId="77777777" w:rsidR="006F4353" w:rsidRPr="00011A52" w:rsidRDefault="004A40C0" w:rsidP="008B0A6B">
      <w:pPr>
        <w:numPr>
          <w:ilvl w:val="0"/>
          <w:numId w:val="75"/>
        </w:numPr>
        <w:tabs>
          <w:tab w:val="clear" w:pos="360"/>
          <w:tab w:val="num" w:pos="426"/>
        </w:tabs>
        <w:ind w:left="420" w:hanging="420"/>
        <w:jc w:val="left"/>
        <w:rPr>
          <w:rFonts w:eastAsia="ＭＳ Ｐ明朝"/>
        </w:rPr>
      </w:pPr>
      <w:r w:rsidRPr="00490DA8">
        <w:rPr>
          <w:rFonts w:ascii="Arial" w:eastAsia="ＭＳ Ｐ明朝" w:hAnsi="Arial" w:cs="Arial"/>
          <w:lang w:val="fr-FR"/>
        </w:rPr>
        <w:t xml:space="preserve">Chassany O, Michaux A, Bergmann JF. </w:t>
      </w:r>
      <w:r w:rsidRPr="00DF36F6">
        <w:rPr>
          <w:rFonts w:ascii="Arial" w:eastAsia="ＭＳ Ｐ明朝" w:hAnsi="Arial" w:cs="Arial"/>
        </w:rPr>
        <w:t>Drug-induced diarrhoea. Drug Safety, 2000; 22(1):53-72</w:t>
      </w:r>
    </w:p>
    <w:p w14:paraId="6BB530B3" w14:textId="77777777" w:rsidR="00C93047" w:rsidRDefault="00C93047" w:rsidP="00C93047">
      <w:pPr>
        <w:jc w:val="left"/>
        <w:rPr>
          <w:rFonts w:ascii="Arial" w:eastAsia="ＭＳ Ｐ明朝" w:hAnsi="Arial" w:cs="Arial"/>
        </w:rPr>
      </w:pPr>
    </w:p>
    <w:p w14:paraId="4513239F" w14:textId="0C5AEBD7" w:rsidR="00C93047" w:rsidRPr="00585A15" w:rsidRDefault="00C93047" w:rsidP="00011A52">
      <w:pPr>
        <w:widowControl/>
        <w:adjustRightInd/>
        <w:ind w:leftChars="202" w:left="707" w:hangingChars="135" w:hanging="283"/>
        <w:textAlignment w:val="auto"/>
        <w:rPr>
          <w:rFonts w:ascii="Arial" w:eastAsia="ＭＳ Ｐ明朝" w:hAnsi="Arial" w:cs="Arial"/>
          <w:iCs/>
        </w:rPr>
      </w:pPr>
      <w:bookmarkStart w:id="704" w:name="_Hlk158812327"/>
      <w:r>
        <w:rPr>
          <w:rFonts w:ascii="Arial" w:eastAsia="ＭＳ Ｐ明朝" w:hAnsi="Arial" w:cs="Arial" w:hint="eastAsia"/>
        </w:rPr>
        <w:t>*</w:t>
      </w:r>
      <w:r>
        <w:rPr>
          <w:rFonts w:ascii="Arial" w:eastAsia="ＭＳ Ｐ明朝" w:hAnsi="Arial" w:cs="Arial"/>
        </w:rPr>
        <w:t>:</w:t>
      </w:r>
      <w:r w:rsidRPr="00585A15">
        <w:rPr>
          <w:rFonts w:ascii="Arial" w:eastAsia="ＭＳ Ｐ明朝" w:hAnsi="ＭＳ Ｐ明朝" w:cs="Arial" w:hint="eastAsia"/>
          <w:i/>
          <w:szCs w:val="22"/>
        </w:rPr>
        <w:t xml:space="preserve"> </w:t>
      </w:r>
      <w:r w:rsidRPr="00011A52">
        <w:rPr>
          <w:rFonts w:ascii="Arial" w:eastAsia="ＭＳ Ｐ明朝" w:hAnsi="ＭＳ Ｐ明朝" w:cs="Arial" w:hint="eastAsia"/>
          <w:iCs/>
          <w:szCs w:val="22"/>
        </w:rPr>
        <w:t>「</w:t>
      </w:r>
      <w:r w:rsidRPr="00585A15">
        <w:rPr>
          <w:rFonts w:ascii="Arial" w:eastAsia="ＭＳ Ｐ明朝" w:hAnsi="ＭＳ Ｐ明朝" w:cs="Arial" w:hint="eastAsia"/>
          <w:i/>
          <w:szCs w:val="22"/>
        </w:rPr>
        <w:t>Clostridi</w:t>
      </w:r>
      <w:r>
        <w:rPr>
          <w:rFonts w:ascii="Arial" w:eastAsia="ＭＳ Ｐ明朝" w:hAnsi="ＭＳ Ｐ明朝" w:cs="Arial"/>
          <w:i/>
          <w:szCs w:val="22"/>
        </w:rPr>
        <w:t>um</w:t>
      </w:r>
      <w:r>
        <w:rPr>
          <w:rFonts w:ascii="Arial" w:eastAsia="ＭＳ Ｐ明朝" w:hAnsi="ＭＳ Ｐ明朝" w:cs="Arial" w:hint="eastAsia"/>
          <w:i/>
          <w:szCs w:val="22"/>
        </w:rPr>
        <w:t xml:space="preserve"> </w:t>
      </w:r>
      <w:r w:rsidRPr="00D70378">
        <w:rPr>
          <w:rFonts w:ascii="Arial" w:eastAsia="ＭＳ Ｐ明朝" w:hAnsi="ＭＳ Ｐ明朝" w:cs="Arial"/>
          <w:i/>
          <w:szCs w:val="22"/>
        </w:rPr>
        <w:t>difficile</w:t>
      </w:r>
      <w:r w:rsidRPr="00011A52">
        <w:rPr>
          <w:rFonts w:ascii="Arial" w:eastAsia="ＭＳ Ｐ明朝" w:hAnsi="ＭＳ Ｐ明朝" w:cs="Arial" w:hint="eastAsia"/>
          <w:iCs/>
          <w:szCs w:val="22"/>
        </w:rPr>
        <w:t>」</w:t>
      </w:r>
      <w:r>
        <w:rPr>
          <w:rFonts w:ascii="Arial" w:eastAsia="ＭＳ Ｐ明朝" w:hAnsi="ＭＳ Ｐ明朝" w:cs="Arial" w:hint="eastAsia"/>
          <w:iCs/>
          <w:szCs w:val="22"/>
        </w:rPr>
        <w:t>は、他の</w:t>
      </w:r>
      <w:r w:rsidRPr="00585A15">
        <w:rPr>
          <w:rFonts w:ascii="Arial" w:eastAsia="ＭＳ Ｐ明朝" w:hAnsi="ＭＳ Ｐ明朝" w:cs="Arial" w:hint="eastAsia"/>
          <w:i/>
          <w:szCs w:val="22"/>
        </w:rPr>
        <w:t>Clostridi</w:t>
      </w:r>
      <w:r>
        <w:rPr>
          <w:rFonts w:ascii="Arial" w:eastAsia="ＭＳ Ｐ明朝" w:hAnsi="ＭＳ Ｐ明朝" w:cs="Arial"/>
          <w:i/>
          <w:szCs w:val="22"/>
        </w:rPr>
        <w:t>um</w:t>
      </w:r>
      <w:r w:rsidRPr="00011A52">
        <w:rPr>
          <w:rFonts w:ascii="Arial" w:eastAsia="ＭＳ Ｐ明朝" w:hAnsi="ＭＳ Ｐ明朝" w:cs="Arial" w:hint="eastAsia"/>
          <w:iCs/>
          <w:szCs w:val="22"/>
        </w:rPr>
        <w:t>属と</w:t>
      </w:r>
      <w:r>
        <w:rPr>
          <w:rFonts w:ascii="Arial" w:eastAsia="ＭＳ Ｐ明朝" w:hAnsi="ＭＳ Ｐ明朝" w:cs="Arial" w:hint="eastAsia"/>
          <w:iCs/>
          <w:szCs w:val="22"/>
        </w:rPr>
        <w:t>異なることから、属名変更となり「</w:t>
      </w:r>
      <w:r w:rsidRPr="00585A15">
        <w:rPr>
          <w:rFonts w:ascii="Arial" w:eastAsia="ＭＳ Ｐ明朝" w:hAnsi="ＭＳ Ｐ明朝" w:cs="Arial" w:hint="eastAsia"/>
          <w:i/>
          <w:szCs w:val="22"/>
        </w:rPr>
        <w:t>Clostridioides</w:t>
      </w:r>
      <w:r>
        <w:rPr>
          <w:rFonts w:ascii="Arial" w:eastAsia="ＭＳ Ｐ明朝" w:hAnsi="ＭＳ Ｐ明朝" w:cs="Arial" w:hint="eastAsia"/>
          <w:i/>
          <w:szCs w:val="22"/>
        </w:rPr>
        <w:t xml:space="preserve"> </w:t>
      </w:r>
      <w:r w:rsidRPr="00D70378">
        <w:rPr>
          <w:rFonts w:ascii="Arial" w:eastAsia="ＭＳ Ｐ明朝" w:hAnsi="ＭＳ Ｐ明朝" w:cs="Arial"/>
          <w:i/>
          <w:szCs w:val="22"/>
        </w:rPr>
        <w:t>difficile</w:t>
      </w:r>
      <w:r w:rsidRPr="00011A52">
        <w:rPr>
          <w:rFonts w:ascii="Arial" w:eastAsia="ＭＳ Ｐ明朝" w:hAnsi="ＭＳ Ｐ明朝" w:cs="Arial" w:hint="eastAsia"/>
          <w:iCs/>
          <w:szCs w:val="22"/>
        </w:rPr>
        <w:t>」</w:t>
      </w:r>
      <w:r>
        <w:rPr>
          <w:rFonts w:ascii="Arial" w:eastAsia="ＭＳ Ｐ明朝" w:hAnsi="ＭＳ Ｐ明朝" w:cs="Arial" w:hint="eastAsia"/>
          <w:iCs/>
          <w:szCs w:val="22"/>
        </w:rPr>
        <w:t>となった。</w:t>
      </w:r>
    </w:p>
    <w:bookmarkEnd w:id="704"/>
    <w:p w14:paraId="4ABB5B90" w14:textId="77777777" w:rsidR="00C93047" w:rsidRPr="00DF36F6" w:rsidRDefault="00C93047" w:rsidP="00011A52">
      <w:pPr>
        <w:jc w:val="left"/>
        <w:rPr>
          <w:rFonts w:eastAsia="ＭＳ Ｐ明朝"/>
        </w:rPr>
      </w:pPr>
    </w:p>
    <w:p w14:paraId="5785C755" w14:textId="77777777"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14:paraId="423CF99F" w14:textId="2CB92D1E" w:rsidR="00E83BCD" w:rsidRPr="00CE081A" w:rsidRDefault="001A3F55" w:rsidP="00111A35">
      <w:pPr>
        <w:pStyle w:val="3"/>
        <w:rPr>
          <w:lang w:val="en-US"/>
        </w:rPr>
      </w:pPr>
      <w:bookmarkStart w:id="705" w:name="_2.61_「非感染性脳炎（Noninfectious_encephal"/>
      <w:bookmarkStart w:id="706" w:name="_Toc78904344"/>
      <w:bookmarkStart w:id="707" w:name="_Toc95749472"/>
      <w:bookmarkStart w:id="708" w:name="_Hlk73981999"/>
      <w:bookmarkEnd w:id="705"/>
      <w:r w:rsidRPr="00CE081A">
        <w:rPr>
          <w:lang w:val="en-US"/>
        </w:rPr>
        <w:t>2</w:t>
      </w:r>
      <w:bookmarkStart w:id="709" w:name="_Hlk73981975"/>
      <w:r w:rsidRPr="00CE081A">
        <w:rPr>
          <w:lang w:val="en-US"/>
        </w:rPr>
        <w:t>.</w:t>
      </w:r>
      <w:r w:rsidR="00F07237" w:rsidRPr="00CE081A">
        <w:rPr>
          <w:lang w:val="en-US"/>
        </w:rPr>
        <w:t>69</w:t>
      </w:r>
      <w:r w:rsidR="005B277E" w:rsidRPr="00CE081A">
        <w:rPr>
          <w:lang w:val="en-US"/>
        </w:rPr>
        <w:tab/>
      </w:r>
      <w:r w:rsidR="00D215E1" w:rsidRPr="00163E90">
        <w:rPr>
          <w:rFonts w:hAnsi="ＭＳ ゴシック" w:hint="eastAsia"/>
        </w:rPr>
        <w:t>「非感染性脳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encephaliti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163E90">
        <w:rPr>
          <w:rFonts w:hAnsi="ＭＳ ゴシック" w:hint="eastAsia"/>
        </w:rPr>
        <w:t>」</w:t>
      </w:r>
      <w:bookmarkEnd w:id="700"/>
      <w:bookmarkEnd w:id="701"/>
      <w:bookmarkEnd w:id="706"/>
      <w:bookmarkEnd w:id="707"/>
    </w:p>
    <w:p w14:paraId="38411843"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44C9177" w14:textId="77777777" w:rsidR="00874597" w:rsidRPr="005A24F7" w:rsidRDefault="00874597" w:rsidP="00657059">
      <w:pPr>
        <w:ind w:left="316" w:hangingChars="150" w:hanging="316"/>
        <w:jc w:val="center"/>
        <w:rPr>
          <w:rFonts w:ascii="Arial" w:eastAsia="ＭＳ Ｐ明朝" w:hAnsi="Arial" w:cs="Arial"/>
          <w:b/>
          <w:szCs w:val="22"/>
        </w:rPr>
      </w:pPr>
    </w:p>
    <w:bookmarkEnd w:id="708"/>
    <w:bookmarkEnd w:id="709"/>
    <w:p w14:paraId="787554E0" w14:textId="5704A3CD" w:rsidR="00E83BCD" w:rsidRPr="00A44585" w:rsidRDefault="001A3F55" w:rsidP="00814116">
      <w:pPr>
        <w:pStyle w:val="4"/>
      </w:pPr>
      <w:r>
        <w:t>2.</w:t>
      </w:r>
      <w:r w:rsidR="00F07237">
        <w:rPr>
          <w:lang w:val="en-US"/>
        </w:rPr>
        <w:t>69</w:t>
      </w:r>
      <w:r>
        <w:t>.1</w:t>
      </w:r>
      <w:r w:rsidR="00355CB9" w:rsidRPr="00A44585">
        <w:t xml:space="preserve">　定義</w:t>
      </w:r>
    </w:p>
    <w:p w14:paraId="4845FCA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14:paraId="3FF96BA7"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14:paraId="5EA3C43A"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14:paraId="4BABC7C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14:paraId="181AF30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14:paraId="5CEB45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14:paraId="48E5F6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14:paraId="391E2F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14:paraId="560FA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14:paraId="31538F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14:paraId="6DAA7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14:paraId="3EF5591B"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14:paraId="6568249E"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14:paraId="6751A9F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14:paraId="42F38B5B" w14:textId="77777777" w:rsidR="00874597" w:rsidRPr="005A24F7" w:rsidRDefault="00874597" w:rsidP="00874597">
      <w:pPr>
        <w:pStyle w:val="NormalLeft"/>
        <w:spacing w:after="0" w:line="360" w:lineRule="atLeast"/>
        <w:rPr>
          <w:rFonts w:eastAsia="ＭＳ Ｐ明朝"/>
          <w:sz w:val="21"/>
          <w:szCs w:val="21"/>
          <w:lang w:eastAsia="ja-JP"/>
        </w:rPr>
      </w:pPr>
      <w:bookmarkStart w:id="710" w:name="_Hlk73982054"/>
    </w:p>
    <w:p w14:paraId="1435F53B" w14:textId="680CC962" w:rsidR="00E83BCD" w:rsidRPr="00157B68" w:rsidRDefault="001A3F55" w:rsidP="00814116">
      <w:pPr>
        <w:pStyle w:val="4"/>
      </w:pPr>
      <w:r>
        <w:t>2.</w:t>
      </w:r>
      <w:r w:rsidR="00F07237">
        <w:rPr>
          <w:lang w:val="en-US"/>
        </w:rPr>
        <w:t>69</w:t>
      </w:r>
      <w:r>
        <w:t>.2</w:t>
      </w:r>
      <w:r w:rsidR="00355CB9" w:rsidRPr="00157B68">
        <w:t xml:space="preserve">　包含／除外基準</w:t>
      </w:r>
    </w:p>
    <w:p w14:paraId="750DA3B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274F52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14:paraId="2910F50C" w14:textId="4ADD34E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炎に伴</w:t>
      </w:r>
      <w:r w:rsidR="003158E9">
        <w:rPr>
          <w:rFonts w:ascii="Arial" w:eastAsia="ＭＳ Ｐ明朝" w:hAnsi="ＭＳ Ｐ明朝" w:cs="Arial" w:hint="eastAsia"/>
          <w:szCs w:val="22"/>
        </w:rPr>
        <w:t>って報告される</w:t>
      </w:r>
      <w:r w:rsidRPr="005A24F7">
        <w:rPr>
          <w:rFonts w:ascii="Arial" w:eastAsia="ＭＳ Ｐ明朝" w:hAnsi="ＭＳ Ｐ明朝" w:cs="Arial"/>
          <w:szCs w:val="22"/>
        </w:rPr>
        <w:t>可能性がある</w:t>
      </w:r>
      <w:r w:rsidR="003158E9" w:rsidRPr="005A24F7">
        <w:rPr>
          <w:rFonts w:ascii="Arial" w:eastAsia="ＭＳ Ｐ明朝" w:hAnsi="ＭＳ Ｐ明朝" w:cs="Arial"/>
          <w:szCs w:val="22"/>
        </w:rPr>
        <w:t>多様な神経症状</w:t>
      </w:r>
      <w:r w:rsidR="003158E9">
        <w:rPr>
          <w:rFonts w:ascii="Arial" w:eastAsia="ＭＳ Ｐ明朝" w:hAnsi="ＭＳ Ｐ明朝" w:cs="Arial" w:hint="eastAsia"/>
          <w:szCs w:val="22"/>
        </w:rPr>
        <w:t>に係る</w:t>
      </w:r>
      <w:r w:rsidR="003158E9">
        <w:rPr>
          <w:rFonts w:ascii="Arial" w:eastAsia="ＭＳ Ｐ明朝" w:hAnsi="ＭＳ Ｐ明朝" w:cs="Arial" w:hint="eastAsia"/>
          <w:szCs w:val="22"/>
        </w:rPr>
        <w:t>PT</w:t>
      </w:r>
      <w:r w:rsidR="00BF1AC5">
        <w:rPr>
          <w:rFonts w:ascii="Arial" w:eastAsia="ＭＳ Ｐ明朝" w:hAnsi="ＭＳ Ｐ明朝" w:cs="Arial"/>
          <w:szCs w:val="22"/>
        </w:rPr>
        <w:t>s</w:t>
      </w:r>
    </w:p>
    <w:p w14:paraId="0A959FA2" w14:textId="234494A9" w:rsidR="00874597" w:rsidRPr="005A24F7" w:rsidRDefault="00874597" w:rsidP="00BF1AC5">
      <w:pPr>
        <w:numPr>
          <w:ilvl w:val="1"/>
          <w:numId w:val="4"/>
        </w:numPr>
        <w:adjustRightInd/>
        <w:ind w:right="-2"/>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003158E9">
        <w:rPr>
          <w:rFonts w:ascii="Arial" w:eastAsia="ＭＳ Ｐ明朝" w:hAnsi="ＭＳ Ｐ明朝" w:cs="Arial" w:hint="eastAsia"/>
          <w:szCs w:val="22"/>
        </w:rPr>
        <w:t>（</w:t>
      </w:r>
      <w:r w:rsidR="003158E9">
        <w:rPr>
          <w:rFonts w:ascii="Arial" w:eastAsia="ＭＳ Ｐ明朝" w:hAnsi="ＭＳ Ｐ明朝" w:cs="Arial" w:hint="eastAsia"/>
          <w:szCs w:val="22"/>
        </w:rPr>
        <w:t>n</w:t>
      </w:r>
      <w:r w:rsidR="003158E9">
        <w:rPr>
          <w:rFonts w:ascii="Arial" w:eastAsia="ＭＳ Ｐ明朝" w:hAnsi="ＭＳ Ｐ明朝" w:cs="Arial"/>
          <w:szCs w:val="22"/>
        </w:rPr>
        <w:t>eonatal</w:t>
      </w:r>
      <w:r w:rsidR="003158E9">
        <w:rPr>
          <w:rFonts w:ascii="Arial" w:eastAsia="ＭＳ Ｐ明朝" w:hAnsi="ＭＳ Ｐ明朝" w:cs="Arial" w:hint="eastAsia"/>
          <w:szCs w:val="22"/>
        </w:rPr>
        <w:t>）</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003158E9">
        <w:rPr>
          <w:rFonts w:ascii="Arial" w:eastAsia="ＭＳ Ｐ明朝" w:hAnsi="Arial" w:cs="Arial"/>
          <w:szCs w:val="22"/>
        </w:rPr>
        <w:t>s</w:t>
      </w:r>
      <w:r w:rsidRPr="005A24F7">
        <w:rPr>
          <w:rFonts w:ascii="Arial" w:eastAsia="ＭＳ Ｐ明朝" w:hAnsi="ＭＳ Ｐ明朝" w:cs="Arial"/>
          <w:szCs w:val="22"/>
        </w:rPr>
        <w:t>（薬剤誘発性の可能性のある症例が除外できないため）</w:t>
      </w:r>
    </w:p>
    <w:p w14:paraId="5BA6B31E" w14:textId="7797F2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00BA25EB">
        <w:rPr>
          <w:rFonts w:ascii="Arial" w:eastAsia="ＭＳ Ｐ明朝" w:hAnsi="Arial" w:cs="Arial"/>
          <w:szCs w:val="22"/>
        </w:rPr>
        <w:t>s</w:t>
      </w:r>
      <w:r w:rsidRPr="005A24F7">
        <w:rPr>
          <w:rFonts w:ascii="Arial" w:eastAsia="ＭＳ Ｐ明朝" w:hAnsi="ＭＳ Ｐ明朝" w:cs="Arial"/>
          <w:szCs w:val="22"/>
        </w:rPr>
        <w:t>（脳炎の後遺症の可能性がある）</w:t>
      </w:r>
    </w:p>
    <w:p w14:paraId="25325C11" w14:textId="0553AB08"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修飾語の付いた</w:t>
      </w:r>
      <w:r w:rsidR="00874597" w:rsidRPr="005A24F7">
        <w:rPr>
          <w:rFonts w:ascii="Arial" w:eastAsia="ＭＳ Ｐ明朝" w:hAnsi="ＭＳ Ｐ明朝" w:cs="Arial"/>
          <w:szCs w:val="22"/>
        </w:rPr>
        <w:t>臨床検査用語</w:t>
      </w:r>
    </w:p>
    <w:p w14:paraId="1802CDAC" w14:textId="00C7754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w:t>
      </w:r>
    </w:p>
    <w:p w14:paraId="3E98FC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14:paraId="0E20685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14:paraId="0C5049EC" w14:textId="05DB5049" w:rsidR="00874597" w:rsidRPr="005A24F7" w:rsidRDefault="00874597" w:rsidP="008B0A6B">
      <w:pPr>
        <w:numPr>
          <w:ilvl w:val="1"/>
          <w:numId w:val="4"/>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00BA25EB">
        <w:rPr>
          <w:rFonts w:ascii="Arial" w:eastAsia="ＭＳ Ｐ明朝" w:hAnsi="Arial" w:cs="Arial"/>
          <w:szCs w:val="22"/>
        </w:rPr>
        <w:t>s</w:t>
      </w:r>
    </w:p>
    <w:p w14:paraId="381D41AE" w14:textId="1393872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w:t>
      </w:r>
      <w:r w:rsidR="00F07237">
        <w:rPr>
          <w:rFonts w:ascii="Arial" w:eastAsia="ＭＳ Ｐ明朝" w:hAnsi="ＭＳ Ｐ明朝" w:cs="Arial" w:hint="eastAsia"/>
          <w:szCs w:val="22"/>
        </w:rPr>
        <w:t>*</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14:paraId="556D76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14:paraId="635C28AA" w14:textId="09C313E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9B0B77">
        <w:rPr>
          <w:rFonts w:ascii="Arial" w:eastAsia="ＭＳ Ｐ明朝" w:hAnsi="ＭＳ Ｐ明朝" w:cs="Arial" w:hint="eastAsia"/>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00BA25EB">
        <w:rPr>
          <w:rFonts w:ascii="Arial" w:eastAsia="ＭＳ Ｐ明朝" w:hAnsi="Arial" w:cs="Arial"/>
          <w:szCs w:val="22"/>
        </w:rPr>
        <w:t>s</w:t>
      </w:r>
    </w:p>
    <w:p w14:paraId="6190ED0E" w14:textId="5CB82ADC" w:rsidR="00874597" w:rsidRPr="005A24F7" w:rsidRDefault="00874597" w:rsidP="008B2E85">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005F716D">
        <w:rPr>
          <w:rFonts w:ascii="Arial" w:eastAsia="ＭＳ Ｐ明朝" w:hAnsi="Arial" w:cs="Arial"/>
          <w:szCs w:val="22"/>
        </w:rPr>
        <w:t>s</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FE31020" w14:textId="2051172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005F716D">
        <w:rPr>
          <w:rFonts w:ascii="Arial" w:eastAsia="ＭＳ Ｐ明朝" w:hAnsi="Arial" w:cs="Arial"/>
          <w:szCs w:val="21"/>
        </w:rPr>
        <w:t>s</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005F716D">
        <w:rPr>
          <w:rFonts w:ascii="Arial" w:eastAsia="ＭＳ Ｐ明朝" w:hAnsi="Arial" w:cs="Arial"/>
          <w:szCs w:val="21"/>
        </w:rPr>
        <w:t>s</w:t>
      </w:r>
      <w:r w:rsidRPr="005A24F7">
        <w:rPr>
          <w:rFonts w:ascii="Arial" w:eastAsia="ＭＳ Ｐ明朝" w:hAnsi="ＭＳ Ｐ明朝" w:cs="Arial"/>
          <w:szCs w:val="21"/>
        </w:rPr>
        <w:t>）</w:t>
      </w:r>
    </w:p>
    <w:p w14:paraId="11CC82DA" w14:textId="3CB071C4"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00874597" w:rsidRPr="005A24F7">
        <w:rPr>
          <w:rFonts w:ascii="Arial" w:eastAsia="ＭＳ Ｐ明朝" w:hAnsi="ＭＳ Ｐ明朝" w:cs="Arial"/>
          <w:szCs w:val="22"/>
        </w:rPr>
        <w:t>のない臨床検査用語</w:t>
      </w:r>
    </w:p>
    <w:p w14:paraId="6DC4AE2C" w14:textId="282A649A" w:rsidR="00874597" w:rsidRPr="00A167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w:t>
      </w:r>
    </w:p>
    <w:p w14:paraId="0A851E10" w14:textId="77777777" w:rsidR="0098665B" w:rsidRDefault="0098665B" w:rsidP="00A167DD">
      <w:pPr>
        <w:adjustRightInd/>
        <w:textAlignment w:val="auto"/>
        <w:rPr>
          <w:rFonts w:ascii="Arial" w:eastAsia="ＭＳ Ｐ明朝" w:hAnsi="ＭＳ Ｐ明朝" w:cs="Arial"/>
          <w:szCs w:val="22"/>
        </w:rPr>
      </w:pPr>
    </w:p>
    <w:p w14:paraId="2FDEF014" w14:textId="22E6BE12" w:rsidR="0098665B" w:rsidRPr="0098665B" w:rsidRDefault="0098665B" w:rsidP="00081B27">
      <w:pPr>
        <w:adjustRightInd/>
        <w:ind w:left="867" w:hangingChars="413" w:hanging="867"/>
        <w:textAlignment w:val="auto"/>
        <w:rPr>
          <w:rFonts w:ascii="Arial" w:eastAsia="ＭＳ Ｐ明朝" w:hAnsi="Arial" w:cs="Arial"/>
          <w:szCs w:val="22"/>
        </w:rPr>
      </w:pPr>
      <w:r>
        <w:rPr>
          <w:rFonts w:ascii="Arial" w:eastAsia="ＭＳ Ｐ明朝" w:hAnsi="ＭＳ Ｐ明朝" w:cs="Arial"/>
          <w:szCs w:val="22"/>
        </w:rPr>
        <w:t>*JMO</w:t>
      </w:r>
      <w:r>
        <w:rPr>
          <w:rFonts w:ascii="Arial" w:eastAsia="ＭＳ Ｐ明朝" w:hAnsi="ＭＳ Ｐ明朝" w:cs="Arial"/>
          <w:szCs w:val="22"/>
        </w:rPr>
        <w:t>注：</w:t>
      </w: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w:t>
      </w:r>
      <w:r>
        <w:rPr>
          <w:rFonts w:ascii="Arial" w:eastAsia="ＭＳ Ｐ明朝" w:hAnsi="ＭＳ Ｐ明朝" w:cs="Arial"/>
          <w:szCs w:val="22"/>
        </w:rPr>
        <w:t>の関連として、バージョン</w:t>
      </w:r>
      <w:r>
        <w:rPr>
          <w:rFonts w:ascii="Arial" w:eastAsia="ＭＳ Ｐ明朝" w:hAnsi="ＭＳ Ｐ明朝" w:cs="Arial"/>
          <w:szCs w:val="22"/>
        </w:rPr>
        <w:t>20.1</w:t>
      </w:r>
      <w:r>
        <w:rPr>
          <w:rFonts w:ascii="Arial" w:eastAsia="ＭＳ Ｐ明朝" w:hAnsi="ＭＳ Ｐ明朝" w:cs="Arial"/>
          <w:szCs w:val="22"/>
        </w:rPr>
        <w:t>に感染性の用語の</w:t>
      </w:r>
      <w:r w:rsidRPr="0098665B">
        <w:rPr>
          <w:rFonts w:ascii="Arial" w:eastAsia="ＭＳ Ｐ明朝" w:hAnsi="ＭＳ Ｐ明朝" w:cs="Arial" w:hint="eastAsia"/>
          <w:szCs w:val="22"/>
        </w:rPr>
        <w:t>PT</w:t>
      </w:r>
      <w:r w:rsidRPr="0098665B">
        <w:rPr>
          <w:rFonts w:ascii="Arial" w:eastAsia="ＭＳ Ｐ明朝" w:hAnsi="ＭＳ Ｐ明朝" w:cs="Arial" w:hint="eastAsia"/>
          <w:szCs w:val="22"/>
        </w:rPr>
        <w:t>「アデノウイルス性脳脊髄神経根炎</w:t>
      </w:r>
      <w:r w:rsidR="00EF44CA">
        <w:rPr>
          <w:rFonts w:ascii="Arial" w:eastAsia="ＭＳ Ｐ明朝" w:hAnsi="ＭＳ Ｐ明朝" w:cs="Arial" w:hint="eastAsia"/>
          <w:szCs w:val="22"/>
        </w:rPr>
        <w:t>（</w:t>
      </w:r>
      <w:r w:rsidRPr="0098665B">
        <w:rPr>
          <w:rFonts w:ascii="Arial" w:eastAsia="ＭＳ Ｐ明朝" w:hAnsi="ＭＳ Ｐ明朝" w:cs="Arial" w:hint="eastAsia"/>
          <w:szCs w:val="22"/>
        </w:rPr>
        <w:t>Adenovirus encephalomyeloradiculitis</w:t>
      </w:r>
      <w:r w:rsidR="00EF44CA">
        <w:rPr>
          <w:rFonts w:ascii="Arial" w:eastAsia="ＭＳ Ｐ明朝" w:hAnsi="ＭＳ Ｐ明朝" w:cs="Arial" w:hint="eastAsia"/>
          <w:szCs w:val="22"/>
        </w:rPr>
        <w:t>）</w:t>
      </w:r>
      <w:r w:rsidRPr="0098665B">
        <w:rPr>
          <w:rFonts w:ascii="Arial" w:eastAsia="ＭＳ Ｐ明朝" w:hAnsi="ＭＳ Ｐ明朝" w:cs="Arial" w:hint="eastAsia"/>
          <w:szCs w:val="22"/>
        </w:rPr>
        <w:t>」</w:t>
      </w:r>
      <w:r>
        <w:rPr>
          <w:rFonts w:ascii="Arial" w:eastAsia="ＭＳ Ｐ明朝" w:hAnsi="ＭＳ Ｐ明朝" w:cs="Arial" w:hint="eastAsia"/>
          <w:szCs w:val="22"/>
        </w:rPr>
        <w:t>が追加されている。</w:t>
      </w:r>
    </w:p>
    <w:bookmarkEnd w:id="710"/>
    <w:p w14:paraId="2D5ACB0B" w14:textId="77777777" w:rsidR="00874597" w:rsidRPr="005A24F7" w:rsidRDefault="00874597" w:rsidP="00874597">
      <w:pPr>
        <w:rPr>
          <w:rFonts w:ascii="Arial" w:eastAsia="ＭＳ Ｐ明朝" w:hAnsi="Arial" w:cs="Arial"/>
        </w:rPr>
      </w:pPr>
    </w:p>
    <w:p w14:paraId="0F2C1E9F" w14:textId="4D96B39B" w:rsidR="00E83BCD" w:rsidRPr="00157B68" w:rsidRDefault="000134FE" w:rsidP="00814116">
      <w:pPr>
        <w:pStyle w:val="4"/>
      </w:pPr>
      <w:r>
        <w:t>2.</w:t>
      </w:r>
      <w:r w:rsidR="0098665B">
        <w:rPr>
          <w:lang w:val="en-US"/>
        </w:rPr>
        <w:t>69</w:t>
      </w:r>
      <w:r>
        <w:t>.3</w:t>
      </w:r>
      <w:r w:rsidR="00355CB9" w:rsidRPr="00157B68">
        <w:t xml:space="preserve">　検索の実施と検索結果の予測に関する注釈</w:t>
      </w:r>
    </w:p>
    <w:p w14:paraId="2A9F6107" w14:textId="0AD78029" w:rsidR="00874597" w:rsidRDefault="00874597" w:rsidP="00874597">
      <w:pPr>
        <w:rPr>
          <w:rFonts w:ascii="Arial" w:eastAsia="ＭＳ Ｐ明朝" w:hAnsi="ＭＳ Ｐ明朝" w:cs="Arial"/>
        </w:rPr>
      </w:pPr>
      <w:r w:rsidRPr="005A24F7">
        <w:rPr>
          <w:rFonts w:ascii="Arial" w:eastAsia="ＭＳ Ｐ明朝" w:hAnsi="ＭＳ Ｐ明朝" w:cs="Arial"/>
        </w:rPr>
        <w:t>「非感染性脳炎</w:t>
      </w:r>
      <w:r w:rsidR="003158E9" w:rsidRPr="00BF1AC5">
        <w:rPr>
          <w:rFonts w:ascii="Arial" w:eastAsia="ＭＳ Ｐ明朝" w:hAnsi="ＭＳ Ｐ明朝" w:cs="Arial" w:hint="eastAsia"/>
          <w:lang w:val="fr-BE"/>
        </w:rPr>
        <w:t>（</w:t>
      </w:r>
      <w:r w:rsidR="003158E9" w:rsidRPr="00BF1AC5">
        <w:rPr>
          <w:rFonts w:ascii="Arial" w:eastAsia="ＭＳ Ｐ明朝" w:hAnsi="ＭＳ Ｐ明朝" w:cs="Arial"/>
          <w:lang w:val="fr-BE"/>
        </w:rPr>
        <w:t>Noninfectious encephalitis</w:t>
      </w:r>
      <w:r w:rsidR="003158E9"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F5A03EA" w14:textId="77777777" w:rsidR="00157B68" w:rsidRPr="005A24F7" w:rsidRDefault="00157B68" w:rsidP="00874597">
      <w:pPr>
        <w:rPr>
          <w:rFonts w:ascii="Arial" w:eastAsia="ＭＳ Ｐ明朝" w:hAnsi="Arial" w:cs="Arial"/>
        </w:rPr>
      </w:pPr>
    </w:p>
    <w:p w14:paraId="7B54EE96" w14:textId="045AE626" w:rsidR="00E83BCD" w:rsidRPr="00157B68" w:rsidRDefault="000134FE" w:rsidP="00814116">
      <w:pPr>
        <w:pStyle w:val="4"/>
      </w:pPr>
      <w:r>
        <w:t>2.</w:t>
      </w:r>
      <w:r w:rsidR="0098665B">
        <w:rPr>
          <w:lang w:val="en-US"/>
        </w:rPr>
        <w:t>69</w:t>
      </w:r>
      <w:r>
        <w:t>.4</w:t>
      </w:r>
      <w:r w:rsidR="00355CB9" w:rsidRPr="00157B68">
        <w:t xml:space="preserve">　「非感染性脳炎</w:t>
      </w:r>
      <w:r w:rsidR="003158E9" w:rsidRPr="003158E9">
        <w:rPr>
          <w:rFonts w:hint="eastAsia"/>
        </w:rPr>
        <w:t>（</w:t>
      </w:r>
      <w:r w:rsidR="003158E9" w:rsidRPr="003158E9">
        <w:rPr>
          <w:rFonts w:hint="eastAsia"/>
        </w:rPr>
        <w:t>Noninfectious encephalitis</w:t>
      </w:r>
      <w:r w:rsidR="003158E9" w:rsidRPr="003158E9">
        <w:rPr>
          <w:rFonts w:hint="eastAsia"/>
        </w:rPr>
        <w:t>）</w:t>
      </w:r>
      <w:r w:rsidR="00355CB9" w:rsidRPr="00157B68">
        <w:t>（ＳＭＱ）」の参考資料リスト</w:t>
      </w:r>
    </w:p>
    <w:p w14:paraId="0451F4BF"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5726E76D"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0A89289A"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lang w:val="de-DE"/>
        </w:rPr>
        <w:t xml:space="preserve">Kasper D, Braunwald E, Fauci A, et al. </w:t>
      </w:r>
      <w:r w:rsidRPr="005A24F7">
        <w:rPr>
          <w:rFonts w:ascii="Arial" w:eastAsia="ＭＳ Ｐ明朝" w:hAnsi="Arial" w:cs="Arial"/>
        </w:rPr>
        <w:t>Harrison’s Principles of Internal Medicine. 16th edition, 2005, page 2480-83.</w:t>
      </w:r>
    </w:p>
    <w:p w14:paraId="4AE753EB" w14:textId="0BEFFA5E" w:rsidR="00E1435B" w:rsidRPr="00CE081A" w:rsidRDefault="00874597" w:rsidP="00111A35">
      <w:pPr>
        <w:pStyle w:val="3"/>
        <w:rPr>
          <w:lang w:val="en-US"/>
        </w:rPr>
      </w:pPr>
      <w:bookmarkStart w:id="711" w:name="_2.62_「非感染性脳症／譫妄（Noninfectious_encep"/>
      <w:bookmarkEnd w:id="711"/>
      <w:r w:rsidRPr="00CE081A">
        <w:rPr>
          <w:lang w:val="en-US"/>
        </w:rPr>
        <w:br w:type="page"/>
      </w:r>
      <w:bookmarkStart w:id="712" w:name="_Toc252957627"/>
      <w:bookmarkStart w:id="713" w:name="_Toc252960006"/>
      <w:bookmarkStart w:id="714" w:name="_Toc78904345"/>
      <w:bookmarkStart w:id="715" w:name="_Toc95749473"/>
      <w:bookmarkStart w:id="716" w:name="_Hlk73982953"/>
      <w:r w:rsidR="000134FE" w:rsidRPr="00CE081A">
        <w:rPr>
          <w:lang w:val="en-US"/>
        </w:rPr>
        <w:t>2.</w:t>
      </w:r>
      <w:r w:rsidR="0098665B" w:rsidRPr="00CE081A">
        <w:rPr>
          <w:lang w:val="en-US"/>
        </w:rPr>
        <w:t>70</w:t>
      </w:r>
      <w:r w:rsidR="00FB693C" w:rsidRPr="00CE081A">
        <w:rPr>
          <w:lang w:val="en-US"/>
        </w:rPr>
        <w:tab/>
      </w:r>
      <w:r w:rsidR="00D215E1" w:rsidRPr="00355F93">
        <w:rPr>
          <w:rFonts w:hAnsi="ＭＳ ゴシック" w:hint="eastAsia"/>
        </w:rPr>
        <w:t>「非感染性脳症</w:t>
      </w:r>
      <w:r w:rsidR="00D215E1" w:rsidRPr="00CE081A">
        <w:rPr>
          <w:rFonts w:hAnsi="ＭＳ ゴシック" w:hint="eastAsia"/>
          <w:lang w:val="en-US"/>
        </w:rPr>
        <w:t>／</w:t>
      </w:r>
      <w:r w:rsidR="00D215E1" w:rsidRPr="00355F93">
        <w:rPr>
          <w:rFonts w:hAnsi="ＭＳ ゴシック" w:hint="eastAsia"/>
        </w:rPr>
        <w:t>譫妄</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encephalopathy/delirium</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355F93">
        <w:rPr>
          <w:rFonts w:hAnsi="ＭＳ ゴシック" w:hint="eastAsia"/>
        </w:rPr>
        <w:t>」</w:t>
      </w:r>
      <w:bookmarkEnd w:id="712"/>
      <w:bookmarkEnd w:id="713"/>
      <w:bookmarkEnd w:id="714"/>
      <w:bookmarkEnd w:id="715"/>
    </w:p>
    <w:p w14:paraId="278B2C26" w14:textId="77777777"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716"/>
    <w:p w14:paraId="2129761D" w14:textId="77777777" w:rsidR="00874597" w:rsidRPr="005A24F7" w:rsidRDefault="00874597" w:rsidP="00874597">
      <w:pPr>
        <w:rPr>
          <w:rFonts w:ascii="Arial" w:eastAsia="ＭＳ Ｐ明朝" w:hAnsi="Arial" w:cs="Arial"/>
          <w:szCs w:val="21"/>
        </w:rPr>
      </w:pPr>
    </w:p>
    <w:p w14:paraId="4EA4F4E0" w14:textId="1064B062" w:rsidR="00E83BCD" w:rsidRPr="00067DA2" w:rsidRDefault="000134FE" w:rsidP="00814116">
      <w:pPr>
        <w:pStyle w:val="4"/>
      </w:pPr>
      <w:bookmarkStart w:id="717" w:name="_Hlk73983527"/>
      <w:r>
        <w:t>2.</w:t>
      </w:r>
      <w:r w:rsidR="0098665B">
        <w:rPr>
          <w:lang w:val="en-US"/>
        </w:rPr>
        <w:t>70</w:t>
      </w:r>
      <w:r>
        <w:t>.1</w:t>
      </w:r>
      <w:r w:rsidR="00355CB9" w:rsidRPr="00067DA2">
        <w:t xml:space="preserve">　定義</w:t>
      </w:r>
    </w:p>
    <w:p w14:paraId="29531403"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14:paraId="73337A5F"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14:paraId="18EA9310"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14:paraId="7A188CB9"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14:paraId="1ADB931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14:paraId="74A692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14:paraId="355B8EB5" w14:textId="2CF95A33"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汁性</w:t>
      </w:r>
    </w:p>
    <w:p w14:paraId="147E7885" w14:textId="75062A72"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脱髄性</w:t>
      </w:r>
    </w:p>
    <w:p w14:paraId="52E233B9" w14:textId="0897420A"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ウェルニッケ</w:t>
      </w:r>
    </w:p>
    <w:p w14:paraId="4AE71CE5" w14:textId="2DCD3F6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に続発（</w:t>
      </w:r>
      <w:r w:rsidRPr="00BF1AC5">
        <w:rPr>
          <w:rFonts w:ascii="Arial" w:eastAsia="ＭＳ Ｐ明朝" w:hAnsi="ＭＳ Ｐ明朝" w:cs="Arial"/>
          <w:szCs w:val="22"/>
        </w:rPr>
        <w:t>HIV</w:t>
      </w:r>
      <w:r w:rsidRPr="005A24F7">
        <w:rPr>
          <w:rFonts w:ascii="Arial" w:eastAsia="ＭＳ Ｐ明朝" w:hAnsi="ＭＳ Ｐ明朝" w:cs="Arial"/>
          <w:szCs w:val="22"/>
        </w:rPr>
        <w:t>感染、サイトメガロウイルス感染など）</w:t>
      </w:r>
    </w:p>
    <w:p w14:paraId="1F4C4B1F" w14:textId="3605BD4A"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剤誘発性代謝障害（肝性脳症、高アンモニア血症、低血糖症、低ナトリウム血症、尿毒症）に続発</w:t>
      </w:r>
    </w:p>
    <w:p w14:paraId="4CEA9424" w14:textId="153B912F"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白質脳症（白質病変を伴う脳症）は薬剤誘発性高血圧に続発することがある。</w:t>
      </w:r>
    </w:p>
    <w:p w14:paraId="5E4205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14:paraId="25DB5E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14:paraId="6BC5D0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14:paraId="1EDED94A"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14:paraId="6642AF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14:paraId="2755422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14:paraId="0CD7F07F" w14:textId="23C6FDE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代謝性</w:t>
      </w:r>
    </w:p>
    <w:p w14:paraId="5331E432" w14:textId="2406CCED"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中毒性（薬剤性）</w:t>
      </w:r>
    </w:p>
    <w:p w14:paraId="3C0C2483" w14:textId="33F0634F"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構造性（血管閉塞および脳梗塞）</w:t>
      </w:r>
    </w:p>
    <w:p w14:paraId="38E180F8" w14:textId="281EA4EB"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内出血</w:t>
      </w:r>
    </w:p>
    <w:p w14:paraId="3E1D7998" w14:textId="3AA98F55"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原発性または転移性脳腫瘍</w:t>
      </w:r>
    </w:p>
    <w:p w14:paraId="0BCE8B59" w14:textId="15EC800E"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w:t>
      </w:r>
    </w:p>
    <w:p w14:paraId="0DC481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14:paraId="46AD4B49" w14:textId="77777777"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14:paraId="012E14E7" w14:textId="01CF56FA" w:rsidR="00E83BCD" w:rsidRPr="00067DA2" w:rsidRDefault="000134FE" w:rsidP="00814116">
      <w:pPr>
        <w:pStyle w:val="4"/>
      </w:pPr>
      <w:r>
        <w:t>2.</w:t>
      </w:r>
      <w:r w:rsidR="0098665B">
        <w:rPr>
          <w:lang w:val="en-US"/>
        </w:rPr>
        <w:t>70</w:t>
      </w:r>
      <w:r>
        <w:t>.2</w:t>
      </w:r>
      <w:r w:rsidR="00355CB9" w:rsidRPr="00067DA2">
        <w:t xml:space="preserve">　包含／除外基準</w:t>
      </w:r>
    </w:p>
    <w:p w14:paraId="5FE48C2D"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5DE285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14:paraId="561F9516" w14:textId="7E4118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005F716D">
        <w:rPr>
          <w:rFonts w:ascii="Arial" w:eastAsia="ＭＳ Ｐ明朝" w:hAnsi="Arial" w:cs="Arial" w:hint="eastAsia"/>
          <w:szCs w:val="22"/>
        </w:rPr>
        <w:t>s</w:t>
      </w:r>
    </w:p>
    <w:p w14:paraId="14A751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14:paraId="71FBB80A" w14:textId="7DE7BC9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w:t>
      </w:r>
    </w:p>
    <w:p w14:paraId="55E080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14:paraId="20BB5F72" w14:textId="3EA4DA2E"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を持つ</w:t>
      </w:r>
      <w:r w:rsidR="00874597" w:rsidRPr="005A24F7">
        <w:rPr>
          <w:rFonts w:ascii="Arial" w:eastAsia="ＭＳ Ｐ明朝" w:hAnsi="ＭＳ Ｐ明朝" w:cs="Arial"/>
          <w:szCs w:val="22"/>
        </w:rPr>
        <w:t>臨床検査用語</w:t>
      </w:r>
    </w:p>
    <w:p w14:paraId="4F4959C0" w14:textId="4A54340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は病因が明らかであるため除外される</w:t>
      </w:r>
    </w:p>
    <w:p w14:paraId="4C050393" w14:textId="0B0C401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w:t>
      </w:r>
      <w:r w:rsidR="00362B32">
        <w:rPr>
          <w:rFonts w:ascii="Arial" w:eastAsia="ＭＳ Ｐ明朝" w:hAnsi="ＭＳ Ｐ明朝" w:cs="Arial" w:hint="eastAsia"/>
          <w:szCs w:val="22"/>
        </w:rPr>
        <w:t>知られたものを除く昏睡、意識障害の概念</w:t>
      </w:r>
      <w:r w:rsidR="00E749E6">
        <w:rPr>
          <w:rFonts w:ascii="Arial" w:eastAsia="ＭＳ Ｐ明朝" w:hAnsi="ＭＳ Ｐ明朝" w:cs="Arial" w:hint="eastAsia"/>
          <w:szCs w:val="22"/>
        </w:rPr>
        <w:t>、除外基準参照</w:t>
      </w:r>
    </w:p>
    <w:p w14:paraId="7766FCA9"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44F7CC91" w14:textId="18C8795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00E25CB1">
        <w:rPr>
          <w:rFonts w:ascii="Arial" w:eastAsia="ＭＳ Ｐ明朝" w:hAnsi="Arial" w:cs="Arial" w:hint="eastAsia"/>
          <w:szCs w:val="22"/>
        </w:rPr>
        <w:t>s</w:t>
      </w:r>
    </w:p>
    <w:p w14:paraId="716FA32D" w14:textId="1A3488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14:paraId="62D3E0A5" w14:textId="4B379F7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3954CD">
        <w:rPr>
          <w:rFonts w:ascii="Arial" w:eastAsia="ＭＳ Ｐ明朝" w:hAnsi="ＭＳ Ｐ明朝" w:cs="Arial" w:hint="eastAsia"/>
          <w:szCs w:val="22"/>
        </w:rPr>
        <w:t>／</w:t>
      </w:r>
      <w:r w:rsidRPr="005A24F7">
        <w:rPr>
          <w:rFonts w:ascii="Arial" w:eastAsia="ＭＳ Ｐ明朝" w:hAnsi="ＭＳ Ｐ明朝" w:cs="Arial"/>
          <w:szCs w:val="22"/>
        </w:rPr>
        <w:t>遺伝性</w:t>
      </w:r>
      <w:r w:rsidR="00E749E6">
        <w:rPr>
          <w:rFonts w:ascii="Arial" w:eastAsia="ＭＳ Ｐ明朝" w:hAnsi="ＭＳ Ｐ明朝" w:cs="Arial" w:hint="eastAsia"/>
          <w:szCs w:val="22"/>
        </w:rPr>
        <w:t>（</w:t>
      </w:r>
      <w:r w:rsidR="00E749E6" w:rsidRPr="00E749E6">
        <w:rPr>
          <w:rFonts w:ascii="Arial" w:eastAsia="ＭＳ Ｐ明朝" w:hAnsi="ＭＳ Ｐ明朝" w:cs="Arial"/>
          <w:szCs w:val="22"/>
        </w:rPr>
        <w:t>inherited</w:t>
      </w:r>
      <w:r w:rsidR="00E749E6">
        <w:rPr>
          <w:rFonts w:ascii="Arial" w:eastAsia="ＭＳ Ｐ明朝" w:hAnsi="ＭＳ Ｐ明朝" w:cs="Arial" w:hint="eastAsia"/>
          <w:szCs w:val="22"/>
        </w:rPr>
        <w:t>／</w:t>
      </w:r>
      <w:r w:rsidR="00E749E6" w:rsidRPr="00E749E6">
        <w:rPr>
          <w:rFonts w:ascii="Arial" w:eastAsia="ＭＳ Ｐ明朝" w:hAnsi="ＭＳ Ｐ明朝" w:cs="Arial"/>
          <w:szCs w:val="22"/>
        </w:rPr>
        <w:t>genetic</w:t>
      </w:r>
      <w:r w:rsidR="00E749E6">
        <w:rPr>
          <w:rFonts w:ascii="Arial" w:eastAsia="ＭＳ Ｐ明朝" w:hAnsi="ＭＳ Ｐ明朝" w:cs="Arial" w:hint="eastAsia"/>
          <w:szCs w:val="22"/>
        </w:rPr>
        <w:t>）</w:t>
      </w:r>
      <w:r w:rsidRPr="005A24F7">
        <w:rPr>
          <w:rFonts w:ascii="Arial" w:eastAsia="ＭＳ Ｐ明朝" w:hAnsi="ＭＳ Ｐ明朝" w:cs="Arial"/>
          <w:szCs w:val="22"/>
        </w:rPr>
        <w:t>を示唆する</w:t>
      </w:r>
      <w:r w:rsidRPr="005A24F7">
        <w:rPr>
          <w:rFonts w:ascii="Arial" w:eastAsia="ＭＳ Ｐ明朝" w:hAnsi="Arial" w:cs="Arial"/>
          <w:szCs w:val="22"/>
        </w:rPr>
        <w:t>PT</w:t>
      </w:r>
      <w:r w:rsidR="00E25CB1">
        <w:rPr>
          <w:rFonts w:ascii="Arial" w:eastAsia="ＭＳ Ｐ明朝" w:hAnsi="Arial" w:cs="Arial"/>
          <w:szCs w:val="22"/>
        </w:rPr>
        <w:t>s</w:t>
      </w:r>
    </w:p>
    <w:p w14:paraId="4332C6EF" w14:textId="29AA498C"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DA3DAE">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00E25CB1">
        <w:rPr>
          <w:rFonts w:ascii="Arial" w:eastAsia="ＭＳ Ｐ明朝" w:hAnsi="Arial" w:cs="Arial"/>
          <w:szCs w:val="22"/>
        </w:rPr>
        <w:t>s</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78C60E29" w14:textId="68F47E9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00E25CB1">
        <w:rPr>
          <w:rFonts w:ascii="Arial" w:eastAsia="ＭＳ Ｐ明朝" w:hAnsi="Arial" w:cs="Arial"/>
          <w:szCs w:val="22"/>
        </w:rPr>
        <w:t>s</w:t>
      </w:r>
      <w:r w:rsidRPr="005A24F7">
        <w:rPr>
          <w:rFonts w:ascii="Arial" w:eastAsia="ＭＳ Ｐ明朝" w:hAnsi="ＭＳ Ｐ明朝" w:cs="Arial"/>
          <w:szCs w:val="22"/>
        </w:rPr>
        <w:t>は除外される（例、高アンモニア血症、低血糖症、低ナトリウム血症、尿毒症、高血圧など）。</w:t>
      </w:r>
    </w:p>
    <w:p w14:paraId="611A3E51" w14:textId="114A96B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p>
    <w:p w14:paraId="46D59A58" w14:textId="3DAB99F9"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Pr="005A24F7">
        <w:rPr>
          <w:rFonts w:ascii="Arial" w:eastAsia="ＭＳ Ｐ明朝" w:hAnsi="ＭＳ Ｐ明朝" w:cs="Arial"/>
          <w:szCs w:val="22"/>
        </w:rPr>
        <w:t>のない</w:t>
      </w:r>
      <w:r w:rsidR="00874597" w:rsidRPr="005A24F7">
        <w:rPr>
          <w:rFonts w:ascii="Arial" w:eastAsia="ＭＳ Ｐ明朝" w:hAnsi="ＭＳ Ｐ明朝" w:cs="Arial"/>
          <w:szCs w:val="22"/>
        </w:rPr>
        <w:t>臨床検査用語</w:t>
      </w:r>
    </w:p>
    <w:p w14:paraId="0B8EF18C" w14:textId="2A9E2C5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w:t>
      </w:r>
    </w:p>
    <w:p w14:paraId="05D53798" w14:textId="1033F2E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Style w:val="aff5"/>
          <w:rFonts w:ascii="Arial" w:eastAsia="ＭＳ Ｐ明朝" w:hAnsi="ＭＳ Ｐ明朝" w:cs="Arial"/>
          <w:i w:val="0"/>
        </w:rPr>
        <w:t>昏睡と意識消失の概念</w:t>
      </w:r>
    </w:p>
    <w:bookmarkEnd w:id="717"/>
    <w:p w14:paraId="5FC26A61" w14:textId="77777777" w:rsidR="00874597" w:rsidRPr="005A24F7" w:rsidRDefault="00874597" w:rsidP="00874597">
      <w:pPr>
        <w:rPr>
          <w:rFonts w:ascii="Arial" w:eastAsia="ＭＳ Ｐ明朝" w:hAnsi="Arial" w:cs="Arial"/>
        </w:rPr>
      </w:pPr>
    </w:p>
    <w:p w14:paraId="4077F2DD" w14:textId="0A487137" w:rsidR="00E83BCD" w:rsidRPr="00067DA2" w:rsidRDefault="000134FE" w:rsidP="00814116">
      <w:pPr>
        <w:pStyle w:val="4"/>
      </w:pPr>
      <w:r>
        <w:t>2.</w:t>
      </w:r>
      <w:r w:rsidR="0098665B">
        <w:rPr>
          <w:lang w:val="en-US"/>
        </w:rPr>
        <w:t>70</w:t>
      </w:r>
      <w:r>
        <w:t>.</w:t>
      </w:r>
      <w:r w:rsidR="00267134">
        <w:rPr>
          <w:rFonts w:hint="eastAsia"/>
        </w:rPr>
        <w:t>3</w:t>
      </w:r>
      <w:r w:rsidR="00355CB9" w:rsidRPr="00067DA2">
        <w:t xml:space="preserve">　検索の実施と検索結果の予測に関する注釈</w:t>
      </w:r>
    </w:p>
    <w:p w14:paraId="54ACEA24" w14:textId="434F50E4"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w:t>
      </w:r>
      <w:r w:rsidRPr="00BF1AC5">
        <w:rPr>
          <w:rFonts w:ascii="Arial" w:eastAsia="ＭＳ Ｐ明朝" w:hAnsi="ＭＳ Ｐ明朝" w:cs="Arial"/>
          <w:lang w:val="fr-BE"/>
        </w:rPr>
        <w:t>／</w:t>
      </w:r>
      <w:r w:rsidRPr="005A24F7">
        <w:rPr>
          <w:rFonts w:ascii="Arial" w:eastAsia="ＭＳ Ｐ明朝" w:hAnsi="ＭＳ Ｐ明朝" w:cs="Arial"/>
        </w:rPr>
        <w:t>譫妄</w:t>
      </w:r>
      <w:r w:rsidR="00BA25EB" w:rsidRPr="00BF1AC5">
        <w:rPr>
          <w:rFonts w:ascii="Arial" w:eastAsia="ＭＳ Ｐ明朝" w:hAnsi="ＭＳ Ｐ明朝" w:cs="Arial" w:hint="eastAsia"/>
          <w:lang w:val="fr-BE"/>
        </w:rPr>
        <w:t>（</w:t>
      </w:r>
      <w:r w:rsidR="00BA25EB" w:rsidRPr="00BF1AC5">
        <w:rPr>
          <w:rFonts w:ascii="Arial" w:eastAsia="ＭＳ Ｐ明朝" w:hAnsi="ＭＳ Ｐ明朝" w:cs="Arial"/>
          <w:lang w:val="fr-BE"/>
        </w:rPr>
        <w:t>Noninfectious encephalopathy/delirium</w:t>
      </w:r>
      <w:r w:rsidR="00BA25EB"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89F4976" w14:textId="77777777"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14:paraId="61D1FA4C" w14:textId="6C7868F0" w:rsidR="00E83BCD" w:rsidRPr="00067DA2" w:rsidRDefault="000134FE" w:rsidP="00814116">
      <w:pPr>
        <w:pStyle w:val="4"/>
      </w:pPr>
      <w:r>
        <w:t>2.</w:t>
      </w:r>
      <w:r w:rsidR="0098665B">
        <w:rPr>
          <w:lang w:val="en-US"/>
        </w:rPr>
        <w:t>70</w:t>
      </w:r>
      <w:r>
        <w:t>.</w:t>
      </w:r>
      <w:r w:rsidR="00267134">
        <w:rPr>
          <w:rFonts w:hint="eastAsia"/>
        </w:rPr>
        <w:t>4</w:t>
      </w:r>
      <w:r w:rsidR="00355CB9" w:rsidRPr="00067DA2">
        <w:t xml:space="preserve">　「非感染性脳症／譫妄</w:t>
      </w:r>
      <w:r w:rsidR="00BA25EB" w:rsidRPr="00BA25EB">
        <w:rPr>
          <w:rFonts w:hint="eastAsia"/>
        </w:rPr>
        <w:t>（</w:t>
      </w:r>
      <w:r w:rsidR="00BA25EB" w:rsidRPr="00BA25EB">
        <w:rPr>
          <w:rFonts w:hint="eastAsia"/>
        </w:rPr>
        <w:t>Noninfectious encephalopathy/delirium</w:t>
      </w:r>
      <w:r w:rsidR="00BA25EB" w:rsidRPr="00BA25EB">
        <w:rPr>
          <w:rFonts w:hint="eastAsia"/>
        </w:rPr>
        <w:t>）</w:t>
      </w:r>
      <w:r w:rsidR="00355CB9" w:rsidRPr="00067DA2">
        <w:t>（ＳＭＱ）」の参考資料リスト</w:t>
      </w:r>
    </w:p>
    <w:p w14:paraId="4F7C2BEC"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Jain K. Drug induced neurological disorders. 2001; 2nd edition: p. 23.</w:t>
      </w:r>
    </w:p>
    <w:p w14:paraId="69ADCF4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tional Institute of Neurological Disorders and Stroke, 2006</w:t>
      </w:r>
    </w:p>
    <w:p w14:paraId="4BF6C39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14:paraId="54BB6DE6"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362-3.</w:t>
      </w:r>
    </w:p>
    <w:p w14:paraId="3573E0C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14:paraId="398406EB" w14:textId="6D1DDC87" w:rsidR="00E83BCD" w:rsidRPr="00CE081A" w:rsidRDefault="00874597" w:rsidP="00111A35">
      <w:pPr>
        <w:pStyle w:val="3"/>
        <w:rPr>
          <w:lang w:val="en-US"/>
        </w:rPr>
      </w:pPr>
      <w:bookmarkStart w:id="718" w:name="_2.63_「非感染性髄膜炎（Noninfectious_meningi"/>
      <w:bookmarkEnd w:id="718"/>
      <w:r w:rsidRPr="00CE081A">
        <w:rPr>
          <w:lang w:val="en-US"/>
        </w:rPr>
        <w:br w:type="page"/>
      </w:r>
      <w:bookmarkStart w:id="719" w:name="_Toc252957628"/>
      <w:bookmarkStart w:id="720" w:name="_Toc252960007"/>
      <w:bookmarkStart w:id="721" w:name="_Toc78904346"/>
      <w:bookmarkStart w:id="722" w:name="_Toc95749474"/>
      <w:r w:rsidR="00053C72" w:rsidRPr="00CE081A">
        <w:rPr>
          <w:lang w:val="en-US"/>
        </w:rPr>
        <w:t>2.</w:t>
      </w:r>
      <w:r w:rsidR="0098665B" w:rsidRPr="00CE081A">
        <w:rPr>
          <w:lang w:val="en-US"/>
        </w:rPr>
        <w:t>71</w:t>
      </w:r>
      <w:r w:rsidR="005B277E" w:rsidRPr="00CE081A">
        <w:rPr>
          <w:lang w:val="en-US"/>
        </w:rPr>
        <w:tab/>
      </w:r>
      <w:r w:rsidR="00D215E1" w:rsidRPr="00355F93">
        <w:rPr>
          <w:rFonts w:hAnsi="ＭＳ ゴシック" w:hint="eastAsia"/>
        </w:rPr>
        <w:t>「非感染性髄膜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meningiti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355F93">
        <w:rPr>
          <w:rFonts w:hAnsi="ＭＳ ゴシック" w:hint="eastAsia"/>
        </w:rPr>
        <w:t>」</w:t>
      </w:r>
      <w:bookmarkEnd w:id="719"/>
      <w:bookmarkEnd w:id="720"/>
      <w:bookmarkEnd w:id="721"/>
      <w:bookmarkEnd w:id="722"/>
    </w:p>
    <w:p w14:paraId="190A352C"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7A69D9F" w14:textId="77777777" w:rsidR="00874597" w:rsidRPr="005A24F7" w:rsidRDefault="00874597" w:rsidP="00874597">
      <w:pPr>
        <w:jc w:val="center"/>
        <w:rPr>
          <w:rFonts w:ascii="Arial" w:eastAsia="ＭＳ Ｐ明朝" w:hAnsi="Arial" w:cs="Arial"/>
          <w:b/>
          <w:sz w:val="22"/>
          <w:szCs w:val="22"/>
        </w:rPr>
      </w:pPr>
    </w:p>
    <w:p w14:paraId="0DF99EED" w14:textId="2DA2098A" w:rsidR="00E83BCD" w:rsidRPr="00067DA2" w:rsidRDefault="00053C72" w:rsidP="00814116">
      <w:pPr>
        <w:pStyle w:val="4"/>
      </w:pPr>
      <w:bookmarkStart w:id="723" w:name="_Toc173736940"/>
      <w:bookmarkStart w:id="724" w:name="_Toc169508799"/>
      <w:r>
        <w:t>2.</w:t>
      </w:r>
      <w:r w:rsidR="0098665B">
        <w:rPr>
          <w:lang w:val="en-US"/>
        </w:rPr>
        <w:t>71</w:t>
      </w:r>
      <w:r>
        <w:t>.1</w:t>
      </w:r>
      <w:r w:rsidR="00355CB9" w:rsidRPr="00067DA2">
        <w:t xml:space="preserve">　定義</w:t>
      </w:r>
      <w:bookmarkEnd w:id="723"/>
    </w:p>
    <w:p w14:paraId="3C52AC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14:paraId="4AAFE857"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14:paraId="59711C88"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14:paraId="63607FD2"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14:paraId="081483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14:paraId="15F7CC7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14:paraId="5E6C3A5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14:paraId="7906E3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14:paraId="184587A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14:paraId="3E718036"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14:paraId="23506518" w14:textId="77777777" w:rsidR="00874597" w:rsidRPr="005A24F7" w:rsidRDefault="0078729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14:paraId="5E431C8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14:paraId="4FA9C2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14:paraId="3EA2296E" w14:textId="77777777" w:rsidR="00874597" w:rsidRPr="005A24F7" w:rsidRDefault="00874597" w:rsidP="008B0A6B">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14:paraId="6E1C3255" w14:textId="77777777" w:rsidR="00874597" w:rsidRPr="005A24F7" w:rsidRDefault="00874597" w:rsidP="00874597">
      <w:pPr>
        <w:rPr>
          <w:rFonts w:ascii="Arial" w:eastAsia="ＭＳ Ｐ明朝" w:hAnsi="Arial" w:cs="Arial"/>
        </w:rPr>
      </w:pPr>
    </w:p>
    <w:p w14:paraId="4AC3CAC2" w14:textId="3C54B0F3" w:rsidR="00E83BCD" w:rsidRPr="00067DA2" w:rsidRDefault="00053C72" w:rsidP="00814116">
      <w:pPr>
        <w:pStyle w:val="4"/>
      </w:pPr>
      <w:r>
        <w:t>2.</w:t>
      </w:r>
      <w:r w:rsidR="0098665B">
        <w:rPr>
          <w:lang w:val="en-US"/>
        </w:rPr>
        <w:t>71</w:t>
      </w:r>
      <w:r>
        <w:t>.2</w:t>
      </w:r>
      <w:r w:rsidR="00355CB9" w:rsidRPr="00067DA2">
        <w:t xml:space="preserve">　包含／除外基準</w:t>
      </w:r>
    </w:p>
    <w:p w14:paraId="5446534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8F502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14:paraId="5A702441" w14:textId="7AA1616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w:t>
      </w:r>
    </w:p>
    <w:p w14:paraId="1B2BB8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14:paraId="7DC10859" w14:textId="48D2D32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以外は含まれている</w:t>
      </w:r>
      <w:r w:rsidR="00C11E2A">
        <w:rPr>
          <w:rFonts w:ascii="Arial" w:eastAsia="ＭＳ Ｐ明朝" w:hAnsi="ＭＳ Ｐ明朝" w:cs="Arial"/>
          <w:szCs w:val="22"/>
        </w:rPr>
        <w:t>（以下の除外基準を参照）</w:t>
      </w:r>
      <w:r w:rsidRPr="005A24F7">
        <w:rPr>
          <w:rFonts w:ascii="Arial" w:eastAsia="ＭＳ Ｐ明朝" w:hAnsi="ＭＳ Ｐ明朝" w:cs="Arial"/>
          <w:szCs w:val="22"/>
        </w:rPr>
        <w:t>。</w:t>
      </w:r>
    </w:p>
    <w:p w14:paraId="716A2E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1757BF9" w14:textId="4B7B06F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p>
    <w:p w14:paraId="6321AB70" w14:textId="7E34B347" w:rsidR="00874597" w:rsidRPr="005A24F7" w:rsidRDefault="001E6A8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現行</w:t>
      </w:r>
      <w:r w:rsidR="00874597" w:rsidRPr="005A24F7">
        <w:rPr>
          <w:rFonts w:ascii="Arial" w:eastAsia="ＭＳ Ｐ明朝" w:hAnsi="ＭＳ Ｐ明朝" w:cs="Arial"/>
          <w:szCs w:val="22"/>
        </w:rPr>
        <w:t>、脳脊髄神経根炎（</w:t>
      </w:r>
      <w:r w:rsidR="00874597" w:rsidRPr="005A24F7">
        <w:rPr>
          <w:rFonts w:ascii="Arial" w:eastAsia="ＭＳ Ｐ明朝" w:hAnsi="Arial" w:cs="Arial"/>
          <w:szCs w:val="22"/>
        </w:rPr>
        <w:t>encephalomyeloradiculitis</w:t>
      </w:r>
      <w:r w:rsidR="00874597" w:rsidRPr="005A24F7">
        <w:rPr>
          <w:rFonts w:ascii="Arial" w:eastAsia="ＭＳ Ｐ明朝" w:hAnsi="ＭＳ Ｐ明朝" w:cs="Arial"/>
          <w:szCs w:val="22"/>
        </w:rPr>
        <w:t>）</w:t>
      </w:r>
      <w:r>
        <w:rPr>
          <w:rFonts w:ascii="Arial" w:eastAsia="ＭＳ Ｐ明朝" w:hAnsi="ＭＳ Ｐ明朝" w:cs="Arial"/>
          <w:szCs w:val="22"/>
        </w:rPr>
        <w:t>の</w:t>
      </w:r>
      <w:r>
        <w:rPr>
          <w:rFonts w:ascii="Arial" w:eastAsia="ＭＳ Ｐ明朝" w:hAnsi="ＭＳ Ｐ明朝" w:cs="Arial"/>
          <w:szCs w:val="22"/>
        </w:rPr>
        <w:t>MedDRA</w:t>
      </w:r>
      <w:r w:rsidR="00874597" w:rsidRPr="005A24F7">
        <w:rPr>
          <w:rFonts w:ascii="Arial" w:eastAsia="ＭＳ Ｐ明朝" w:hAnsi="ＭＳ Ｐ明朝" w:cs="Arial"/>
          <w:szCs w:val="22"/>
        </w:rPr>
        <w:t>用語はない。</w:t>
      </w:r>
    </w:p>
    <w:p w14:paraId="243420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または遺伝性障害を示す</w:t>
      </w:r>
      <w:r w:rsidRPr="005A24F7">
        <w:rPr>
          <w:rFonts w:ascii="Arial" w:eastAsia="ＭＳ Ｐ明朝" w:hAnsi="Arial" w:cs="Arial"/>
          <w:szCs w:val="22"/>
        </w:rPr>
        <w:t>PT</w:t>
      </w:r>
    </w:p>
    <w:p w14:paraId="7ECE1D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係するその他の</w:t>
      </w:r>
      <w:r w:rsidRPr="005A24F7">
        <w:rPr>
          <w:rFonts w:ascii="Arial" w:eastAsia="ＭＳ Ｐ明朝" w:hAnsi="Arial" w:cs="Arial"/>
          <w:szCs w:val="22"/>
        </w:rPr>
        <w:t>PT</w:t>
      </w:r>
    </w:p>
    <w:p w14:paraId="44616B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bookmarkEnd w:id="724"/>
    <w:p w14:paraId="5A4F8127" w14:textId="77777777" w:rsidR="00E546C8" w:rsidRPr="005A24F7" w:rsidRDefault="00E546C8" w:rsidP="00E546C8">
      <w:pPr>
        <w:adjustRightInd/>
        <w:ind w:left="780"/>
        <w:textAlignment w:val="auto"/>
        <w:rPr>
          <w:rFonts w:ascii="Arial" w:eastAsia="ＭＳ Ｐ明朝" w:hAnsi="Arial" w:cs="Arial"/>
        </w:rPr>
      </w:pPr>
    </w:p>
    <w:p w14:paraId="371A9334" w14:textId="18152E80" w:rsidR="00E83BCD" w:rsidRPr="00067DA2" w:rsidRDefault="003D2506" w:rsidP="00814116">
      <w:pPr>
        <w:pStyle w:val="4"/>
      </w:pPr>
      <w:r>
        <w:t>2.</w:t>
      </w:r>
      <w:r w:rsidR="0098665B">
        <w:rPr>
          <w:lang w:val="en-US"/>
        </w:rPr>
        <w:t>71</w:t>
      </w:r>
      <w:r>
        <w:t>.3</w:t>
      </w:r>
      <w:r w:rsidR="00355CB9" w:rsidRPr="00067DA2">
        <w:t xml:space="preserve">　検索の実施と検索結果の予測に関する注釈</w:t>
      </w:r>
    </w:p>
    <w:p w14:paraId="118E0A29" w14:textId="7F54B513"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w:t>
      </w:r>
      <w:r w:rsidR="00C11E2A" w:rsidRPr="00BF1AC5">
        <w:rPr>
          <w:rFonts w:ascii="Arial" w:eastAsia="ＭＳ Ｐ明朝" w:hAnsi="ＭＳ Ｐ明朝" w:cs="Arial" w:hint="eastAsia"/>
          <w:lang w:val="fr-BE"/>
        </w:rPr>
        <w:t>（</w:t>
      </w:r>
      <w:r w:rsidR="00C11E2A" w:rsidRPr="00BF1AC5">
        <w:rPr>
          <w:rFonts w:ascii="Arial" w:eastAsia="ＭＳ Ｐ明朝" w:hAnsi="ＭＳ Ｐ明朝" w:cs="Arial"/>
          <w:lang w:val="fr-BE"/>
        </w:rPr>
        <w:t>Noninfectious meningitis</w:t>
      </w:r>
      <w:r w:rsidR="00C11E2A"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1287953" w14:textId="77777777" w:rsidR="00874597" w:rsidRPr="005A24F7" w:rsidRDefault="00874597" w:rsidP="00874597">
      <w:pPr>
        <w:rPr>
          <w:rFonts w:ascii="Arial" w:eastAsia="ＭＳ Ｐ明朝" w:hAnsi="Arial" w:cs="Arial"/>
        </w:rPr>
      </w:pPr>
    </w:p>
    <w:p w14:paraId="58C321FE" w14:textId="44866972" w:rsidR="00E83BCD" w:rsidRPr="00067DA2" w:rsidRDefault="003D2506" w:rsidP="00814116">
      <w:pPr>
        <w:pStyle w:val="4"/>
      </w:pPr>
      <w:r>
        <w:t>2.</w:t>
      </w:r>
      <w:r w:rsidR="0098665B">
        <w:rPr>
          <w:lang w:val="en-US"/>
        </w:rPr>
        <w:t>71</w:t>
      </w:r>
      <w:r>
        <w:t>.4</w:t>
      </w:r>
      <w:r w:rsidR="00355CB9" w:rsidRPr="00067DA2">
        <w:t xml:space="preserve">　「非感染性髄膜炎</w:t>
      </w:r>
      <w:r w:rsidR="00C11E2A" w:rsidRPr="00C11E2A">
        <w:rPr>
          <w:rFonts w:hint="eastAsia"/>
        </w:rPr>
        <w:t>（</w:t>
      </w:r>
      <w:r w:rsidR="00C11E2A" w:rsidRPr="00C11E2A">
        <w:rPr>
          <w:rFonts w:hint="eastAsia"/>
        </w:rPr>
        <w:t>Noninfectious meningitis</w:t>
      </w:r>
      <w:r w:rsidR="00C11E2A" w:rsidRPr="00C11E2A">
        <w:rPr>
          <w:rFonts w:hint="eastAsia"/>
        </w:rPr>
        <w:t>）</w:t>
      </w:r>
      <w:r w:rsidR="00355CB9" w:rsidRPr="00067DA2">
        <w:t>（ＳＭＱ）」の参考資料リスト</w:t>
      </w:r>
    </w:p>
    <w:p w14:paraId="50FBF9FE"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6DB2749D"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7230A81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Endocr Metabol Disord. </w:t>
      </w:r>
      <w:r w:rsidRPr="005A24F7">
        <w:rPr>
          <w:rFonts w:ascii="Arial" w:eastAsia="ＭＳ Ｐ明朝" w:hAnsi="Arial" w:cs="Arial"/>
          <w:lang w:val="it-IT"/>
        </w:rPr>
        <w:t>2003 Jun;3(2):143-9.</w:t>
      </w:r>
    </w:p>
    <w:p w14:paraId="0FE16539" w14:textId="77777777" w:rsidR="00E41811" w:rsidRDefault="00874597" w:rsidP="00111A35">
      <w:pPr>
        <w:pStyle w:val="3"/>
      </w:pPr>
      <w:bookmarkStart w:id="725" w:name="_2.64_「眼感染（Ocular_Infections）（ＳＭＱ）」"/>
      <w:bookmarkEnd w:id="725"/>
      <w:r w:rsidRPr="00B32B0B">
        <w:br w:type="page"/>
      </w:r>
      <w:bookmarkStart w:id="726" w:name="_Toc252957629"/>
      <w:bookmarkStart w:id="727" w:name="_Toc252960008"/>
      <w:bookmarkStart w:id="728" w:name="_Toc78904347"/>
    </w:p>
    <w:p w14:paraId="05C9A90D" w14:textId="185D1A07" w:rsidR="00E41811" w:rsidRPr="00E41811" w:rsidRDefault="00E41811" w:rsidP="00111A35">
      <w:pPr>
        <w:pStyle w:val="3"/>
      </w:pPr>
      <w:bookmarkStart w:id="729" w:name="_Toc95749475"/>
      <w:r>
        <w:rPr>
          <w:rFonts w:hint="eastAsia"/>
        </w:rPr>
        <w:t>2.72</w:t>
      </w:r>
      <w:r w:rsidR="006008B8" w:rsidRPr="00606D3B">
        <w:tab/>
      </w:r>
      <w:r>
        <w:rPr>
          <w:rFonts w:hint="eastAsia"/>
        </w:rPr>
        <w:t>「非感染性心筋炎／心膜炎</w:t>
      </w:r>
      <w:r w:rsidRPr="008B2E85">
        <w:rPr>
          <w:rFonts w:ascii="ＭＳ Ｐゴシック" w:hAnsi="ＭＳ Ｐゴシック" w:hint="eastAsia"/>
        </w:rPr>
        <w:t>（</w:t>
      </w:r>
      <w:r w:rsidRPr="008B2E85">
        <w:rPr>
          <w:rFonts w:ascii="ＭＳ Ｐゴシック" w:hAnsi="ＭＳ Ｐゴシック"/>
        </w:rPr>
        <w:t>Noninfectious myocarditis/pericarditis</w:t>
      </w:r>
      <w:r w:rsidRPr="008B2E85">
        <w:rPr>
          <w:rFonts w:ascii="ＭＳ Ｐゴシック" w:hAnsi="ＭＳ Ｐゴシック" w:hint="eastAsia"/>
        </w:rPr>
        <w:t>）</w:t>
      </w:r>
      <w:r w:rsidRPr="008F75B4">
        <w:rPr>
          <w:rFonts w:hAnsi="ＭＳ ゴシック" w:hint="eastAsia"/>
        </w:rPr>
        <w:t>（ＳＭＱ）」</w:t>
      </w:r>
      <w:bookmarkEnd w:id="729"/>
    </w:p>
    <w:p w14:paraId="08922597" w14:textId="5508CD56" w:rsidR="00E41811" w:rsidRDefault="00E41811" w:rsidP="00E772B7">
      <w:pPr>
        <w:jc w:val="cente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22</w:t>
      </w:r>
      <w:r w:rsidRPr="00D8627F">
        <w:rPr>
          <w:rFonts w:ascii="Arial" w:eastAsia="ＭＳ Ｐ明朝" w:hAnsi="Arial"/>
          <w:b/>
          <w:sz w:val="22"/>
          <w:szCs w:val="22"/>
        </w:rPr>
        <w:t>年</w:t>
      </w:r>
      <w:r>
        <w:rPr>
          <w:rFonts w:ascii="Arial" w:eastAsia="ＭＳ Ｐ明朝" w:hAnsi="Arial" w:hint="eastAsia"/>
          <w:b/>
          <w:sz w:val="22"/>
          <w:szCs w:val="22"/>
        </w:rPr>
        <w:t>3</w:t>
      </w:r>
      <w:r w:rsidRPr="00D8627F">
        <w:rPr>
          <w:rFonts w:ascii="Arial" w:eastAsia="ＭＳ Ｐ明朝" w:hAnsi="Arial"/>
          <w:b/>
          <w:sz w:val="22"/>
          <w:szCs w:val="22"/>
        </w:rPr>
        <w:t>月正式リリース）</w:t>
      </w:r>
    </w:p>
    <w:p w14:paraId="3330D02F" w14:textId="77777777" w:rsidR="00E41811" w:rsidRDefault="00E41811" w:rsidP="00E772B7"/>
    <w:p w14:paraId="04048C5F" w14:textId="141AA72B" w:rsidR="00E41811" w:rsidRPr="004A389A" w:rsidRDefault="004A389A" w:rsidP="00814116">
      <w:pPr>
        <w:pStyle w:val="4"/>
      </w:pPr>
      <w:r w:rsidRPr="004A389A">
        <w:t>2.72.1</w:t>
      </w:r>
      <w:r w:rsidRPr="00E772B7">
        <w:rPr>
          <w:rFonts w:ascii="ＭＳ Ｐ明朝" w:hAnsi="ＭＳ Ｐ明朝" w:hint="eastAsia"/>
        </w:rPr>
        <w:t xml:space="preserve">　定義</w:t>
      </w:r>
    </w:p>
    <w:p w14:paraId="5A716B82" w14:textId="7B123AD7" w:rsidR="00E41811"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は、心筋の炎症と定義される</w:t>
      </w:r>
    </w:p>
    <w:p w14:paraId="41314616" w14:textId="056840D5" w:rsidR="00F91F19"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膜炎は、心膜の炎症と定義される</w:t>
      </w:r>
    </w:p>
    <w:p w14:paraId="6E811E46" w14:textId="0B8BEAD9" w:rsidR="00F91F19"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および心膜炎は、急性、亜急性、慢性のいずれの場合もある</w:t>
      </w:r>
    </w:p>
    <w:p w14:paraId="57E2718D" w14:textId="11BD348B" w:rsidR="00E41811"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心膜炎共に、感染症（ウイルス、細菌、</w:t>
      </w:r>
      <w:r w:rsidR="005D79DD" w:rsidRPr="00840AB3">
        <w:rPr>
          <w:rFonts w:ascii="Arial" w:eastAsia="ＭＳ Ｐ明朝" w:hAnsi="ＭＳ Ｐ明朝" w:cs="Arial" w:hint="eastAsia"/>
        </w:rPr>
        <w:t>または</w:t>
      </w:r>
      <w:r w:rsidRPr="00840AB3">
        <w:rPr>
          <w:rFonts w:ascii="Arial" w:eastAsia="ＭＳ Ｐ明朝" w:hAnsi="ＭＳ Ｐ明朝" w:cs="Arial" w:hint="eastAsia"/>
        </w:rPr>
        <w:t>真菌）、毒素（鉛、放射線被曝、</w:t>
      </w:r>
      <w:r w:rsidR="005D79DD" w:rsidRPr="00840AB3">
        <w:rPr>
          <w:rFonts w:ascii="Arial" w:eastAsia="ＭＳ Ｐ明朝" w:hAnsi="ＭＳ Ｐ明朝" w:cs="Arial" w:hint="eastAsia"/>
        </w:rPr>
        <w:t>および</w:t>
      </w:r>
      <w:r w:rsidRPr="00840AB3">
        <w:rPr>
          <w:rFonts w:ascii="Arial" w:eastAsia="ＭＳ Ｐ明朝" w:hAnsi="ＭＳ Ｐ明朝" w:cs="Arial" w:hint="eastAsia"/>
        </w:rPr>
        <w:t>動物</w:t>
      </w:r>
      <w:r w:rsidR="005D79DD" w:rsidRPr="00840AB3">
        <w:rPr>
          <w:rFonts w:ascii="Arial" w:eastAsia="ＭＳ Ｐ明朝" w:hAnsi="ＭＳ Ｐ明朝" w:cs="Arial" w:hint="eastAsia"/>
        </w:rPr>
        <w:t>／</w:t>
      </w:r>
      <w:r w:rsidRPr="00840AB3">
        <w:rPr>
          <w:rFonts w:ascii="Arial" w:eastAsia="ＭＳ Ｐ明朝" w:hAnsi="ＭＳ Ｐ明朝" w:cs="Arial" w:hint="eastAsia"/>
        </w:rPr>
        <w:t>昆虫毒など）、自己免疫疾患、過敏反応（薬剤、生物製剤、ワクチンなど）など様々な病因があ</w:t>
      </w:r>
      <w:r w:rsidR="005D79DD" w:rsidRPr="00840AB3">
        <w:rPr>
          <w:rFonts w:ascii="Arial" w:eastAsia="ＭＳ Ｐ明朝" w:hAnsi="ＭＳ Ｐ明朝" w:cs="Arial" w:hint="eastAsia"/>
        </w:rPr>
        <w:t>る</w:t>
      </w:r>
    </w:p>
    <w:p w14:paraId="252F95DD" w14:textId="22956455" w:rsidR="005D79DD" w:rsidRPr="00840AB3" w:rsidRDefault="005D79DD"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本</w:t>
      </w:r>
      <w:r w:rsidRPr="00840AB3">
        <w:rPr>
          <w:rFonts w:ascii="Arial" w:eastAsia="ＭＳ Ｐ明朝" w:hAnsi="ＭＳ Ｐ明朝" w:cs="Arial"/>
        </w:rPr>
        <w:t>SMQ</w:t>
      </w:r>
      <w:r w:rsidRPr="00840AB3">
        <w:rPr>
          <w:rFonts w:ascii="Arial" w:eastAsia="ＭＳ Ｐ明朝" w:hAnsi="ＭＳ Ｐ明朝" w:cs="Arial" w:hint="eastAsia"/>
        </w:rPr>
        <w:t>は、医薬品、ワクチン、生物製剤への曝露に関連すると思われる非感染性心筋炎および／または心膜炎の症例を特定することに焦点をあてている。このような症例との関連が疑われる製品の例としては、以下のようなものがあ</w:t>
      </w:r>
      <w:r w:rsidR="00F90544" w:rsidRPr="00840AB3">
        <w:rPr>
          <w:rFonts w:ascii="Arial" w:eastAsia="ＭＳ Ｐ明朝" w:hAnsi="ＭＳ Ｐ明朝" w:cs="Arial" w:hint="eastAsia"/>
        </w:rPr>
        <w:t>る：</w:t>
      </w:r>
    </w:p>
    <w:p w14:paraId="1ABCED59" w14:textId="3A594C1F" w:rsidR="00F90544"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医薬品（フェノチアジン、三環系抗うつ薬、リチウム）</w:t>
      </w:r>
    </w:p>
    <w:p w14:paraId="443FC14C" w14:textId="7956736F" w:rsidR="00F90544"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ワクチン（ＳＡＲＳ－ＣｏＶ－２</w:t>
      </w:r>
      <w:r w:rsidRPr="00840AB3">
        <w:rPr>
          <w:rFonts w:ascii="Arial" w:eastAsia="ＭＳ Ｐ明朝" w:hAnsi="ＭＳ Ｐ明朝" w:cs="Arial"/>
          <w:szCs w:val="22"/>
        </w:rPr>
        <w:t xml:space="preserve"> </w:t>
      </w:r>
      <w:r w:rsidRPr="00840AB3">
        <w:rPr>
          <w:rFonts w:ascii="Arial" w:eastAsia="ＭＳ Ｐ明朝" w:hAnsi="ＭＳ Ｐ明朝" w:cs="Arial" w:hint="eastAsia"/>
          <w:szCs w:val="22"/>
        </w:rPr>
        <w:t>ｍＲＮＡ製剤、結合型髄膜炎菌Ｃ、Ｂ型肝炎、破傷風トキソイド）</w:t>
      </w:r>
    </w:p>
    <w:p w14:paraId="1B530624" w14:textId="4005CE60" w:rsidR="00E41811"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生物製剤（いくつかのモノクローナル抗体薬）</w:t>
      </w:r>
    </w:p>
    <w:p w14:paraId="33AF999A" w14:textId="607B1E11" w:rsidR="005F617D" w:rsidRPr="00840AB3" w:rsidRDefault="005F617D"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の徴候・症状には以下のものが含まれる：</w:t>
      </w:r>
    </w:p>
    <w:p w14:paraId="2CCE59AC" w14:textId="7FD48832"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胸痛、動悸、労作時呼吸困難、発汗、突然死などの非特異的徴候・症状</w:t>
      </w:r>
    </w:p>
    <w:p w14:paraId="38F3AF6C" w14:textId="373D3BDD"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組織の病理組織学的検査異常</w:t>
      </w:r>
    </w:p>
    <w:p w14:paraId="156AA0CA" w14:textId="653733CE"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臓ＭＲＩ、心エコー図および心電図の異常（ＰＲ部分下降、ＳＴ部分上昇、伝導ブロック、発作性・持続性頻脈症など）</w:t>
      </w:r>
    </w:p>
    <w:p w14:paraId="189768D4" w14:textId="33458958" w:rsidR="00E41811"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バイオマーカー</w:t>
      </w:r>
      <w:r w:rsidR="0037019B">
        <w:rPr>
          <w:rFonts w:ascii="Arial" w:eastAsia="ＭＳ Ｐ明朝" w:hAnsi="ＭＳ Ｐ明朝" w:cs="Arial" w:hint="eastAsia"/>
          <w:szCs w:val="22"/>
        </w:rPr>
        <w:t>の</w:t>
      </w:r>
      <w:r w:rsidRPr="00840AB3">
        <w:rPr>
          <w:rFonts w:ascii="Arial" w:eastAsia="ＭＳ Ｐ明朝" w:hAnsi="ＭＳ Ｐ明朝" w:cs="Arial" w:hint="eastAsia"/>
          <w:szCs w:val="22"/>
        </w:rPr>
        <w:t>上昇</w:t>
      </w:r>
      <w:r w:rsidR="001552F2" w:rsidRPr="00840AB3">
        <w:rPr>
          <w:rFonts w:ascii="Arial" w:eastAsia="ＭＳ Ｐ明朝" w:hAnsi="ＭＳ Ｐ明朝" w:cs="Arial" w:hint="eastAsia"/>
          <w:szCs w:val="22"/>
        </w:rPr>
        <w:t>を含む</w:t>
      </w:r>
      <w:r w:rsidRPr="00840AB3">
        <w:rPr>
          <w:rFonts w:ascii="Arial" w:eastAsia="ＭＳ Ｐ明朝" w:hAnsi="ＭＳ Ｐ明朝" w:cs="Arial" w:hint="eastAsia"/>
          <w:szCs w:val="22"/>
        </w:rPr>
        <w:t>検査値異常</w:t>
      </w:r>
    </w:p>
    <w:p w14:paraId="2DC6ADD2" w14:textId="6E3D53CE" w:rsidR="001552F2" w:rsidRPr="00840AB3" w:rsidRDefault="001552F2"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膜炎の徴候および症状には以下の</w:t>
      </w:r>
      <w:r w:rsidR="00EF5527" w:rsidRPr="00840AB3">
        <w:rPr>
          <w:rFonts w:ascii="Arial" w:eastAsia="ＭＳ Ｐ明朝" w:hAnsi="ＭＳ Ｐ明朝" w:cs="Arial" w:hint="eastAsia"/>
        </w:rPr>
        <w:t>も</w:t>
      </w:r>
      <w:r w:rsidRPr="00840AB3">
        <w:rPr>
          <w:rFonts w:ascii="Arial" w:eastAsia="ＭＳ Ｐ明朝" w:hAnsi="ＭＳ Ｐ明朝" w:cs="Arial" w:hint="eastAsia"/>
        </w:rPr>
        <w:t>のが含まれる：</w:t>
      </w:r>
    </w:p>
    <w:p w14:paraId="0915E089" w14:textId="461E64E0" w:rsidR="00F25C74" w:rsidRPr="00840AB3" w:rsidRDefault="00F25C7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胸痛、動悸、労作時呼吸困難、発汗、突然死などの非特異的な徴候・症状</w:t>
      </w:r>
    </w:p>
    <w:p w14:paraId="01DEA3AB" w14:textId="77F798FC" w:rsidR="00F25C74"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膜摩擦、心膜摩擦または逆流性脈拍などの身体検査所見</w:t>
      </w:r>
    </w:p>
    <w:p w14:paraId="03936A3A" w14:textId="6B9D95BD" w:rsidR="00F25C74"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膜組織の組織学的検査の異常</w:t>
      </w:r>
    </w:p>
    <w:p w14:paraId="07CBEB8A" w14:textId="171B7075" w:rsidR="00E41811"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臓ＭＲＩ、心エコー、心電図（ＰＲ部分下降、ＳＴ部分上昇、Ｔ波逆転、低電位トレーシング等）、核医学検査（</w:t>
      </w:r>
      <w:r w:rsidRPr="00840AB3">
        <w:rPr>
          <w:rFonts w:ascii="Arial" w:eastAsia="ＭＳ Ｐ明朝" w:hAnsi="ＭＳ Ｐ明朝" w:cs="Arial"/>
          <w:szCs w:val="22"/>
        </w:rPr>
        <w:t>nuclear medicine imaging</w:t>
      </w:r>
      <w:r w:rsidRPr="00840AB3">
        <w:rPr>
          <w:rFonts w:ascii="Arial" w:eastAsia="ＭＳ Ｐ明朝" w:hAnsi="ＭＳ Ｐ明朝" w:cs="Arial" w:hint="eastAsia"/>
          <w:szCs w:val="22"/>
        </w:rPr>
        <w:t>）および／または胸部</w:t>
      </w:r>
      <w:r w:rsidRPr="00840AB3">
        <w:rPr>
          <w:rFonts w:ascii="Arial" w:eastAsia="ＭＳ Ｐ明朝" w:hAnsi="ＭＳ Ｐ明朝" w:cs="Arial"/>
          <w:szCs w:val="22"/>
        </w:rPr>
        <w:t>X</w:t>
      </w:r>
      <w:r w:rsidRPr="00840AB3">
        <w:rPr>
          <w:rFonts w:ascii="Arial" w:eastAsia="ＭＳ Ｐ明朝" w:hAnsi="ＭＳ Ｐ明朝" w:cs="Arial" w:hint="eastAsia"/>
          <w:szCs w:val="22"/>
        </w:rPr>
        <w:t>線写真の心陰影拡大の異常が含まれる。</w:t>
      </w:r>
    </w:p>
    <w:p w14:paraId="48235EA0" w14:textId="77777777" w:rsidR="00E41811" w:rsidRDefault="00E41811" w:rsidP="00E772B7"/>
    <w:p w14:paraId="5B00F652" w14:textId="25CCDA81" w:rsidR="00D063A3" w:rsidRPr="00296AE7" w:rsidRDefault="00D063A3" w:rsidP="00814116">
      <w:pPr>
        <w:pStyle w:val="4"/>
      </w:pPr>
      <w:r w:rsidRPr="00E772B7">
        <w:rPr>
          <w:rFonts w:asciiTheme="majorHAnsi" w:hAnsiTheme="majorHAnsi"/>
        </w:rPr>
        <w:t>2.72.2</w:t>
      </w:r>
      <w:r w:rsidR="002769C9" w:rsidRPr="00DE41C8">
        <w:t xml:space="preserve">　</w:t>
      </w:r>
      <w:r w:rsidRPr="00296AE7">
        <w:t>包含／除外基準</w:t>
      </w:r>
    </w:p>
    <w:p w14:paraId="4EF69988" w14:textId="55CA12C9" w:rsidR="00D063A3" w:rsidRPr="00840AB3" w:rsidRDefault="00D063A3" w:rsidP="00840AB3">
      <w:pPr>
        <w:numPr>
          <w:ilvl w:val="0"/>
          <w:numId w:val="3"/>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包含</w:t>
      </w:r>
    </w:p>
    <w:p w14:paraId="656CC5E7" w14:textId="142D997F" w:rsidR="00D063A3"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薬剤、ワクチン、または生物製剤への曝露に伴う心筋炎および／または心膜炎の潜在的な徴候および症状について言及する用語</w:t>
      </w:r>
    </w:p>
    <w:p w14:paraId="760E7C6D" w14:textId="7DA8ECD8" w:rsidR="00D063A3"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炎および／または心膜炎を示唆する診断的検査・</w:t>
      </w:r>
      <w:r w:rsidR="003618BF">
        <w:rPr>
          <w:rFonts w:ascii="Arial" w:eastAsia="ＭＳ Ｐ明朝" w:hAnsi="ＭＳ Ｐ明朝" w:cs="Arial" w:hint="eastAsia"/>
          <w:szCs w:val="22"/>
        </w:rPr>
        <w:t>臨床検査</w:t>
      </w:r>
      <w:r w:rsidRPr="00840AB3">
        <w:rPr>
          <w:rFonts w:ascii="Arial" w:eastAsia="ＭＳ Ｐ明朝" w:hAnsi="ＭＳ Ｐ明朝" w:cs="Arial" w:hint="eastAsia"/>
          <w:szCs w:val="22"/>
        </w:rPr>
        <w:t>所見に関する用語で、特に心臓画像、心エコー、心電図、組織病理学、心筋バイオマーカーに注目する</w:t>
      </w:r>
    </w:p>
    <w:p w14:paraId="4F7CDC82" w14:textId="4022391A" w:rsidR="00E41811"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炎および／または心膜炎の治療に用いられる治療法および処置に関する</w:t>
      </w:r>
      <w:r w:rsidR="006F294B" w:rsidRPr="00840AB3">
        <w:rPr>
          <w:rFonts w:ascii="Arial" w:eastAsia="ＭＳ Ｐ明朝" w:hAnsi="ＭＳ Ｐ明朝" w:cs="Arial" w:hint="eastAsia"/>
          <w:szCs w:val="22"/>
        </w:rPr>
        <w:t>用語</w:t>
      </w:r>
    </w:p>
    <w:p w14:paraId="7E093909" w14:textId="77777777" w:rsidR="00E41811" w:rsidRPr="00E772B7" w:rsidRDefault="00E41811" w:rsidP="00E772B7">
      <w:pPr>
        <w:rPr>
          <w:rFonts w:ascii="ＭＳ Ｐ明朝" w:eastAsia="ＭＳ Ｐ明朝" w:hAnsi="ＭＳ Ｐ明朝"/>
        </w:rPr>
      </w:pPr>
    </w:p>
    <w:p w14:paraId="7CB3107C" w14:textId="531932F4" w:rsidR="008A105E" w:rsidRPr="00840AB3" w:rsidRDefault="008A105E" w:rsidP="00840AB3">
      <w:pPr>
        <w:numPr>
          <w:ilvl w:val="0"/>
          <w:numId w:val="3"/>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除外</w:t>
      </w:r>
    </w:p>
    <w:p w14:paraId="7C8C5609" w14:textId="3177181B"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感染症を示す用語</w:t>
      </w:r>
    </w:p>
    <w:p w14:paraId="1FBA5465" w14:textId="1A561F73"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放射線、重金属、</w:t>
      </w:r>
      <w:r w:rsidR="00BC0BE6" w:rsidRPr="00840AB3">
        <w:rPr>
          <w:rFonts w:ascii="Arial" w:eastAsia="ＭＳ Ｐ明朝" w:hAnsi="ＭＳ Ｐ明朝" w:cs="Arial" w:hint="eastAsia"/>
          <w:szCs w:val="22"/>
        </w:rPr>
        <w:t>または</w:t>
      </w:r>
      <w:r w:rsidRPr="00840AB3">
        <w:rPr>
          <w:rFonts w:ascii="Arial" w:eastAsia="ＭＳ Ｐ明朝" w:hAnsi="ＭＳ Ｐ明朝" w:cs="Arial" w:hint="eastAsia"/>
          <w:szCs w:val="22"/>
        </w:rPr>
        <w:t>昆虫／動物の毒</w:t>
      </w:r>
      <w:r w:rsidR="00BC0BE6" w:rsidRPr="00840AB3">
        <w:rPr>
          <w:rFonts w:ascii="Arial" w:eastAsia="ＭＳ Ｐ明朝" w:hAnsi="ＭＳ Ｐ明朝" w:cs="Arial" w:hint="eastAsia"/>
          <w:szCs w:val="22"/>
        </w:rPr>
        <w:t>を示す用語</w:t>
      </w:r>
    </w:p>
    <w:p w14:paraId="406B59EF" w14:textId="4B8FA6A9"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先天性・遺伝性疾患を示す用語</w:t>
      </w:r>
    </w:p>
    <w:p w14:paraId="6F396382" w14:textId="491D20F3" w:rsidR="008A105E" w:rsidRPr="00840AB3" w:rsidRDefault="001C090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広域</w:t>
      </w:r>
      <w:r w:rsidR="0037019B">
        <w:rPr>
          <w:rFonts w:ascii="Arial" w:eastAsia="ＭＳ Ｐ明朝" w:hAnsi="ＭＳ Ｐ明朝" w:cs="Arial" w:hint="eastAsia"/>
          <w:szCs w:val="22"/>
        </w:rPr>
        <w:t>のため</w:t>
      </w:r>
      <w:r w:rsidRPr="00840AB3">
        <w:rPr>
          <w:rFonts w:ascii="Arial" w:eastAsia="ＭＳ Ｐ明朝" w:hAnsi="ＭＳ Ｐ明朝" w:cs="Arial" w:hint="eastAsia"/>
          <w:szCs w:val="22"/>
        </w:rPr>
        <w:t>本</w:t>
      </w:r>
      <w:r w:rsidRPr="00840AB3">
        <w:rPr>
          <w:rFonts w:ascii="Arial" w:eastAsia="ＭＳ Ｐ明朝" w:hAnsi="ＭＳ Ｐ明朝" w:cs="Arial" w:hint="eastAsia"/>
          <w:szCs w:val="22"/>
        </w:rPr>
        <w:t xml:space="preserve"> SMQ </w:t>
      </w:r>
      <w:r w:rsidRPr="00840AB3">
        <w:rPr>
          <w:rFonts w:ascii="Arial" w:eastAsia="ＭＳ Ｐ明朝" w:hAnsi="ＭＳ Ｐ明朝" w:cs="Arial" w:hint="eastAsia"/>
          <w:szCs w:val="22"/>
        </w:rPr>
        <w:t>の</w:t>
      </w:r>
      <w:r w:rsidR="0037019B">
        <w:rPr>
          <w:rFonts w:ascii="Arial" w:eastAsia="ＭＳ Ｐ明朝" w:hAnsi="ＭＳ Ｐ明朝" w:cs="Arial" w:hint="eastAsia"/>
          <w:szCs w:val="22"/>
        </w:rPr>
        <w:t>アウトプットの</w:t>
      </w:r>
      <w:r w:rsidRPr="00840AB3">
        <w:rPr>
          <w:rFonts w:ascii="Arial" w:eastAsia="ＭＳ Ｐ明朝" w:hAnsi="ＭＳ Ｐ明朝" w:cs="Arial" w:hint="eastAsia"/>
          <w:szCs w:val="22"/>
        </w:rPr>
        <w:t>ノイズとなると考えられる非特異的な臨床症状や徴候に係る用語</w:t>
      </w:r>
      <w:r w:rsidR="0037019B" w:rsidRPr="00840AB3">
        <w:rPr>
          <w:rFonts w:ascii="Arial" w:eastAsia="ＭＳ Ｐ明朝" w:hAnsi="ＭＳ Ｐ明朝" w:cs="Arial" w:hint="eastAsia"/>
          <w:szCs w:val="22"/>
        </w:rPr>
        <w:t>（胸痛、発熱、疲労、浮腫、息切れ、発汗など）</w:t>
      </w:r>
    </w:p>
    <w:p w14:paraId="5471D8D0" w14:textId="7CD7B68E" w:rsidR="008A105E" w:rsidRPr="00840AB3" w:rsidRDefault="0037019B" w:rsidP="00840AB3">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広域のため</w:t>
      </w:r>
      <w:r w:rsidR="000B5CA8" w:rsidRPr="00840AB3">
        <w:rPr>
          <w:rFonts w:ascii="Arial" w:eastAsia="ＭＳ Ｐ明朝" w:hAnsi="ＭＳ Ｐ明朝" w:cs="Arial" w:hint="eastAsia"/>
          <w:szCs w:val="22"/>
        </w:rPr>
        <w:t>本</w:t>
      </w:r>
      <w:r w:rsidR="000B5CA8" w:rsidRPr="00840AB3">
        <w:rPr>
          <w:rFonts w:ascii="Arial" w:eastAsia="ＭＳ Ｐ明朝" w:hAnsi="ＭＳ Ｐ明朝" w:cs="Arial" w:hint="eastAsia"/>
          <w:szCs w:val="22"/>
        </w:rPr>
        <w:t>SMQ</w:t>
      </w:r>
      <w:r w:rsidR="000B5CA8" w:rsidRPr="00840AB3">
        <w:rPr>
          <w:rFonts w:ascii="Arial" w:eastAsia="ＭＳ Ｐ明朝" w:hAnsi="ＭＳ Ｐ明朝" w:cs="Arial" w:hint="eastAsia"/>
          <w:szCs w:val="22"/>
        </w:rPr>
        <w:t>の</w:t>
      </w:r>
      <w:r>
        <w:rPr>
          <w:rFonts w:ascii="Arial" w:eastAsia="ＭＳ Ｐ明朝" w:hAnsi="ＭＳ Ｐ明朝" w:cs="Arial" w:hint="eastAsia"/>
          <w:szCs w:val="22"/>
        </w:rPr>
        <w:t>アウトプットの</w:t>
      </w:r>
      <w:r w:rsidR="000B5CA8" w:rsidRPr="00840AB3">
        <w:rPr>
          <w:rFonts w:ascii="Arial" w:eastAsia="ＭＳ Ｐ明朝" w:hAnsi="ＭＳ Ｐ明朝" w:cs="Arial" w:hint="eastAsia"/>
          <w:szCs w:val="22"/>
        </w:rPr>
        <w:t>ノイズとなると考えられる非特異的な検査所見や診断所見の用語</w:t>
      </w:r>
      <w:r w:rsidR="00FE4DAF" w:rsidRPr="00840AB3">
        <w:rPr>
          <w:rFonts w:ascii="Arial" w:eastAsia="ＭＳ Ｐ明朝" w:hAnsi="ＭＳ Ｐ明朝" w:cs="Arial" w:hint="eastAsia"/>
          <w:szCs w:val="22"/>
        </w:rPr>
        <w:t>（心筋炎や心膜炎以外の疾患でも起こりうる異常な検査・診断など）</w:t>
      </w:r>
    </w:p>
    <w:p w14:paraId="088C9DBC" w14:textId="194B9F77"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修飾語のない</w:t>
      </w:r>
      <w:r w:rsidR="00FE4DAF">
        <w:rPr>
          <w:rFonts w:ascii="Arial" w:eastAsia="ＭＳ Ｐ明朝" w:hAnsi="ＭＳ Ｐ明朝" w:cs="Arial" w:hint="eastAsia"/>
          <w:szCs w:val="22"/>
        </w:rPr>
        <w:t>臨床</w:t>
      </w:r>
      <w:r w:rsidR="000B5CA8" w:rsidRPr="00840AB3">
        <w:rPr>
          <w:rFonts w:ascii="Arial" w:eastAsia="ＭＳ Ｐ明朝" w:hAnsi="ＭＳ Ｐ明朝" w:cs="Arial" w:hint="eastAsia"/>
          <w:szCs w:val="22"/>
        </w:rPr>
        <w:t>検査</w:t>
      </w:r>
      <w:r w:rsidRPr="00840AB3">
        <w:rPr>
          <w:rFonts w:ascii="Arial" w:eastAsia="ＭＳ Ｐ明朝" w:hAnsi="ＭＳ Ｐ明朝" w:cs="Arial" w:hint="eastAsia"/>
          <w:szCs w:val="22"/>
        </w:rPr>
        <w:t>用語</w:t>
      </w:r>
    </w:p>
    <w:p w14:paraId="58E72BD8" w14:textId="081E3E9D" w:rsidR="00E41811" w:rsidRPr="00840AB3" w:rsidRDefault="009976F6"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w:t>
      </w:r>
      <w:r w:rsidR="008A105E" w:rsidRPr="00840AB3">
        <w:rPr>
          <w:rFonts w:ascii="Arial" w:eastAsia="ＭＳ Ｐ明朝" w:hAnsi="ＭＳ Ｐ明朝" w:cs="Arial" w:hint="eastAsia"/>
          <w:szCs w:val="22"/>
        </w:rPr>
        <w:t>正常</w:t>
      </w:r>
      <w:r w:rsidRPr="00840AB3">
        <w:rPr>
          <w:rFonts w:ascii="Arial" w:eastAsia="ＭＳ Ｐ明朝" w:hAnsi="ＭＳ Ｐ明朝" w:cs="Arial" w:hint="eastAsia"/>
          <w:szCs w:val="22"/>
        </w:rPr>
        <w:t>」の単語</w:t>
      </w:r>
      <w:r w:rsidR="008A105E" w:rsidRPr="00840AB3">
        <w:rPr>
          <w:rFonts w:ascii="Arial" w:eastAsia="ＭＳ Ｐ明朝" w:hAnsi="ＭＳ Ｐ明朝" w:cs="Arial" w:hint="eastAsia"/>
          <w:szCs w:val="22"/>
        </w:rPr>
        <w:t>を含む用語</w:t>
      </w:r>
    </w:p>
    <w:p w14:paraId="035FB5CA" w14:textId="77777777" w:rsidR="00E41811" w:rsidRPr="00E772B7" w:rsidRDefault="00E41811" w:rsidP="00E772B7">
      <w:pPr>
        <w:rPr>
          <w:rFonts w:ascii="ＭＳ Ｐ明朝" w:eastAsia="ＭＳ Ｐ明朝" w:hAnsi="ＭＳ Ｐ明朝"/>
        </w:rPr>
      </w:pPr>
    </w:p>
    <w:p w14:paraId="32FB8EA2" w14:textId="04BDCF18" w:rsidR="00E41811" w:rsidRPr="007C428E" w:rsidRDefault="009976F6" w:rsidP="00814116">
      <w:pPr>
        <w:pStyle w:val="4"/>
      </w:pPr>
      <w:r w:rsidRPr="00E772B7">
        <w:t>2.72.3</w:t>
      </w:r>
      <w:r>
        <w:rPr>
          <w:rFonts w:hint="eastAsia"/>
        </w:rPr>
        <w:t xml:space="preserve">　</w:t>
      </w:r>
      <w:r w:rsidR="00296AE7" w:rsidRPr="00296AE7">
        <w:rPr>
          <w:rFonts w:hint="eastAsia"/>
        </w:rPr>
        <w:t>検索の実施と検索結果の予測に関する注釈</w:t>
      </w:r>
    </w:p>
    <w:p w14:paraId="1BC03F59" w14:textId="77777777" w:rsidR="005328F4" w:rsidRPr="00E772B7" w:rsidRDefault="005328F4" w:rsidP="005328F4">
      <w:pPr>
        <w:rPr>
          <w:rFonts w:ascii="Arial" w:eastAsia="ＭＳ Ｐ明朝" w:hAnsi="Arial" w:cs="Arial"/>
        </w:rPr>
      </w:pPr>
      <w:r w:rsidRPr="00E772B7">
        <w:rPr>
          <w:rFonts w:ascii="Arial" w:eastAsia="ＭＳ Ｐ明朝" w:hAnsi="Arial" w:cs="Arial" w:hint="eastAsia"/>
        </w:rPr>
        <w:t>「非感染性心筋炎</w:t>
      </w:r>
      <w:r w:rsidRPr="00D10AFE">
        <w:rPr>
          <w:rFonts w:ascii="Arial" w:eastAsia="ＭＳ Ｐ明朝" w:hAnsi="Arial" w:cs="Arial" w:hint="eastAsia"/>
          <w:lang w:val="fr-BE"/>
        </w:rPr>
        <w:t>／</w:t>
      </w:r>
      <w:r w:rsidRPr="00E772B7">
        <w:rPr>
          <w:rFonts w:ascii="Arial" w:eastAsia="ＭＳ Ｐ明朝" w:hAnsi="Arial" w:cs="Arial" w:hint="eastAsia"/>
        </w:rPr>
        <w:t>心膜炎</w:t>
      </w:r>
      <w:r w:rsidRPr="00D10AFE">
        <w:rPr>
          <w:rFonts w:ascii="Arial" w:eastAsia="ＭＳ Ｐ明朝" w:hAnsi="Arial" w:cs="Arial" w:hint="eastAsia"/>
          <w:lang w:val="fr-BE"/>
        </w:rPr>
        <w:t>（</w:t>
      </w:r>
      <w:r w:rsidRPr="00D10AFE">
        <w:rPr>
          <w:rFonts w:ascii="Arial" w:eastAsia="ＭＳ Ｐ明朝" w:hAnsi="Arial" w:cs="Arial"/>
          <w:lang w:val="fr-BE"/>
        </w:rPr>
        <w:t>Noninfectious myocarditis/pericarditis</w:t>
      </w:r>
      <w:r w:rsidRPr="00D10AFE">
        <w:rPr>
          <w:rFonts w:ascii="Arial" w:eastAsia="ＭＳ Ｐ明朝" w:hAnsi="Arial" w:cs="Arial" w:hint="eastAsia"/>
          <w:lang w:val="fr-BE"/>
        </w:rPr>
        <w:t>）（ＳＭＱ）</w:t>
      </w:r>
      <w:r w:rsidRPr="00E772B7">
        <w:rPr>
          <w:rFonts w:ascii="Arial" w:eastAsia="ＭＳ Ｐ明朝" w:hAnsi="Arial" w:cs="Arial" w:hint="eastAsia"/>
        </w:rPr>
        <w:t>」には、狭域検索と広域検索の用語を備えている。詳細な注意事項は</w:t>
      </w:r>
      <w:r w:rsidRPr="00E772B7">
        <w:rPr>
          <w:rFonts w:ascii="Arial" w:eastAsia="ＭＳ Ｐ明朝" w:hAnsi="Arial" w:cs="Arial"/>
        </w:rPr>
        <w:t>1.5.2.1</w:t>
      </w:r>
      <w:r w:rsidRPr="00E772B7">
        <w:rPr>
          <w:rFonts w:ascii="Arial" w:eastAsia="ＭＳ Ｐ明朝" w:hAnsi="Arial" w:cs="Arial" w:hint="eastAsia"/>
        </w:rPr>
        <w:t>項に記載されている。</w:t>
      </w:r>
    </w:p>
    <w:p w14:paraId="394B0C47" w14:textId="179B3F08" w:rsidR="005328F4" w:rsidRPr="00E772B7" w:rsidRDefault="005328F4" w:rsidP="005328F4">
      <w:pPr>
        <w:rPr>
          <w:rFonts w:ascii="Arial" w:eastAsia="ＭＳ Ｐ明朝" w:hAnsi="Arial" w:cs="Arial"/>
        </w:rPr>
      </w:pPr>
      <w:r w:rsidRPr="00E772B7">
        <w:rPr>
          <w:rFonts w:ascii="Arial" w:eastAsia="ＭＳ Ｐ明朝" w:hAnsi="Arial" w:cs="Arial" w:hint="eastAsia"/>
        </w:rPr>
        <w:t>「非感染性心筋炎／心膜炎（</w:t>
      </w:r>
      <w:r w:rsidRPr="00E772B7">
        <w:rPr>
          <w:rFonts w:ascii="Arial" w:eastAsia="ＭＳ Ｐ明朝" w:hAnsi="Arial" w:cs="Arial"/>
        </w:rPr>
        <w:t>Noninfectious myocarditis/pericarditis</w:t>
      </w:r>
      <w:r w:rsidRPr="00E772B7">
        <w:rPr>
          <w:rFonts w:ascii="Arial" w:eastAsia="ＭＳ Ｐ明朝" w:hAnsi="Arial" w:cs="Arial" w:hint="eastAsia"/>
        </w:rPr>
        <w:t>）（ＳＭＱ）」は</w:t>
      </w:r>
      <w:r w:rsidRPr="00E772B7">
        <w:rPr>
          <w:rFonts w:ascii="Arial" w:eastAsia="ＭＳ Ｐ明朝" w:hAnsi="Arial" w:cs="Arial"/>
        </w:rPr>
        <w:t xml:space="preserve"> MedDRA MSSO </w:t>
      </w:r>
      <w:r w:rsidRPr="00E772B7">
        <w:rPr>
          <w:rFonts w:ascii="Arial" w:eastAsia="ＭＳ Ｐ明朝" w:hAnsi="Arial" w:cs="Arial" w:hint="eastAsia"/>
        </w:rPr>
        <w:t>と規制当局および業界の国際的な専門家グループにより、医学的判断に基づいて作成されたものである。</w:t>
      </w:r>
    </w:p>
    <w:p w14:paraId="27C2E3C1" w14:textId="218D1942" w:rsidR="00E41811" w:rsidRPr="00E772B7" w:rsidRDefault="005328F4" w:rsidP="00E772B7">
      <w:pPr>
        <w:rPr>
          <w:rFonts w:ascii="ＭＳ Ｐ明朝" w:eastAsia="ＭＳ Ｐ明朝" w:hAnsi="ＭＳ Ｐ明朝"/>
        </w:rPr>
      </w:pPr>
      <w:r w:rsidRPr="00E772B7">
        <w:rPr>
          <w:rFonts w:ascii="Arial" w:eastAsia="ＭＳ Ｐ明朝" w:hAnsi="Arial" w:cs="Arial" w:hint="eastAsia"/>
        </w:rPr>
        <w:t>ユーザーは、「非感染性心筋炎／心膜炎（</w:t>
      </w:r>
      <w:r w:rsidRPr="00E772B7">
        <w:rPr>
          <w:rFonts w:ascii="Arial" w:eastAsia="ＭＳ Ｐ明朝" w:hAnsi="Arial" w:cs="Arial"/>
        </w:rPr>
        <w:t>Noninfectious myocarditis/pericarditis</w:t>
      </w:r>
      <w:r w:rsidRPr="00E772B7">
        <w:rPr>
          <w:rFonts w:ascii="Arial" w:eastAsia="ＭＳ Ｐ明朝" w:hAnsi="Arial" w:cs="Arial" w:hint="eastAsia"/>
        </w:rPr>
        <w:t>）</w:t>
      </w:r>
      <w:r w:rsidR="00466EA2" w:rsidRPr="00E772B7">
        <w:rPr>
          <w:rFonts w:ascii="Arial" w:eastAsia="ＭＳ Ｐ明朝" w:hAnsi="Arial" w:cs="Arial" w:hint="eastAsia"/>
        </w:rPr>
        <w:t>（ＳＭＱ）</w:t>
      </w:r>
      <w:r w:rsidRPr="00E772B7">
        <w:rPr>
          <w:rFonts w:ascii="Arial" w:eastAsia="ＭＳ Ｐ明朝" w:hAnsi="Arial" w:cs="Arial" w:hint="eastAsia"/>
        </w:rPr>
        <w:t>」と「不整脈（</w:t>
      </w:r>
      <w:r w:rsidRPr="00E772B7">
        <w:rPr>
          <w:rFonts w:ascii="Arial" w:eastAsia="ＭＳ Ｐ明朝" w:hAnsi="Arial" w:cs="Arial"/>
        </w:rPr>
        <w:t>Cardiac arrhythmias</w:t>
      </w:r>
      <w:r w:rsidRPr="00E772B7">
        <w:rPr>
          <w:rFonts w:ascii="Arial" w:eastAsia="ＭＳ Ｐ明朝" w:hAnsi="Arial" w:cs="Arial" w:hint="eastAsia"/>
        </w:rPr>
        <w:t>（ＳＭＱ）」を組み合わせて、心筋炎や心膜炎に伴う心電図所見や不整脈をより包括的に検索することを検討すると良い。</w:t>
      </w:r>
    </w:p>
    <w:p w14:paraId="234E2D48" w14:textId="77777777" w:rsidR="00E41811" w:rsidRPr="00E772B7" w:rsidRDefault="00E41811" w:rsidP="00E772B7">
      <w:pPr>
        <w:rPr>
          <w:rFonts w:ascii="ＭＳ Ｐ明朝" w:eastAsia="ＭＳ Ｐ明朝" w:hAnsi="ＭＳ Ｐ明朝"/>
        </w:rPr>
      </w:pPr>
    </w:p>
    <w:p w14:paraId="72994DBA" w14:textId="5976E936" w:rsidR="00E41811" w:rsidRPr="007C428E" w:rsidRDefault="007C428E" w:rsidP="00814116">
      <w:pPr>
        <w:pStyle w:val="4"/>
      </w:pPr>
      <w:r w:rsidRPr="00E772B7">
        <w:t>2.72.4</w:t>
      </w:r>
      <w:r w:rsidR="002D38A7">
        <w:rPr>
          <w:rFonts w:hint="eastAsia"/>
        </w:rPr>
        <w:t xml:space="preserve">　</w:t>
      </w:r>
      <w:r w:rsidR="002D38A7" w:rsidRPr="002D38A7">
        <w:rPr>
          <w:rFonts w:hint="eastAsia"/>
        </w:rPr>
        <w:t>「非感染性心筋炎／心膜炎（</w:t>
      </w:r>
      <w:r w:rsidR="002D38A7" w:rsidRPr="002D38A7">
        <w:rPr>
          <w:rFonts w:hint="eastAsia"/>
        </w:rPr>
        <w:t>Noninfectious myocarditis/pericarditis</w:t>
      </w:r>
      <w:r w:rsidR="002D38A7" w:rsidRPr="002D38A7">
        <w:rPr>
          <w:rFonts w:hint="eastAsia"/>
        </w:rPr>
        <w:t>）</w:t>
      </w:r>
      <w:r w:rsidR="002D38A7" w:rsidRPr="003B2A2A">
        <w:t>（ＳＭＱ）」の参考資料リスト</w:t>
      </w:r>
    </w:p>
    <w:p w14:paraId="63C6D8BA" w14:textId="05BDC0FB"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Bozkurt B, Kamat I and Hoetz PJ. Myocarditis with COVID-19 mRNA Vaccines. Circulation 144 (2021) 471-484</w:t>
      </w:r>
    </w:p>
    <w:p w14:paraId="5E754603" w14:textId="6BD4E40E" w:rsidR="007C428E" w:rsidRPr="00840AB3" w:rsidRDefault="007C428E" w:rsidP="00C63DD4">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 xml:space="preserve">Brighton Collaboration myocarditis/pericarditis case definition (accessed online on 14 December 2021) </w:t>
      </w:r>
      <w:r w:rsidR="00840AB3" w:rsidRPr="00840AB3">
        <w:rPr>
          <w:rFonts w:ascii="Arial" w:eastAsia="ＭＳ Ｐ明朝" w:hAnsi="Arial" w:cs="Arial"/>
          <w:lang w:val="it-IT"/>
        </w:rPr>
        <w:br/>
      </w:r>
      <w:r w:rsidRPr="00840AB3">
        <w:rPr>
          <w:rFonts w:ascii="Arial" w:eastAsia="ＭＳ Ｐ明朝" w:hAnsi="Arial" w:cs="Arial"/>
          <w:lang w:val="it-IT"/>
        </w:rPr>
        <w:t>https://brightoncollaboration.us/myocarditis-case-definition-update/</w:t>
      </w:r>
    </w:p>
    <w:p w14:paraId="540BD740" w14:textId="1BBA303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Butta C, Zappia L, Laterra G and Roberto M. Diagnostic and prognostic role of electrocardiogram in acute myocarditis: A comprehensive review. Annals of Noninvasive Electrocardiology 25 (2020) 125-134</w:t>
      </w:r>
    </w:p>
    <w:p w14:paraId="654D9D3F" w14:textId="74B84EF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Daniels PR, Berry GJ, Tazelaar HD and Cooper LT. Giant cell myocarditis as a manifestation of drug hypersensitivity. Cardiovascular Pathology 9 (2000) 287-291</w:t>
      </w:r>
    </w:p>
    <w:p w14:paraId="6D966269" w14:textId="2711BB91"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Imazio M and LeWinter M. Evaluation and treatment of pericarditis: a systematic review. JAMA 314 (2015) 1498-1506</w:t>
      </w:r>
    </w:p>
    <w:p w14:paraId="3D4A3EE5" w14:textId="5C480E5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Masek KP and Levis JT. ECG Diagnosis: Acute pericarditis. The Permanente Journal 17(4), (2013)</w:t>
      </w:r>
    </w:p>
    <w:p w14:paraId="645BAEA1" w14:textId="3D355C54" w:rsidR="007C428E" w:rsidRPr="00840AB3" w:rsidRDefault="007C428E" w:rsidP="00840AB3">
      <w:pPr>
        <w:keepLines/>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Mevorach D, Anis E, Cedar N et al. Myocarditis after BNT161b2 mRNA Vaccine against Covid-19 in Israel. New England Journal of Medicine, October 6, 2021</w:t>
      </w:r>
    </w:p>
    <w:p w14:paraId="2C4755B8" w14:textId="588438C7"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Patone M, Mei XW, Handunnetthi L, Dixon S et al. Risks of myocarditis, pericarditis, and cardiac arrhythmias associated with COVID-19 vaccination or SARS-CoV-2 infection. Nature Medicine (2021) (accessed on 14 December 2021)</w:t>
      </w:r>
      <w:r w:rsidR="00840AB3">
        <w:rPr>
          <w:rFonts w:ascii="Arial" w:eastAsia="ＭＳ Ｐ明朝" w:hAnsi="Arial" w:cs="Arial"/>
          <w:lang w:val="it-IT"/>
        </w:rPr>
        <w:br/>
      </w:r>
      <w:r w:rsidRPr="00840AB3">
        <w:rPr>
          <w:rFonts w:ascii="Arial" w:eastAsia="ＭＳ Ｐ明朝" w:hAnsi="Arial" w:cs="Arial"/>
          <w:lang w:val="it-IT"/>
        </w:rPr>
        <w:t>https://www.nature.com/articles/s41591-021-01630-0</w:t>
      </w:r>
    </w:p>
    <w:p w14:paraId="47B037A7" w14:textId="1CBAC1D3"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Taliercio CP, Olney BA and Lie JT. Myocarditis related to drug hypersensitivity. Mayo Clinic Proceedings 60 (1985) 463-468</w:t>
      </w:r>
    </w:p>
    <w:p w14:paraId="3A1FB062" w14:textId="3672E4CE" w:rsidR="00E41811"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Witberg G, Barda N, Hoss S et al. Myocarditis after Covid-19 Vaccination in a Large Health Care Organization. New England Journal of Medicine, October 6, 2021</w:t>
      </w:r>
    </w:p>
    <w:p w14:paraId="1E2C4C45" w14:textId="77777777" w:rsidR="00E41811" w:rsidRDefault="00E41811" w:rsidP="00E772B7"/>
    <w:p w14:paraId="340120FD" w14:textId="18C90F4B" w:rsidR="001529B8" w:rsidRDefault="001529B8">
      <w:pPr>
        <w:widowControl/>
        <w:adjustRightInd/>
        <w:spacing w:line="240" w:lineRule="auto"/>
        <w:jc w:val="left"/>
        <w:textAlignment w:val="auto"/>
      </w:pPr>
      <w:r>
        <w:br w:type="page"/>
      </w:r>
    </w:p>
    <w:p w14:paraId="4FAD5A57" w14:textId="6876552A" w:rsidR="00E83BCD" w:rsidRPr="00FD70F4" w:rsidRDefault="006A544F" w:rsidP="00111A35">
      <w:pPr>
        <w:pStyle w:val="3"/>
      </w:pPr>
      <w:bookmarkStart w:id="730" w:name="_Toc95749476"/>
      <w:r>
        <w:t>2.</w:t>
      </w:r>
      <w:r w:rsidR="00111A35">
        <w:rPr>
          <w:rFonts w:hint="eastAsia"/>
        </w:rPr>
        <w:t>73</w:t>
      </w:r>
      <w:r w:rsidR="005B277E">
        <w:rPr>
          <w:rFonts w:hint="eastAsia"/>
        </w:rPr>
        <w:tab/>
      </w:r>
      <w:r w:rsidR="00D215E1" w:rsidRPr="008F75B4">
        <w:rPr>
          <w:rFonts w:hAnsi="ＭＳ ゴシック" w:hint="eastAsia"/>
        </w:rPr>
        <w:t>「眼感染</w:t>
      </w:r>
      <w:r w:rsidR="00D215E1" w:rsidRPr="00440167">
        <w:rPr>
          <w:rFonts w:ascii="ＭＳ Ｐゴシック" w:hAnsi="ＭＳ Ｐゴシック" w:hint="eastAsia"/>
        </w:rPr>
        <w:t>（</w:t>
      </w:r>
      <w:r w:rsidR="00355CB9" w:rsidRPr="00440167">
        <w:rPr>
          <w:rFonts w:ascii="ＭＳ Ｐゴシック" w:hAnsi="ＭＳ Ｐゴシック"/>
        </w:rPr>
        <w:t>Ocular Infections</w:t>
      </w:r>
      <w:r w:rsidR="00D215E1" w:rsidRPr="00440167">
        <w:rPr>
          <w:rFonts w:ascii="ＭＳ Ｐゴシック" w:hAnsi="ＭＳ Ｐゴシック" w:hint="eastAsia"/>
        </w:rPr>
        <w:t>）</w:t>
      </w:r>
      <w:r w:rsidR="00D215E1" w:rsidRPr="008F75B4">
        <w:rPr>
          <w:rFonts w:hAnsi="ＭＳ ゴシック" w:hint="eastAsia"/>
        </w:rPr>
        <w:t>（ＳＭＱ）」</w:t>
      </w:r>
      <w:bookmarkEnd w:id="726"/>
      <w:bookmarkEnd w:id="727"/>
      <w:bookmarkEnd w:id="728"/>
      <w:bookmarkEnd w:id="730"/>
    </w:p>
    <w:p w14:paraId="486F894E" w14:textId="77777777" w:rsidR="00874597" w:rsidRPr="00D8627F" w:rsidRDefault="00874597" w:rsidP="00874597">
      <w:pPr>
        <w:jc w:val="center"/>
        <w:rPr>
          <w:rFonts w:ascii="Arial" w:eastAsia="ＭＳ Ｐ明朝" w:hAnsi="Arial"/>
          <w:b/>
          <w:sz w:val="22"/>
          <w:szCs w:val="22"/>
        </w:rPr>
      </w:pPr>
      <w:bookmarkStart w:id="731" w:name="_Toc205710925"/>
      <w:bookmarkStart w:id="732"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731"/>
      <w:bookmarkEnd w:id="732"/>
    </w:p>
    <w:p w14:paraId="79F35D09" w14:textId="77777777" w:rsidR="00874597" w:rsidRPr="003B2A2A" w:rsidRDefault="00874597" w:rsidP="00874597">
      <w:pPr>
        <w:jc w:val="center"/>
        <w:rPr>
          <w:rFonts w:ascii="Arial" w:eastAsia="ＭＳ Ｐ明朝" w:hAnsi="Arial" w:cs="Arial"/>
          <w:b/>
          <w:sz w:val="22"/>
          <w:szCs w:val="22"/>
        </w:rPr>
      </w:pPr>
    </w:p>
    <w:p w14:paraId="08450B19" w14:textId="1650B758" w:rsidR="00E83BCD" w:rsidRPr="003B2A2A" w:rsidRDefault="006A544F" w:rsidP="00814116">
      <w:pPr>
        <w:pStyle w:val="4"/>
      </w:pPr>
      <w:r>
        <w:t>2.</w:t>
      </w:r>
      <w:r w:rsidR="00111A35" w:rsidRPr="00111A35">
        <w:rPr>
          <w:rFonts w:hint="eastAsia"/>
        </w:rPr>
        <w:t xml:space="preserve"> </w:t>
      </w:r>
      <w:r w:rsidR="00111A35">
        <w:rPr>
          <w:rFonts w:hint="eastAsia"/>
        </w:rPr>
        <w:t>73</w:t>
      </w:r>
      <w:r>
        <w:t>.1</w:t>
      </w:r>
      <w:r w:rsidR="00355CB9" w:rsidRPr="003B2A2A">
        <w:t xml:space="preserve">　定義</w:t>
      </w:r>
    </w:p>
    <w:p w14:paraId="5BC7760D" w14:textId="77777777" w:rsidR="00874597" w:rsidRPr="005A24F7" w:rsidRDefault="00CA7A66" w:rsidP="008B0A6B">
      <w:pPr>
        <w:numPr>
          <w:ilvl w:val="0"/>
          <w:numId w:val="23"/>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14:paraId="0E08C4DD"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14:paraId="01751A9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14:paraId="0489F790"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14:paraId="3BEB0796"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14:paraId="428ED446"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14:paraId="7C7266A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14:paraId="4BD92415"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14:paraId="644A0694" w14:textId="27603929"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w:t>
      </w:r>
      <w:r w:rsidR="007B1C12">
        <w:rPr>
          <w:rFonts w:ascii="Arial" w:eastAsia="ＭＳ Ｐ明朝" w:hAnsi="ＭＳ Ｐ明朝" w:cs="Arial"/>
          <w:szCs w:val="22"/>
        </w:rPr>
        <w:t>リスク</w:t>
      </w:r>
      <w:r w:rsidRPr="003B2A2A">
        <w:rPr>
          <w:rFonts w:ascii="Arial" w:eastAsia="ＭＳ Ｐ明朝" w:hAnsi="ＭＳ Ｐ明朝" w:cs="Arial"/>
          <w:szCs w:val="22"/>
        </w:rPr>
        <w:t>がある</w:t>
      </w:r>
    </w:p>
    <w:p w14:paraId="06EB4A8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14:paraId="0B9648E7" w14:textId="77777777" w:rsidR="00874597" w:rsidRPr="005A24F7" w:rsidRDefault="00874597" w:rsidP="00874597">
      <w:pPr>
        <w:rPr>
          <w:rFonts w:ascii="Arial" w:eastAsia="ＭＳ Ｐ明朝" w:hAnsi="Arial" w:cs="Arial"/>
        </w:rPr>
      </w:pPr>
    </w:p>
    <w:p w14:paraId="1F777A12" w14:textId="3196687C" w:rsidR="00E83BCD" w:rsidRPr="003B2A2A" w:rsidRDefault="006A544F" w:rsidP="00814116">
      <w:pPr>
        <w:pStyle w:val="4"/>
      </w:pPr>
      <w:r>
        <w:t>2.</w:t>
      </w:r>
      <w:r w:rsidR="00111A35" w:rsidRPr="00111A35">
        <w:rPr>
          <w:rFonts w:hint="eastAsia"/>
        </w:rPr>
        <w:t xml:space="preserve"> </w:t>
      </w:r>
      <w:r w:rsidR="00111A35">
        <w:rPr>
          <w:rFonts w:hint="eastAsia"/>
        </w:rPr>
        <w:t>73</w:t>
      </w:r>
      <w:r>
        <w:t>.2</w:t>
      </w:r>
      <w:r w:rsidR="00355CB9" w:rsidRPr="003B2A2A">
        <w:t xml:space="preserve">　包含／除外基準</w:t>
      </w:r>
    </w:p>
    <w:p w14:paraId="4592C83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B172731" w14:textId="1ED77FC0"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w:t>
      </w:r>
      <w:r w:rsidR="009E281E">
        <w:rPr>
          <w:rFonts w:ascii="Arial" w:eastAsia="ＭＳ Ｐ明朝" w:hAnsi="ＭＳ Ｐ明朝" w:cs="Arial" w:hint="eastAsia"/>
          <w:szCs w:val="22"/>
        </w:rPr>
        <w:t>－</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14:paraId="32475466" w14:textId="7A530FCB"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w:t>
      </w:r>
      <w:r w:rsidR="00C61EB7" w:rsidRPr="00C61EB7">
        <w:rPr>
          <w:rFonts w:ascii="Arial" w:eastAsia="ＭＳ Ｐ明朝" w:hAnsi="ＭＳ Ｐ明朝" w:cs="Arial" w:hint="eastAsia"/>
          <w:szCs w:val="22"/>
        </w:rPr>
        <w:t>ぶどう膜炎</w:t>
      </w:r>
      <w:r w:rsidRPr="003B2A2A">
        <w:rPr>
          <w:rFonts w:ascii="Arial" w:eastAsia="ＭＳ Ｐ明朝" w:hAnsi="ＭＳ Ｐ明朝" w:cs="Arial"/>
          <w:szCs w:val="22"/>
        </w:rPr>
        <w:t>（</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00D74BE3">
        <w:rPr>
          <w:rFonts w:ascii="Arial" w:eastAsia="ＭＳ Ｐ明朝" w:hAnsi="ＭＳ Ｐ明朝" w:cs="Arial" w:hint="eastAsia"/>
          <w:szCs w:val="22"/>
        </w:rPr>
        <w:t>－</w:t>
      </w:r>
      <w:r w:rsidRPr="003B2A2A">
        <w:rPr>
          <w:rFonts w:ascii="Arial" w:eastAsia="ＭＳ Ｐ明朝" w:hAnsi="ＭＳ Ｐ明朝" w:cs="Arial"/>
          <w:szCs w:val="22"/>
        </w:rPr>
        <w:t>これらは一般的には広域用語である</w:t>
      </w:r>
    </w:p>
    <w:p w14:paraId="757D9F79" w14:textId="77777777" w:rsidR="00874597" w:rsidRPr="005A24F7" w:rsidRDefault="00874597" w:rsidP="008B0A6B">
      <w:pPr>
        <w:pStyle w:val="aff4"/>
        <w:numPr>
          <w:ilvl w:val="0"/>
          <w:numId w:val="23"/>
        </w:numPr>
        <w:tabs>
          <w:tab w:val="left" w:pos="735"/>
        </w:tabs>
        <w:ind w:leftChars="0"/>
        <w:rPr>
          <w:rFonts w:ascii="Arial" w:eastAsia="ＭＳ Ｐ明朝" w:hAnsi="Arial" w:cs="Arial"/>
        </w:rPr>
      </w:pPr>
      <w:r w:rsidRPr="005A24F7">
        <w:rPr>
          <w:rFonts w:ascii="Arial" w:eastAsia="ＭＳ Ｐ明朝" w:hAnsi="ＭＳ Ｐ明朝" w:cs="Arial"/>
        </w:rPr>
        <w:t>除外：</w:t>
      </w:r>
    </w:p>
    <w:p w14:paraId="6F5BDDAA"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14:paraId="3253B493"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14:paraId="504341F2" w14:textId="47CF1120"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w:t>
      </w:r>
    </w:p>
    <w:p w14:paraId="5E923CE3" w14:textId="77777777" w:rsidR="00874597" w:rsidRPr="005A24F7" w:rsidRDefault="00874597" w:rsidP="00BF1AC5">
      <w:pPr>
        <w:tabs>
          <w:tab w:val="num" w:pos="350"/>
        </w:tabs>
        <w:ind w:leftChars="7" w:left="351" w:hangingChars="160" w:hanging="336"/>
        <w:rPr>
          <w:rFonts w:ascii="Arial" w:eastAsia="ＭＳ Ｐ明朝" w:hAnsi="Arial" w:cs="Arial"/>
          <w:szCs w:val="22"/>
        </w:rPr>
      </w:pPr>
    </w:p>
    <w:p w14:paraId="2B36C415" w14:textId="72333BC1" w:rsidR="00E83BCD" w:rsidRPr="003B2A2A" w:rsidRDefault="006A544F" w:rsidP="00814116">
      <w:pPr>
        <w:pStyle w:val="4"/>
      </w:pPr>
      <w:r>
        <w:t>2.</w:t>
      </w:r>
      <w:r w:rsidR="00111A35" w:rsidRPr="00111A35">
        <w:rPr>
          <w:rFonts w:hint="eastAsia"/>
        </w:rPr>
        <w:t xml:space="preserve"> </w:t>
      </w:r>
      <w:r w:rsidR="00111A35">
        <w:rPr>
          <w:rFonts w:hint="eastAsia"/>
        </w:rPr>
        <w:t>73</w:t>
      </w:r>
      <w:r>
        <w:t>.3</w:t>
      </w:r>
      <w:r w:rsidR="00355CB9" w:rsidRPr="003B2A2A">
        <w:t xml:space="preserve">　</w:t>
      </w:r>
      <w:bookmarkStart w:id="733" w:name="_Hlk94278927"/>
      <w:r w:rsidR="00355CB9" w:rsidRPr="003B2A2A">
        <w:t>検索の実施と検索結果の予測に関する注釈</w:t>
      </w:r>
      <w:bookmarkEnd w:id="733"/>
    </w:p>
    <w:p w14:paraId="6F0D1784" w14:textId="601CE399"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001E6A83" w:rsidRPr="00BF1AC5">
        <w:rPr>
          <w:rFonts w:ascii="Arial" w:eastAsia="ＭＳ Ｐ明朝" w:hAnsi="ＭＳ Ｐ明朝" w:cs="Arial" w:hint="eastAsia"/>
          <w:szCs w:val="21"/>
          <w:lang w:val="fr-BE"/>
        </w:rPr>
        <w:t>（</w:t>
      </w:r>
      <w:r w:rsidR="001E6A83" w:rsidRPr="00BF1AC5">
        <w:rPr>
          <w:rFonts w:ascii="Arial" w:eastAsia="ＭＳ Ｐ明朝" w:hAnsi="ＭＳ Ｐ明朝" w:cs="Arial"/>
          <w:szCs w:val="21"/>
          <w:lang w:val="fr-BE"/>
        </w:rPr>
        <w:t>Ocular Infections</w:t>
      </w:r>
      <w:r w:rsidR="001E6A83" w:rsidRPr="00BF1AC5">
        <w:rPr>
          <w:rFonts w:ascii="Arial" w:eastAsia="ＭＳ Ｐ明朝" w:hAnsi="ＭＳ Ｐ明朝" w:cs="Arial" w:hint="eastAsia"/>
          <w:szCs w:val="21"/>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44C2481" w14:textId="77777777" w:rsidR="00874597" w:rsidRPr="005A24F7" w:rsidRDefault="00874597" w:rsidP="00874597">
      <w:pPr>
        <w:rPr>
          <w:rFonts w:ascii="Arial" w:eastAsia="ＭＳ Ｐ明朝" w:hAnsi="Arial" w:cs="Arial"/>
        </w:rPr>
      </w:pPr>
    </w:p>
    <w:p w14:paraId="582144F3" w14:textId="32884BBB" w:rsidR="00E83BCD" w:rsidRPr="003B2A2A" w:rsidRDefault="006A544F" w:rsidP="00814116">
      <w:pPr>
        <w:pStyle w:val="4"/>
      </w:pPr>
      <w:r>
        <w:t>2.</w:t>
      </w:r>
      <w:r w:rsidR="00111A35" w:rsidRPr="00111A35">
        <w:rPr>
          <w:rFonts w:hint="eastAsia"/>
        </w:rPr>
        <w:t xml:space="preserve"> </w:t>
      </w:r>
      <w:r w:rsidR="00111A35">
        <w:rPr>
          <w:rFonts w:hint="eastAsia"/>
        </w:rPr>
        <w:t>73</w:t>
      </w:r>
      <w:r>
        <w:t>.4</w:t>
      </w:r>
      <w:r w:rsidR="003B2A2A" w:rsidRPr="003B2A2A">
        <w:t xml:space="preserve">　</w:t>
      </w:r>
      <w:r w:rsidR="00355CB9" w:rsidRPr="003B2A2A">
        <w:t>「眼感染</w:t>
      </w:r>
      <w:r w:rsidR="001E6A83" w:rsidRPr="001E6A83">
        <w:rPr>
          <w:rFonts w:hint="eastAsia"/>
        </w:rPr>
        <w:t>（</w:t>
      </w:r>
      <w:r w:rsidR="001E6A83" w:rsidRPr="001E6A83">
        <w:rPr>
          <w:rFonts w:hint="eastAsia"/>
        </w:rPr>
        <w:t>Ocular Infections</w:t>
      </w:r>
      <w:r w:rsidR="001E6A83" w:rsidRPr="001E6A83">
        <w:rPr>
          <w:rFonts w:hint="eastAsia"/>
        </w:rPr>
        <w:t>）</w:t>
      </w:r>
      <w:r w:rsidR="00355CB9" w:rsidRPr="003B2A2A">
        <w:t>（ＳＭＱ）」の参考資料リスト</w:t>
      </w:r>
    </w:p>
    <w:p w14:paraId="0F5F0130" w14:textId="77777777" w:rsidR="00874597" w:rsidRPr="005A24F7" w:rsidRDefault="002A211C" w:rsidP="00BF1AC5">
      <w:pPr>
        <w:numPr>
          <w:ilvl w:val="0"/>
          <w:numId w:val="77"/>
        </w:numPr>
        <w:tabs>
          <w:tab w:val="clear" w:pos="360"/>
          <w:tab w:val="num" w:pos="709"/>
        </w:tabs>
        <w:ind w:left="851" w:hanging="425"/>
        <w:jc w:val="left"/>
        <w:rPr>
          <w:rFonts w:ascii="Arial" w:eastAsia="ＭＳ Ｐ明朝" w:hAnsi="Arial" w:cs="Arial"/>
          <w:szCs w:val="21"/>
        </w:rPr>
      </w:pPr>
      <w:hyperlink r:id="rId36" w:history="1">
        <w:r w:rsidR="00874597" w:rsidRPr="005A24F7">
          <w:rPr>
            <w:rFonts w:ascii="Arial" w:eastAsia="ＭＳ Ｐ明朝" w:hAnsi="Arial" w:cs="Arial"/>
            <w:szCs w:val="21"/>
          </w:rPr>
          <w:t>Donahue SP</w:t>
        </w:r>
      </w:hyperlink>
      <w:r w:rsidR="00874597" w:rsidRPr="005A24F7">
        <w:rPr>
          <w:rFonts w:ascii="Arial" w:eastAsia="ＭＳ Ｐ明朝" w:hAnsi="Arial" w:cs="Arial"/>
          <w:szCs w:val="21"/>
        </w:rPr>
        <w:t xml:space="preserve">, </w:t>
      </w:r>
      <w:hyperlink r:id="rId37" w:history="1">
        <w:r w:rsidR="00874597" w:rsidRPr="005A24F7">
          <w:rPr>
            <w:rFonts w:ascii="Arial" w:eastAsia="ＭＳ Ｐ明朝" w:hAnsi="Arial" w:cs="Arial"/>
            <w:szCs w:val="21"/>
          </w:rPr>
          <w:t>Khoury JM</w:t>
        </w:r>
      </w:hyperlink>
      <w:r w:rsidR="00874597" w:rsidRPr="005A24F7">
        <w:rPr>
          <w:rFonts w:ascii="Arial" w:eastAsia="ＭＳ Ｐ明朝" w:hAnsi="Arial" w:cs="Arial"/>
          <w:szCs w:val="21"/>
        </w:rPr>
        <w:t xml:space="preserve">, and </w:t>
      </w:r>
      <w:hyperlink r:id="rId38" w:history="1">
        <w:r w:rsidR="00874597" w:rsidRPr="005A24F7">
          <w:rPr>
            <w:rFonts w:ascii="Arial" w:eastAsia="ＭＳ Ｐ明朝" w:hAnsi="Arial" w:cs="Arial"/>
            <w:szCs w:val="21"/>
          </w:rPr>
          <w:t>Kowalski RP</w:t>
        </w:r>
      </w:hyperlink>
      <w:r w:rsidR="00874597" w:rsidRPr="005A24F7">
        <w:rPr>
          <w:rFonts w:ascii="Arial" w:eastAsia="ＭＳ Ｐ明朝" w:hAnsi="Arial" w:cs="Arial"/>
          <w:szCs w:val="21"/>
        </w:rPr>
        <w:t xml:space="preserve">.  </w:t>
      </w:r>
      <w:r w:rsidR="00874597" w:rsidRPr="005A24F7">
        <w:rPr>
          <w:rFonts w:ascii="Arial" w:eastAsia="ＭＳ Ｐ明朝" w:hAnsi="Arial" w:cs="Arial"/>
          <w:kern w:val="36"/>
          <w:szCs w:val="21"/>
        </w:rPr>
        <w:t xml:space="preserve">Common ocular infections. A prescriber's guide. </w:t>
      </w:r>
      <w:hyperlink r:id="rId39" w:tooltip="Drugs." w:history="1">
        <w:r w:rsidR="00874597" w:rsidRPr="005A24F7">
          <w:rPr>
            <w:rFonts w:ascii="Arial" w:eastAsia="ＭＳ Ｐ明朝" w:hAnsi="Arial" w:cs="Arial"/>
            <w:szCs w:val="21"/>
          </w:rPr>
          <w:t>Drugs.</w:t>
        </w:r>
      </w:hyperlink>
      <w:r w:rsidR="00874597" w:rsidRPr="005A24F7">
        <w:rPr>
          <w:rFonts w:ascii="Arial" w:eastAsia="ＭＳ Ｐ明朝" w:hAnsi="Arial" w:cs="Arial"/>
          <w:szCs w:val="21"/>
        </w:rPr>
        <w:t xml:space="preserve"> 1996 Oct;52(4):526-40.</w:t>
      </w:r>
    </w:p>
    <w:p w14:paraId="4E138C08" w14:textId="72CD7EC7" w:rsidR="00EC18C4" w:rsidRDefault="00874597" w:rsidP="00BF1AC5">
      <w:pPr>
        <w:numPr>
          <w:ilvl w:val="0"/>
          <w:numId w:val="77"/>
        </w:numPr>
        <w:tabs>
          <w:tab w:val="clear" w:pos="360"/>
          <w:tab w:val="num" w:pos="426"/>
        </w:tabs>
        <w:ind w:left="840" w:hanging="420"/>
        <w:jc w:val="left"/>
      </w:pPr>
      <w:r w:rsidRPr="00BF1AC5">
        <w:rPr>
          <w:rFonts w:ascii="Arial" w:eastAsia="ＭＳ Ｐ明朝" w:hAnsi="Arial" w:cs="Arial"/>
          <w:szCs w:val="21"/>
        </w:rPr>
        <w:t>Sherwal, BL and Verma, AK.   Epidemiology of ocular infection due to bacteria and fungus – a prospective study.  JK Science Vol. 10 No.3, July-September 2008</w:t>
      </w:r>
      <w:bookmarkStart w:id="734" w:name="_2.65_「眼球運動障害（Ocular_motility"/>
      <w:bookmarkEnd w:id="734"/>
      <w:r w:rsidRPr="0087281C">
        <w:br w:type="page"/>
      </w:r>
    </w:p>
    <w:p w14:paraId="6776BCD6" w14:textId="31CE1F13" w:rsidR="00E83BCD" w:rsidRPr="00CE081A" w:rsidRDefault="006A544F" w:rsidP="00111A35">
      <w:pPr>
        <w:pStyle w:val="3"/>
        <w:rPr>
          <w:lang w:val="en-US"/>
        </w:rPr>
      </w:pPr>
      <w:bookmarkStart w:id="735" w:name="_Toc78904348"/>
      <w:bookmarkStart w:id="736" w:name="_Toc95749477"/>
      <w:r w:rsidRPr="00CE081A">
        <w:rPr>
          <w:lang w:val="en-US"/>
        </w:rPr>
        <w:t>2.</w:t>
      </w:r>
      <w:r w:rsidR="00111A35" w:rsidRPr="00CE081A">
        <w:rPr>
          <w:rFonts w:hint="eastAsia"/>
          <w:lang w:val="en-US"/>
        </w:rPr>
        <w:t>74</w:t>
      </w:r>
      <w:r w:rsidR="005B277E" w:rsidRPr="00CE081A">
        <w:rPr>
          <w:lang w:val="en-US"/>
        </w:rPr>
        <w:tab/>
      </w:r>
      <w:r w:rsidR="00D215E1" w:rsidRPr="008F75B4">
        <w:rPr>
          <w:rFonts w:hAnsi="ＭＳ ゴシック" w:hint="eastAsia"/>
        </w:rPr>
        <w:t>「眼球運動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cular motility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F75B4">
        <w:rPr>
          <w:rFonts w:hAnsi="ＭＳ ゴシック" w:hint="eastAsia"/>
        </w:rPr>
        <w:t>」</w:t>
      </w:r>
      <w:bookmarkEnd w:id="735"/>
      <w:bookmarkEnd w:id="736"/>
    </w:p>
    <w:p w14:paraId="51375075" w14:textId="77777777" w:rsidR="00874597" w:rsidRPr="00A47B37" w:rsidRDefault="00874597" w:rsidP="00874597">
      <w:pPr>
        <w:jc w:val="center"/>
        <w:rPr>
          <w:rFonts w:ascii="Arial" w:eastAsia="ＭＳ Ｐ明朝" w:hAnsi="Arial"/>
          <w:b/>
          <w:sz w:val="22"/>
          <w:szCs w:val="22"/>
        </w:rPr>
      </w:pPr>
      <w:r w:rsidRPr="00A47B37">
        <w:rPr>
          <w:rFonts w:ascii="Arial" w:eastAsia="ＭＳ Ｐ明朝" w:hAnsi="Arial" w:hint="eastAsia"/>
          <w:b/>
          <w:sz w:val="22"/>
          <w:szCs w:val="22"/>
        </w:rPr>
        <w:t>（</w:t>
      </w:r>
      <w:r w:rsidR="00D215E1" w:rsidRPr="00A47B37">
        <w:rPr>
          <w:rFonts w:ascii="Arial" w:eastAsia="ＭＳ Ｐ明朝" w:hAnsi="Arial"/>
          <w:b/>
          <w:sz w:val="22"/>
          <w:szCs w:val="22"/>
        </w:rPr>
        <w:t>2010</w:t>
      </w:r>
      <w:r w:rsidR="00D215E1" w:rsidRPr="00D8627F">
        <w:rPr>
          <w:rFonts w:ascii="Arial" w:eastAsia="ＭＳ Ｐ明朝" w:hAnsi="Arial"/>
          <w:b/>
          <w:sz w:val="22"/>
          <w:szCs w:val="22"/>
        </w:rPr>
        <w:t>年</w:t>
      </w:r>
      <w:r w:rsidR="00D215E1" w:rsidRPr="00A47B37">
        <w:rPr>
          <w:rFonts w:ascii="Arial" w:eastAsia="ＭＳ Ｐ明朝" w:hAnsi="Arial"/>
          <w:b/>
          <w:sz w:val="22"/>
          <w:szCs w:val="22"/>
        </w:rPr>
        <w:t>9</w:t>
      </w:r>
      <w:r w:rsidR="00D215E1" w:rsidRPr="00D8627F">
        <w:rPr>
          <w:rFonts w:ascii="Arial" w:eastAsia="ＭＳ Ｐ明朝" w:hAnsi="Arial"/>
          <w:b/>
          <w:sz w:val="22"/>
          <w:szCs w:val="22"/>
        </w:rPr>
        <w:t>月正式リリース</w:t>
      </w:r>
      <w:r w:rsidRPr="00A47B37">
        <w:rPr>
          <w:rFonts w:ascii="Arial" w:eastAsia="ＭＳ Ｐ明朝" w:hAnsi="Arial" w:hint="eastAsia"/>
          <w:b/>
          <w:sz w:val="22"/>
          <w:szCs w:val="22"/>
        </w:rPr>
        <w:t>）</w:t>
      </w:r>
    </w:p>
    <w:p w14:paraId="2F4AE7F5" w14:textId="77777777" w:rsidR="009B189D" w:rsidRPr="003B2A2A" w:rsidRDefault="009B189D" w:rsidP="009B189D">
      <w:pPr>
        <w:jc w:val="center"/>
        <w:rPr>
          <w:rFonts w:ascii="Arial" w:eastAsia="ＭＳ Ｐ明朝" w:hAnsi="Arial" w:cs="Arial"/>
          <w:b/>
          <w:sz w:val="22"/>
          <w:szCs w:val="22"/>
        </w:rPr>
      </w:pPr>
    </w:p>
    <w:p w14:paraId="42B48590" w14:textId="4B8AE315" w:rsidR="00E83BCD" w:rsidRPr="00F02883" w:rsidRDefault="006A544F" w:rsidP="00814116">
      <w:pPr>
        <w:pStyle w:val="4"/>
      </w:pPr>
      <w:r>
        <w:t>2.</w:t>
      </w:r>
      <w:r w:rsidR="00111A35" w:rsidRPr="00111A35">
        <w:rPr>
          <w:rFonts w:hint="eastAsia"/>
        </w:rPr>
        <w:t xml:space="preserve"> </w:t>
      </w:r>
      <w:r w:rsidR="00111A35">
        <w:rPr>
          <w:rFonts w:hint="eastAsia"/>
        </w:rPr>
        <w:t>74</w:t>
      </w:r>
      <w:r>
        <w:t>.1</w:t>
      </w:r>
      <w:r w:rsidR="00355CB9" w:rsidRPr="00F02883">
        <w:t xml:space="preserve">　定義</w:t>
      </w:r>
    </w:p>
    <w:p w14:paraId="2274BCD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14:paraId="737CF0D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14:paraId="1B309AE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14:paraId="32B2B93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14:paraId="0D78B9D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14:paraId="6B7E49C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14:paraId="66E1BEAB"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14:paraId="7D5CA2B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14:paraId="65DB960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14:paraId="34179071"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14:paraId="070D09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14:paraId="1A27EF8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14:paraId="091CF8BF"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14:paraId="377F5DAD"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14:paraId="2C3988B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脳神経麻痺</w:t>
      </w:r>
    </w:p>
    <w:p w14:paraId="363ED0A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14:paraId="22D6D63B" w14:textId="42C19FBC"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損傷、動脈瘤、出血、腫瘍または糖尿病に起因するかもしれない</w:t>
      </w:r>
    </w:p>
    <w:p w14:paraId="26E5672F" w14:textId="1919D42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正常な目が真っすぐ前を見るとき、罹患した目は外側を向く。これが複視の原因となる。</w:t>
      </w:r>
    </w:p>
    <w:p w14:paraId="49B43012"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14:paraId="20A4ECA5" w14:textId="0EECA26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多くは特定された原因がないが、頭部損傷によるものもある</w:t>
      </w:r>
    </w:p>
    <w:p w14:paraId="72174211" w14:textId="271E1E49"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両眼または片眼に発生する</w:t>
      </w:r>
    </w:p>
    <w:p w14:paraId="014E7500" w14:textId="497C8F1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罹患した目は内側と下側に向けることができない。結果として複視が生じる。</w:t>
      </w:r>
    </w:p>
    <w:p w14:paraId="39EB26FD" w14:textId="77777777" w:rsidR="00874597" w:rsidRPr="00F02883"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14:paraId="0D439547" w14:textId="4A8A448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頭部損傷、腫瘍、多発性硬化症、動脈瘤、中枢神経の感染などが原因とされている</w:t>
      </w:r>
    </w:p>
    <w:p w14:paraId="74C269CE" w14:textId="357349A8"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罹患した目は、外側に向けることができない</w:t>
      </w:r>
    </w:p>
    <w:p w14:paraId="6161F9B2" w14:textId="77777777" w:rsidR="00874597" w:rsidRPr="005A24F7" w:rsidRDefault="00874597" w:rsidP="00874597">
      <w:pPr>
        <w:rPr>
          <w:rFonts w:ascii="Arial" w:eastAsia="ＭＳ Ｐ明朝" w:hAnsi="Arial" w:cs="Arial"/>
        </w:rPr>
      </w:pPr>
    </w:p>
    <w:p w14:paraId="06B5173B" w14:textId="2A368BE6" w:rsidR="00E83BCD" w:rsidRPr="00F02883" w:rsidRDefault="000A6FF9" w:rsidP="00814116">
      <w:pPr>
        <w:pStyle w:val="4"/>
      </w:pPr>
      <w:r>
        <w:t>2.</w:t>
      </w:r>
      <w:r w:rsidR="00111A35" w:rsidRPr="00111A35">
        <w:rPr>
          <w:rFonts w:hint="eastAsia"/>
        </w:rPr>
        <w:t xml:space="preserve"> </w:t>
      </w:r>
      <w:r w:rsidR="00111A35">
        <w:rPr>
          <w:rFonts w:hint="eastAsia"/>
        </w:rPr>
        <w:t>74</w:t>
      </w:r>
      <w:r>
        <w:t>.2</w:t>
      </w:r>
      <w:r w:rsidR="00355CB9" w:rsidRPr="00F02883">
        <w:t xml:space="preserve">　包含／除外基準</w:t>
      </w:r>
    </w:p>
    <w:p w14:paraId="6C48E5A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43A04DB4" w14:textId="0D20C00D"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眼筋麻痺（</w:t>
      </w:r>
      <w:r w:rsidRPr="00507C19">
        <w:rPr>
          <w:rFonts w:ascii="Arial" w:eastAsia="ＭＳ Ｐ明朝" w:hAnsi="ＭＳ Ｐ明朝" w:cs="Arial"/>
          <w:szCs w:val="22"/>
        </w:rPr>
        <w:t>Ophthalmoplegia</w:t>
      </w:r>
      <w:r w:rsidR="00E749E6">
        <w:rPr>
          <w:rFonts w:ascii="Arial" w:eastAsia="ＭＳ Ｐ明朝" w:hAnsi="ＭＳ Ｐ明朝" w:cs="Arial" w:hint="eastAsia"/>
          <w:szCs w:val="22"/>
        </w:rPr>
        <w:t>）</w:t>
      </w:r>
      <w:r>
        <w:rPr>
          <w:rFonts w:ascii="Arial" w:eastAsia="ＭＳ Ｐ明朝" w:hAnsi="ＭＳ Ｐ明朝" w:cs="Arial"/>
          <w:szCs w:val="22"/>
        </w:rPr>
        <w:t>などの</w:t>
      </w:r>
      <w:r w:rsidR="00874597" w:rsidRPr="00507C19">
        <w:rPr>
          <w:rFonts w:ascii="Arial" w:eastAsia="ＭＳ Ｐ明朝" w:hAnsi="ＭＳ Ｐ明朝" w:cs="Arial"/>
          <w:szCs w:val="22"/>
        </w:rPr>
        <w:t>眼</w:t>
      </w:r>
      <w:r w:rsidR="00F95E32" w:rsidRPr="00507C19">
        <w:rPr>
          <w:rFonts w:ascii="Arial" w:eastAsia="ＭＳ Ｐ明朝" w:hAnsi="ＭＳ Ｐ明朝" w:cs="Arial" w:hint="eastAsia"/>
          <w:szCs w:val="22"/>
        </w:rPr>
        <w:t>球</w:t>
      </w:r>
      <w:r w:rsidR="00874597" w:rsidRPr="00507C19">
        <w:rPr>
          <w:rFonts w:ascii="Arial" w:eastAsia="ＭＳ Ｐ明朝" w:hAnsi="ＭＳ Ｐ明朝" w:cs="Arial"/>
          <w:szCs w:val="22"/>
        </w:rPr>
        <w:t>運動障害を説明している用語</w:t>
      </w:r>
    </w:p>
    <w:p w14:paraId="77D1D837" w14:textId="5817A54B" w:rsidR="00874597" w:rsidRPr="00507C19"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関連した脳神経障害を説明している用語</w:t>
      </w:r>
    </w:p>
    <w:p w14:paraId="4860B06A" w14:textId="11AA7038"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複視（</w:t>
      </w:r>
      <w:r w:rsidRPr="00507C19">
        <w:rPr>
          <w:rFonts w:ascii="Arial" w:eastAsia="ＭＳ Ｐ明朝" w:hAnsi="ＭＳ Ｐ明朝" w:cs="Arial"/>
          <w:szCs w:val="22"/>
        </w:rPr>
        <w:t>Diplopia</w:t>
      </w:r>
      <w:r w:rsidR="00E749E6">
        <w:rPr>
          <w:rFonts w:ascii="Arial" w:eastAsia="ＭＳ Ｐ明朝" w:hAnsi="ＭＳ Ｐ明朝" w:cs="Arial" w:hint="eastAsia"/>
          <w:szCs w:val="22"/>
        </w:rPr>
        <w:t>）</w:t>
      </w:r>
      <w:r>
        <w:rPr>
          <w:rFonts w:ascii="Arial" w:eastAsia="ＭＳ Ｐ明朝" w:hAnsi="ＭＳ Ｐ明朝" w:cs="Arial"/>
          <w:szCs w:val="22"/>
        </w:rPr>
        <w:t>などの</w:t>
      </w:r>
      <w:r w:rsidR="00874597" w:rsidRPr="00507C19">
        <w:rPr>
          <w:rFonts w:ascii="Arial" w:eastAsia="ＭＳ Ｐ明朝" w:hAnsi="ＭＳ Ｐ明朝" w:cs="Arial"/>
          <w:szCs w:val="22"/>
        </w:rPr>
        <w:t>眼球運動障害の徴候および症状の用語（広域検索用語））</w:t>
      </w:r>
    </w:p>
    <w:p w14:paraId="405CA4DB" w14:textId="77777777" w:rsidR="00874597" w:rsidRPr="005A24F7" w:rsidRDefault="00874597" w:rsidP="008B0A6B">
      <w:pPr>
        <w:pStyle w:val="aff4"/>
        <w:keepNext/>
        <w:numPr>
          <w:ilvl w:val="0"/>
          <w:numId w:val="23"/>
        </w:numPr>
        <w:tabs>
          <w:tab w:val="left" w:pos="735"/>
        </w:tabs>
        <w:ind w:leftChars="0" w:left="357" w:hanging="357"/>
        <w:rPr>
          <w:rFonts w:ascii="Arial" w:eastAsia="ＭＳ Ｐ明朝" w:hAnsi="Arial" w:cs="Arial"/>
        </w:rPr>
      </w:pPr>
      <w:r w:rsidRPr="005A24F7">
        <w:rPr>
          <w:rFonts w:ascii="Arial" w:eastAsia="ＭＳ Ｐ明朝" w:hAnsi="ＭＳ Ｐ明朝" w:cs="Arial"/>
        </w:rPr>
        <w:t>除外：</w:t>
      </w:r>
    </w:p>
    <w:p w14:paraId="3D2D30F0" w14:textId="44E9E354"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視力障害（</w:t>
      </w:r>
      <w:r w:rsidRPr="00507C19">
        <w:rPr>
          <w:rFonts w:ascii="Arial" w:eastAsia="ＭＳ Ｐ明朝" w:hAnsi="ＭＳ Ｐ明朝" w:cs="Arial"/>
          <w:szCs w:val="22"/>
        </w:rPr>
        <w:t>Visual impairment</w:t>
      </w:r>
      <w:r w:rsidRPr="00507C19">
        <w:rPr>
          <w:rFonts w:ascii="Arial" w:eastAsia="ＭＳ Ｐ明朝" w:hAnsi="ＭＳ Ｐ明朝" w:cs="Arial"/>
          <w:szCs w:val="22"/>
        </w:rPr>
        <w:t>）</w:t>
      </w:r>
      <w:r>
        <w:rPr>
          <w:rFonts w:ascii="Arial" w:eastAsia="ＭＳ Ｐ明朝" w:hAnsi="ＭＳ Ｐ明朝" w:cs="Arial"/>
          <w:szCs w:val="22"/>
        </w:rPr>
        <w:t>に関する</w:t>
      </w:r>
      <w:r w:rsidR="00874597" w:rsidRPr="00507C19">
        <w:rPr>
          <w:rFonts w:ascii="Arial" w:eastAsia="ＭＳ Ｐ明朝" w:hAnsi="ＭＳ Ｐ明朝" w:cs="Arial"/>
          <w:szCs w:val="22"/>
        </w:rPr>
        <w:t>非特異的用語</w:t>
      </w:r>
    </w:p>
    <w:p w14:paraId="6E2DCD0F" w14:textId="3A2A226E"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w:t>
      </w:r>
      <w:r w:rsidR="00F95E32">
        <w:rPr>
          <w:rFonts w:ascii="Arial" w:eastAsia="ＭＳ Ｐ明朝" w:hAnsi="ＭＳ Ｐ明朝" w:cs="Arial" w:hint="eastAsia"/>
        </w:rPr>
        <w:t>球</w:t>
      </w:r>
      <w:r w:rsidRPr="005A24F7">
        <w:rPr>
          <w:rFonts w:ascii="Arial" w:eastAsia="ＭＳ Ｐ明朝" w:hAnsi="ＭＳ Ｐ明朝" w:cs="Arial"/>
        </w:rPr>
        <w:t>運動障害</w:t>
      </w:r>
      <w:r w:rsidR="00F60376" w:rsidRPr="00F60376">
        <w:rPr>
          <w:rFonts w:ascii="Arial" w:eastAsia="ＭＳ Ｐ明朝" w:hAnsi="ＭＳ Ｐ明朝" w:cs="Arial" w:hint="eastAsia"/>
        </w:rPr>
        <w:t>（</w:t>
      </w:r>
      <w:r w:rsidR="00F60376" w:rsidRPr="00F60376">
        <w:rPr>
          <w:rFonts w:ascii="Arial" w:eastAsia="ＭＳ Ｐ明朝" w:hAnsi="ＭＳ Ｐ明朝" w:cs="Arial" w:hint="eastAsia"/>
        </w:rPr>
        <w:t>Ocular motility disorders</w:t>
      </w:r>
      <w:r w:rsidR="00F60376" w:rsidRPr="00F60376">
        <w:rPr>
          <w:rFonts w:ascii="Arial" w:eastAsia="ＭＳ Ｐ明朝" w:hAnsi="ＭＳ Ｐ明朝" w:cs="Arial" w:hint="eastAsia"/>
        </w:rPr>
        <w:t>）</w:t>
      </w:r>
      <w:r w:rsidR="0008510E" w:rsidRPr="005A24F7">
        <w:rPr>
          <w:rFonts w:ascii="Arial" w:eastAsia="ＭＳ Ｐ明朝" w:hAnsi="ＭＳ Ｐ明朝" w:cs="Arial"/>
        </w:rPr>
        <w:t>（ＳＭＱ）</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w:t>
      </w:r>
      <w:r w:rsidR="00A13617">
        <w:rPr>
          <w:rFonts w:ascii="Arial" w:eastAsia="ＭＳ Ｐ明朝" w:hAnsi="ＭＳ Ｐ明朝" w:cs="Arial" w:hint="eastAsia"/>
        </w:rPr>
        <w:t>ることを考慮す</w:t>
      </w:r>
      <w:r w:rsidRPr="005A24F7">
        <w:rPr>
          <w:rFonts w:ascii="Arial" w:eastAsia="ＭＳ Ｐ明朝" w:hAnsi="ＭＳ Ｐ明朝" w:cs="Arial"/>
        </w:rPr>
        <w:t>べきと注釈している。とりわけ古いデータベースで、「眼」に関する用語のコーディングが十分でない可能性がある場合は留意が必要である。</w:t>
      </w:r>
    </w:p>
    <w:p w14:paraId="6E20B175" w14:textId="77777777" w:rsidR="00874597" w:rsidRPr="005A24F7" w:rsidRDefault="00874597" w:rsidP="00874597">
      <w:pPr>
        <w:rPr>
          <w:rFonts w:ascii="Arial" w:eastAsia="ＭＳ Ｐ明朝" w:hAnsi="Arial" w:cs="Arial"/>
        </w:rPr>
      </w:pPr>
    </w:p>
    <w:p w14:paraId="7744BCD4" w14:textId="09A1C648" w:rsidR="00E83BCD" w:rsidRPr="00F02883" w:rsidRDefault="000A6FF9" w:rsidP="00814116">
      <w:pPr>
        <w:pStyle w:val="4"/>
      </w:pPr>
      <w:r>
        <w:t>2.</w:t>
      </w:r>
      <w:r w:rsidR="00111A35" w:rsidRPr="00111A35">
        <w:rPr>
          <w:rFonts w:hint="eastAsia"/>
        </w:rPr>
        <w:t xml:space="preserve"> </w:t>
      </w:r>
      <w:r w:rsidR="00111A35">
        <w:rPr>
          <w:rFonts w:hint="eastAsia"/>
        </w:rPr>
        <w:t>74</w:t>
      </w:r>
      <w:r>
        <w:t>.3</w:t>
      </w:r>
      <w:r w:rsidR="00355CB9" w:rsidRPr="00F02883">
        <w:t xml:space="preserve">　検索の実施と検索結果の予測に関する注釈</w:t>
      </w:r>
    </w:p>
    <w:p w14:paraId="230CFD70" w14:textId="3A8F25AA"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00F60376" w:rsidRPr="00C87FAA">
        <w:rPr>
          <w:rFonts w:ascii="Arial" w:eastAsia="ＭＳ Ｐ明朝" w:hAnsi="ＭＳ Ｐ明朝" w:cs="Arial" w:hint="eastAsia"/>
          <w:szCs w:val="21"/>
          <w:lang w:val="fr-BE"/>
        </w:rPr>
        <w:t>（</w:t>
      </w:r>
      <w:r w:rsidR="00F60376" w:rsidRPr="00C87FAA">
        <w:rPr>
          <w:rFonts w:ascii="Arial" w:eastAsia="ＭＳ Ｐ明朝" w:hAnsi="ＭＳ Ｐ明朝" w:cs="Arial"/>
          <w:szCs w:val="21"/>
          <w:lang w:val="fr-BE"/>
        </w:rPr>
        <w:t>Ocular motility disorders</w:t>
      </w:r>
      <w:r w:rsidR="00F60376" w:rsidRPr="00C87FAA">
        <w:rPr>
          <w:rFonts w:ascii="Arial" w:eastAsia="ＭＳ Ｐ明朝" w:hAnsi="ＭＳ Ｐ明朝" w:cs="Arial" w:hint="eastAsia"/>
          <w:szCs w:val="21"/>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63853C" w14:textId="77777777" w:rsidR="00874597" w:rsidRPr="005A24F7" w:rsidRDefault="00874597" w:rsidP="00874597">
      <w:pPr>
        <w:rPr>
          <w:rFonts w:ascii="Arial" w:eastAsia="ＭＳ Ｐ明朝" w:hAnsi="Arial" w:cs="Arial"/>
        </w:rPr>
      </w:pPr>
    </w:p>
    <w:p w14:paraId="38FB1694" w14:textId="1E4075D3" w:rsidR="00E83BCD" w:rsidRPr="00F02883" w:rsidRDefault="000A6FF9" w:rsidP="00814116">
      <w:pPr>
        <w:pStyle w:val="4"/>
      </w:pPr>
      <w:r>
        <w:t>2.</w:t>
      </w:r>
      <w:r w:rsidR="00111A35" w:rsidRPr="00111A35">
        <w:rPr>
          <w:rFonts w:hint="eastAsia"/>
        </w:rPr>
        <w:t xml:space="preserve"> </w:t>
      </w:r>
      <w:r w:rsidR="00111A35">
        <w:rPr>
          <w:rFonts w:hint="eastAsia"/>
        </w:rPr>
        <w:t>74</w:t>
      </w:r>
      <w:r>
        <w:t>.4</w:t>
      </w:r>
      <w:r w:rsidR="00F02883" w:rsidRPr="00F02883">
        <w:t xml:space="preserve">　</w:t>
      </w:r>
      <w:r w:rsidR="00355CB9" w:rsidRPr="00F02883">
        <w:rPr>
          <w:rFonts w:hint="eastAsia"/>
        </w:rPr>
        <w:t>「眼球運動障害</w:t>
      </w:r>
      <w:r w:rsidR="00F60376" w:rsidRPr="00F60376">
        <w:rPr>
          <w:rFonts w:hint="eastAsia"/>
        </w:rPr>
        <w:t>（</w:t>
      </w:r>
      <w:r w:rsidR="00F60376" w:rsidRPr="00F60376">
        <w:rPr>
          <w:rFonts w:hint="eastAsia"/>
        </w:rPr>
        <w:t>Ocular motility disorders</w:t>
      </w:r>
      <w:r w:rsidR="00F60376" w:rsidRPr="00F60376">
        <w:rPr>
          <w:rFonts w:hint="eastAsia"/>
        </w:rPr>
        <w:t>）</w:t>
      </w:r>
      <w:r w:rsidR="00355CB9" w:rsidRPr="00F02883">
        <w:rPr>
          <w:rFonts w:hint="eastAsia"/>
        </w:rPr>
        <w:t>（ＳＭＱ）」の参考資料リスト</w:t>
      </w:r>
    </w:p>
    <w:p w14:paraId="139E060F" w14:textId="77777777" w:rsidR="00874597" w:rsidRPr="005A24F7" w:rsidRDefault="00874597" w:rsidP="008B0A6B">
      <w:pPr>
        <w:numPr>
          <w:ilvl w:val="0"/>
          <w:numId w:val="78"/>
        </w:numPr>
        <w:tabs>
          <w:tab w:val="clear" w:pos="360"/>
          <w:tab w:val="num" w:pos="426"/>
        </w:tabs>
        <w:ind w:left="420" w:hanging="420"/>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14:paraId="305B1C35" w14:textId="2B2CE65F" w:rsidR="00874597" w:rsidRPr="005A24F7" w:rsidRDefault="00874597" w:rsidP="00A47B37">
      <w:pPr>
        <w:numPr>
          <w:ilvl w:val="0"/>
          <w:numId w:val="78"/>
        </w:numPr>
        <w:tabs>
          <w:tab w:val="num" w:pos="426"/>
        </w:tabs>
        <w:ind w:left="420" w:hanging="420"/>
        <w:jc w:val="left"/>
        <w:rPr>
          <w:rFonts w:ascii="Arial" w:eastAsia="ＭＳ Ｐ明朝" w:hAnsi="Arial" w:cs="Arial"/>
        </w:rPr>
      </w:pPr>
      <w:r w:rsidRPr="00367848">
        <w:rPr>
          <w:rFonts w:ascii="Arial" w:eastAsia="ＭＳ Ｐ明朝" w:hAnsi="Arial" w:cs="Arial"/>
        </w:rPr>
        <w:t xml:space="preserve">Merck Manual.  Palsies of Cranial Nerves That Control Eye Movement.  </w:t>
      </w:r>
      <w:hyperlink r:id="rId40" w:history="1">
        <w:r w:rsidR="00E025F1" w:rsidRPr="00367848">
          <w:rPr>
            <w:rStyle w:val="aa"/>
            <w:rFonts w:ascii="Arial" w:hAnsi="Arial" w:cs="Arial"/>
            <w:bCs/>
            <w:szCs w:val="21"/>
          </w:rPr>
          <w:t>http://www.merck.com/mmhe/sec06/ch096/ch096d.html</w:t>
        </w:r>
      </w:hyperlink>
    </w:p>
    <w:p w14:paraId="5C760135" w14:textId="35BBD939" w:rsidR="00EC18C4" w:rsidRPr="00367848" w:rsidRDefault="00874597" w:rsidP="00A47B37">
      <w:pPr>
        <w:widowControl/>
        <w:adjustRightInd/>
        <w:spacing w:line="240" w:lineRule="auto"/>
        <w:jc w:val="left"/>
        <w:textAlignment w:val="auto"/>
        <w:rPr>
          <w:rFonts w:ascii="Arial" w:eastAsia="Arial" w:hAnsi="Arial" w:cs="Arial"/>
          <w:b/>
          <w:sz w:val="22"/>
          <w:szCs w:val="22"/>
          <w:lang w:val="fr-BE"/>
        </w:rPr>
      </w:pPr>
      <w:bookmarkStart w:id="737" w:name="_2.66_「視神経障害（Optic_nerve"/>
      <w:bookmarkEnd w:id="737"/>
      <w:r w:rsidRPr="0087281C">
        <w:br w:type="page"/>
      </w:r>
    </w:p>
    <w:p w14:paraId="74EEFC89" w14:textId="04DB50B2" w:rsidR="00EC18C4" w:rsidRPr="00547712" w:rsidRDefault="00A47B37" w:rsidP="00111A35">
      <w:pPr>
        <w:pStyle w:val="3"/>
      </w:pPr>
      <w:bookmarkStart w:id="738" w:name="_Toc78904349"/>
      <w:bookmarkStart w:id="739" w:name="_Toc95749478"/>
      <w:r w:rsidRPr="00547712">
        <w:rPr>
          <w:rFonts w:hint="eastAsia"/>
        </w:rPr>
        <w:t>2.</w:t>
      </w:r>
      <w:r w:rsidR="0098665B">
        <w:t>7</w:t>
      </w:r>
      <w:r w:rsidR="006C3A0F">
        <w:t>5</w:t>
      </w:r>
      <w:r w:rsidRPr="00547712">
        <w:tab/>
      </w:r>
      <w:r w:rsidR="00EC18C4" w:rsidRPr="008F75B4">
        <w:rPr>
          <w:rFonts w:hint="eastAsia"/>
        </w:rPr>
        <w:t>「日和見感染</w:t>
      </w:r>
      <w:r w:rsidR="00EC18C4" w:rsidRPr="006C3A0F">
        <w:rPr>
          <w:rFonts w:ascii="ＭＳ Ｐゴシック" w:hAnsi="ＭＳ Ｐゴシック" w:hint="eastAsia"/>
        </w:rPr>
        <w:t>（</w:t>
      </w:r>
      <w:r w:rsidR="00813BF0" w:rsidRPr="006C3A0F">
        <w:rPr>
          <w:rFonts w:ascii="ＭＳ Ｐゴシック" w:hAnsi="ＭＳ Ｐゴシック" w:hint="eastAsia"/>
        </w:rPr>
        <w:t>Opportunistic i</w:t>
      </w:r>
      <w:r w:rsidR="00EC18C4" w:rsidRPr="006C3A0F">
        <w:rPr>
          <w:rFonts w:ascii="ＭＳ Ｐゴシック" w:hAnsi="ＭＳ Ｐゴシック" w:hint="eastAsia"/>
        </w:rPr>
        <w:t>nfection</w:t>
      </w:r>
      <w:r w:rsidR="00813BF0" w:rsidRPr="006C3A0F">
        <w:rPr>
          <w:rFonts w:ascii="ＭＳ Ｐゴシック" w:hAnsi="ＭＳ Ｐゴシック"/>
        </w:rPr>
        <w:t>s</w:t>
      </w:r>
      <w:r w:rsidR="00EC18C4" w:rsidRPr="006C3A0F">
        <w:rPr>
          <w:rFonts w:ascii="ＭＳ Ｐゴシック" w:hAnsi="ＭＳ Ｐゴシック" w:hint="eastAsia"/>
        </w:rPr>
        <w:t>）</w:t>
      </w:r>
      <w:r w:rsidR="00EC18C4" w:rsidRPr="008F75B4">
        <w:rPr>
          <w:rFonts w:hint="eastAsia"/>
        </w:rPr>
        <w:t>（</w:t>
      </w:r>
      <w:r w:rsidR="00367848" w:rsidRPr="008F75B4">
        <w:rPr>
          <w:rFonts w:hint="eastAsia"/>
        </w:rPr>
        <w:t>ＳＭＱ</w:t>
      </w:r>
      <w:r w:rsidR="00EC18C4" w:rsidRPr="008F75B4">
        <w:rPr>
          <w:rFonts w:hint="eastAsia"/>
        </w:rPr>
        <w:t>）」</w:t>
      </w:r>
      <w:bookmarkEnd w:id="738"/>
      <w:bookmarkEnd w:id="739"/>
    </w:p>
    <w:p w14:paraId="0F5B1C24" w14:textId="77777777" w:rsidR="00EC18C4" w:rsidRPr="00A47B37" w:rsidRDefault="00EC18C4" w:rsidP="00507C19">
      <w:pPr>
        <w:jc w:val="center"/>
        <w:rPr>
          <w:rFonts w:ascii="Arial" w:eastAsia="ＭＳ Ｐ明朝" w:hAnsi="Arial"/>
          <w:b/>
          <w:sz w:val="22"/>
          <w:szCs w:val="22"/>
        </w:rPr>
      </w:pPr>
      <w:r w:rsidRPr="00A47B37">
        <w:rPr>
          <w:rFonts w:ascii="Arial" w:eastAsia="ＭＳ Ｐ明朝" w:hAnsi="Arial" w:hint="eastAsia"/>
          <w:b/>
          <w:sz w:val="22"/>
          <w:szCs w:val="22"/>
        </w:rPr>
        <w:t>（</w:t>
      </w:r>
      <w:r w:rsidRPr="00A47B37">
        <w:rPr>
          <w:rFonts w:ascii="Arial" w:eastAsia="ＭＳ Ｐ明朝" w:hAnsi="Arial" w:hint="eastAsia"/>
          <w:b/>
          <w:sz w:val="22"/>
          <w:szCs w:val="22"/>
        </w:rPr>
        <w:t>2020</w:t>
      </w:r>
      <w:r w:rsidRPr="00A47B37">
        <w:rPr>
          <w:rFonts w:ascii="Arial" w:eastAsia="ＭＳ Ｐ明朝" w:hAnsi="Arial" w:hint="eastAsia"/>
          <w:b/>
          <w:sz w:val="22"/>
          <w:szCs w:val="22"/>
        </w:rPr>
        <w:t>年</w:t>
      </w:r>
      <w:r w:rsidRPr="00A47B37">
        <w:rPr>
          <w:rFonts w:ascii="Arial" w:eastAsia="ＭＳ Ｐ明朝" w:hAnsi="Arial" w:hint="eastAsia"/>
          <w:b/>
          <w:sz w:val="22"/>
          <w:szCs w:val="22"/>
        </w:rPr>
        <w:t>3</w:t>
      </w:r>
      <w:r w:rsidRPr="00A47B37">
        <w:rPr>
          <w:rFonts w:ascii="Arial" w:eastAsia="ＭＳ Ｐ明朝" w:hAnsi="Arial" w:hint="eastAsia"/>
          <w:b/>
          <w:sz w:val="22"/>
          <w:szCs w:val="22"/>
        </w:rPr>
        <w:t>月正式リリース）</w:t>
      </w:r>
    </w:p>
    <w:p w14:paraId="67B17DDD" w14:textId="77777777" w:rsidR="009B189D" w:rsidRPr="003B2A2A" w:rsidRDefault="009B189D" w:rsidP="009B189D">
      <w:pPr>
        <w:jc w:val="center"/>
        <w:rPr>
          <w:rFonts w:ascii="Arial" w:eastAsia="ＭＳ Ｐ明朝" w:hAnsi="Arial" w:cs="Arial"/>
          <w:b/>
          <w:sz w:val="22"/>
          <w:szCs w:val="22"/>
        </w:rPr>
      </w:pPr>
    </w:p>
    <w:p w14:paraId="5F02011B" w14:textId="3904BC38" w:rsidR="000C1D51" w:rsidRPr="000C1D51" w:rsidRDefault="00EC18C4" w:rsidP="00814116">
      <w:pPr>
        <w:pStyle w:val="4"/>
      </w:pPr>
      <w:r>
        <w:t>2.</w:t>
      </w:r>
      <w:r w:rsidR="0098665B">
        <w:t>7</w:t>
      </w:r>
      <w:r w:rsidR="006C3A0F">
        <w:t>5</w:t>
      </w:r>
      <w:r>
        <w:t>.1</w:t>
      </w:r>
      <w:r>
        <w:t xml:space="preserve">　定義</w:t>
      </w:r>
    </w:p>
    <w:p w14:paraId="6AF1492A" w14:textId="7F6E6F5B" w:rsidR="000C1D51" w:rsidRPr="009A7FC6" w:rsidRDefault="007E2440" w:rsidP="00711D79">
      <w:pPr>
        <w:pStyle w:val="aff4"/>
        <w:numPr>
          <w:ilvl w:val="0"/>
          <w:numId w:val="166"/>
        </w:numPr>
        <w:ind w:leftChars="0"/>
        <w:rPr>
          <w:lang w:val="fr-BE"/>
        </w:rPr>
      </w:pPr>
      <w:r w:rsidRPr="009A7FC6">
        <w:rPr>
          <w:rFonts w:hint="eastAsia"/>
          <w:lang w:val="fr-BE"/>
        </w:rPr>
        <w:t>日和見感染とは、正常な免疫系を持つ個人に通常、</w:t>
      </w:r>
      <w:r w:rsidR="000C1D51" w:rsidRPr="009A7FC6">
        <w:rPr>
          <w:rFonts w:hint="eastAsia"/>
          <w:lang w:val="fr-BE"/>
        </w:rPr>
        <w:t>病気を引き起こさないが、免疫不全の宿主では病原性になる生物による感染症である。</w:t>
      </w:r>
    </w:p>
    <w:p w14:paraId="5D3E6BC5" w14:textId="2CBCB57B" w:rsidR="000C1D51" w:rsidRPr="009A7FC6" w:rsidRDefault="000C1D51" w:rsidP="00711D79">
      <w:pPr>
        <w:pStyle w:val="aff4"/>
        <w:numPr>
          <w:ilvl w:val="0"/>
          <w:numId w:val="166"/>
        </w:numPr>
        <w:ind w:leftChars="0"/>
        <w:rPr>
          <w:lang w:val="fr-BE"/>
        </w:rPr>
      </w:pPr>
      <w:r w:rsidRPr="009A7FC6">
        <w:rPr>
          <w:rFonts w:hint="eastAsia"/>
          <w:lang w:val="fr-BE"/>
        </w:rPr>
        <w:t>すべての免疫不全状態に広く受け入れられている日和見感染の明確な定義は</w:t>
      </w:r>
      <w:r w:rsidR="00DB33E4" w:rsidRPr="009A7FC6">
        <w:rPr>
          <w:rFonts w:hint="eastAsia"/>
          <w:lang w:val="fr-BE"/>
        </w:rPr>
        <w:t>ないが、日和見感染に関連する一般的なリスク</w:t>
      </w:r>
      <w:r w:rsidRPr="009A7FC6">
        <w:rPr>
          <w:rFonts w:hint="eastAsia"/>
          <w:lang w:val="fr-BE"/>
        </w:rPr>
        <w:t>因子は免疫機能の低下である。免疫機能の低下は、先天性または後天性免疫不全、特定の悪性腫瘍、細胞毒性化学療法</w:t>
      </w:r>
      <w:r w:rsidR="007E2440" w:rsidRPr="009A7FC6">
        <w:rPr>
          <w:rFonts w:hint="eastAsia"/>
          <w:lang w:val="fr-BE"/>
        </w:rPr>
        <w:t>（細胞傷害性化学療法）</w:t>
      </w:r>
      <w:r w:rsidRPr="009A7FC6">
        <w:rPr>
          <w:rFonts w:hint="eastAsia"/>
          <w:lang w:val="fr-BE"/>
        </w:rPr>
        <w:t>、免疫抑制療法、生物学的免疫調節因子、糖尿病や嚢胞性線維症などの慢性病状、または炎症</w:t>
      </w:r>
      <w:r w:rsidR="00DB33E4" w:rsidRPr="009A7FC6">
        <w:rPr>
          <w:rFonts w:hint="eastAsia"/>
          <w:lang w:val="fr-BE"/>
        </w:rPr>
        <w:t>（例：潰瘍性大腸炎）や損傷（例、重度の火傷）が原因の皮膚または粘膜の機械的損傷の結果の可能性がある</w:t>
      </w:r>
      <w:r w:rsidRPr="009A7FC6">
        <w:rPr>
          <w:rFonts w:hint="eastAsia"/>
          <w:lang w:val="fr-BE"/>
        </w:rPr>
        <w:t>。</w:t>
      </w:r>
    </w:p>
    <w:p w14:paraId="3EB95A5B" w14:textId="592AE4E0" w:rsidR="000C1D51" w:rsidRPr="009A7FC6" w:rsidRDefault="000C1D51" w:rsidP="00711D79">
      <w:pPr>
        <w:pStyle w:val="aff4"/>
        <w:numPr>
          <w:ilvl w:val="0"/>
          <w:numId w:val="166"/>
        </w:numPr>
        <w:ind w:leftChars="0"/>
        <w:rPr>
          <w:lang w:val="fr-BE"/>
        </w:rPr>
      </w:pPr>
      <w:r w:rsidRPr="009A7FC6">
        <w:rPr>
          <w:rFonts w:hint="eastAsia"/>
          <w:lang w:val="fr-BE"/>
        </w:rPr>
        <w:t>日和見感染を引き起こす病因は、免疫不全の原因によって異なる場合があ</w:t>
      </w:r>
      <w:r w:rsidR="00DB33E4" w:rsidRPr="009A7FC6">
        <w:rPr>
          <w:rFonts w:hint="eastAsia"/>
          <w:lang w:val="fr-BE"/>
        </w:rPr>
        <w:t>る</w:t>
      </w:r>
      <w:r w:rsidRPr="009A7FC6">
        <w:rPr>
          <w:rFonts w:hint="eastAsia"/>
          <w:lang w:val="fr-BE"/>
        </w:rPr>
        <w:t>。この</w:t>
      </w:r>
      <w:r w:rsidR="00DB33E4" w:rsidRPr="009A7FC6">
        <w:rPr>
          <w:rFonts w:hint="eastAsia"/>
          <w:lang w:val="fr-BE"/>
        </w:rPr>
        <w:t>状況</w:t>
      </w:r>
      <w:r w:rsidRPr="009A7FC6">
        <w:rPr>
          <w:rFonts w:hint="eastAsia"/>
          <w:lang w:val="fr-BE"/>
        </w:rPr>
        <w:t>で発生する重篤な感染症の大部分は、一般集団で見られるものと類似しており、一部の感染症は免疫抑制（または免疫抑制の程度）に関連する可能性が高く、免疫抑制されている</w:t>
      </w:r>
      <w:r w:rsidR="00DB33E4" w:rsidRPr="009A7FC6">
        <w:rPr>
          <w:rFonts w:hint="eastAsia"/>
          <w:lang w:val="fr-BE"/>
        </w:rPr>
        <w:t>人でより重度に</w:t>
      </w:r>
      <w:r w:rsidRPr="009A7FC6">
        <w:rPr>
          <w:rFonts w:hint="eastAsia"/>
          <w:lang w:val="fr-BE"/>
        </w:rPr>
        <w:t>、</w:t>
      </w:r>
      <w:r w:rsidR="00DB33E4" w:rsidRPr="009A7FC6">
        <w:rPr>
          <w:rFonts w:hint="eastAsia"/>
          <w:lang w:val="fr-BE"/>
        </w:rPr>
        <w:t>また一般的な集団で遭遇する感染と区別する</w:t>
      </w:r>
      <w:r w:rsidRPr="009A7FC6">
        <w:rPr>
          <w:rFonts w:hint="eastAsia"/>
          <w:lang w:val="fr-BE"/>
        </w:rPr>
        <w:t>重要な公衆衛生</w:t>
      </w:r>
      <w:r w:rsidR="00DB33E4" w:rsidRPr="009A7FC6">
        <w:rPr>
          <w:rFonts w:hint="eastAsia"/>
          <w:lang w:val="fr-BE"/>
        </w:rPr>
        <w:t>や臨床的に考慮する事項（結核など）がある人でより重度に発生する</w:t>
      </w:r>
      <w:r w:rsidRPr="009A7FC6">
        <w:rPr>
          <w:rFonts w:hint="eastAsia"/>
          <w:lang w:val="fr-BE"/>
        </w:rPr>
        <w:t>。</w:t>
      </w:r>
    </w:p>
    <w:p w14:paraId="70C7FBFE" w14:textId="1F773C3B" w:rsidR="00EC18C4" w:rsidRDefault="000C1D51" w:rsidP="00711D79">
      <w:pPr>
        <w:pStyle w:val="aff4"/>
        <w:numPr>
          <w:ilvl w:val="0"/>
          <w:numId w:val="166"/>
        </w:numPr>
        <w:ind w:leftChars="0"/>
      </w:pPr>
      <w:r w:rsidRPr="009A7FC6">
        <w:rPr>
          <w:rFonts w:hint="eastAsia"/>
          <w:lang w:val="fr-BE"/>
        </w:rPr>
        <w:t>日和見感染は、特定のタイプの免疫抑制のマーカーであり、特定の</w:t>
      </w:r>
      <w:r w:rsidR="00DB33E4" w:rsidRPr="009A7FC6">
        <w:rPr>
          <w:rFonts w:hint="eastAsia"/>
          <w:lang w:val="fr-BE"/>
        </w:rPr>
        <w:t>潜在的な</w:t>
      </w:r>
      <w:r w:rsidRPr="009A7FC6">
        <w:rPr>
          <w:rFonts w:hint="eastAsia"/>
          <w:lang w:val="fr-BE"/>
        </w:rPr>
        <w:t>免疫異常</w:t>
      </w:r>
      <w:r w:rsidR="00DB33E4" w:rsidRPr="009A7FC6">
        <w:rPr>
          <w:rFonts w:hint="eastAsia"/>
          <w:lang w:val="fr-BE"/>
        </w:rPr>
        <w:t>（例：</w:t>
      </w:r>
      <w:r w:rsidR="00B92E78" w:rsidRPr="009A7FC6">
        <w:rPr>
          <w:rStyle w:val="st1"/>
          <w:rFonts w:ascii="Arial" w:hAnsi="Arial" w:cs="Arial"/>
          <w:color w:val="3C4043"/>
          <w:szCs w:val="21"/>
        </w:rPr>
        <w:t>ニューモシスチス・ジロベシ</w:t>
      </w:r>
      <w:r w:rsidR="00B92E78" w:rsidRPr="009A7FC6">
        <w:rPr>
          <w:rStyle w:val="st1"/>
          <w:rFonts w:ascii="Arial" w:hAnsi="Arial" w:cs="Arial" w:hint="eastAsia"/>
          <w:color w:val="3C4043"/>
          <w:szCs w:val="21"/>
        </w:rPr>
        <w:t>（</w:t>
      </w:r>
      <w:r w:rsidR="00B92E78">
        <w:t>Pneumocystis jirovecii</w:t>
      </w:r>
      <w:r w:rsidR="00B92E78" w:rsidRPr="009A7FC6">
        <w:rPr>
          <w:rStyle w:val="st1"/>
          <w:rFonts w:ascii="Arial" w:hAnsi="Arial" w:cs="Arial" w:hint="eastAsia"/>
          <w:color w:val="3C4043"/>
          <w:szCs w:val="21"/>
        </w:rPr>
        <w:t>）</w:t>
      </w:r>
      <w:r w:rsidR="00DB33E4" w:rsidRPr="009A7FC6">
        <w:rPr>
          <w:rFonts w:hint="eastAsia"/>
          <w:lang w:val="fr-BE"/>
        </w:rPr>
        <w:t>および</w:t>
      </w:r>
      <w:r w:rsidR="00DB33E4" w:rsidRPr="009A7FC6">
        <w:rPr>
          <w:rFonts w:hint="eastAsia"/>
          <w:lang w:val="fr-BE"/>
        </w:rPr>
        <w:t>HIV</w:t>
      </w:r>
      <w:r w:rsidR="00DB33E4" w:rsidRPr="009A7FC6">
        <w:rPr>
          <w:rFonts w:hint="eastAsia"/>
          <w:lang w:val="fr-BE"/>
        </w:rPr>
        <w:t>）の臨床的指標として役立っている</w:t>
      </w:r>
    </w:p>
    <w:p w14:paraId="0C5A8E1D" w14:textId="77777777" w:rsidR="00374817" w:rsidRPr="00374817" w:rsidRDefault="00374817" w:rsidP="00374817">
      <w:pPr>
        <w:rPr>
          <w:rFonts w:ascii="Arial" w:eastAsia="ＭＳ Ｐ明朝" w:hAnsi="Arial" w:cs="Arial"/>
        </w:rPr>
      </w:pPr>
    </w:p>
    <w:p w14:paraId="1C124021" w14:textId="1F7A8AA5" w:rsidR="000C1D51" w:rsidRPr="000C1D51" w:rsidRDefault="000C1D51" w:rsidP="00814116">
      <w:pPr>
        <w:pStyle w:val="4"/>
      </w:pPr>
      <w:r w:rsidRPr="000C1D51">
        <w:rPr>
          <w:rFonts w:hint="eastAsia"/>
        </w:rPr>
        <w:t>2.</w:t>
      </w:r>
      <w:r w:rsidR="0098665B">
        <w:t>7</w:t>
      </w:r>
      <w:r w:rsidR="006C3A0F">
        <w:t>5</w:t>
      </w:r>
      <w:r w:rsidRPr="000C1D51">
        <w:rPr>
          <w:rFonts w:hint="eastAsia"/>
        </w:rPr>
        <w:t>.2</w:t>
      </w:r>
      <w:r w:rsidR="00367848">
        <w:rPr>
          <w:rFonts w:hint="eastAsia"/>
        </w:rPr>
        <w:t xml:space="preserve">　</w:t>
      </w:r>
      <w:r w:rsidRPr="000C1D51">
        <w:rPr>
          <w:rFonts w:hint="eastAsia"/>
        </w:rPr>
        <w:t>包含</w:t>
      </w:r>
      <w:r w:rsidR="000B09A6">
        <w:rPr>
          <w:rFonts w:hint="eastAsia"/>
        </w:rPr>
        <w:t>／</w:t>
      </w:r>
      <w:r w:rsidRPr="000C1D51">
        <w:rPr>
          <w:rFonts w:hint="eastAsia"/>
        </w:rPr>
        <w:t>除外基準</w:t>
      </w:r>
    </w:p>
    <w:p w14:paraId="0332F13B" w14:textId="67649AF9"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包含：</w:t>
      </w:r>
    </w:p>
    <w:p w14:paraId="545D2399" w14:textId="7A8F9900"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不全状態</w:t>
      </w:r>
      <w:r w:rsidR="00115784" w:rsidRPr="00507C19">
        <w:rPr>
          <w:rFonts w:ascii="Arial" w:eastAsia="ＭＳ Ｐ明朝" w:hAnsi="ＭＳ Ｐ明朝" w:cs="Arial" w:hint="eastAsia"/>
          <w:szCs w:val="22"/>
        </w:rPr>
        <w:t>（例：</w:t>
      </w:r>
      <w:r w:rsidR="00115784" w:rsidRPr="00507C19">
        <w:rPr>
          <w:rFonts w:ascii="Arial" w:eastAsia="ＭＳ Ｐ明朝" w:hAnsi="ＭＳ Ｐ明朝" w:cs="Arial" w:hint="eastAsia"/>
          <w:szCs w:val="22"/>
        </w:rPr>
        <w:t>HIV</w:t>
      </w:r>
      <w:r w:rsidR="00115784" w:rsidRPr="00507C19">
        <w:rPr>
          <w:rFonts w:ascii="Arial" w:eastAsia="ＭＳ Ｐ明朝" w:hAnsi="ＭＳ Ｐ明朝" w:cs="Arial" w:hint="eastAsia"/>
          <w:szCs w:val="22"/>
        </w:rPr>
        <w:t>感染患者のニューモシスチスジロベチ肺炎）を特徴とする</w:t>
      </w:r>
      <w:r w:rsidR="000C6A16" w:rsidRPr="00507C19">
        <w:rPr>
          <w:rFonts w:ascii="Arial" w:eastAsia="ＭＳ Ｐ明朝" w:hAnsi="ＭＳ Ｐ明朝" w:cs="Arial" w:hint="eastAsia"/>
          <w:szCs w:val="22"/>
        </w:rPr>
        <w:t>異常な病原体（免疫能の正常な宿主に見られない、または存在しない病原体</w:t>
      </w:r>
      <w:r w:rsidRPr="00507C19">
        <w:rPr>
          <w:rFonts w:ascii="Arial" w:eastAsia="ＭＳ Ｐ明朝" w:hAnsi="ＭＳ Ｐ明朝" w:cs="Arial" w:hint="eastAsia"/>
          <w:szCs w:val="22"/>
        </w:rPr>
        <w:t>）によって引き起こされる感染</w:t>
      </w:r>
    </w:p>
    <w:p w14:paraId="352507E6" w14:textId="77777777" w:rsidR="00B06C45" w:rsidRPr="00507C19" w:rsidRDefault="000C6A16"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能の正常な</w:t>
      </w:r>
      <w:r w:rsidR="000C1D51" w:rsidRPr="00507C19">
        <w:rPr>
          <w:rFonts w:ascii="Arial" w:eastAsia="ＭＳ Ｐ明朝" w:hAnsi="ＭＳ Ｐ明朝" w:cs="Arial" w:hint="eastAsia"/>
          <w:szCs w:val="22"/>
        </w:rPr>
        <w:t>宿主の通常の病原体によって引き起こされるが、</w:t>
      </w:r>
      <w:r w:rsidR="00B06C45" w:rsidRPr="00507C19">
        <w:rPr>
          <w:rFonts w:ascii="Arial" w:eastAsia="ＭＳ Ｐ明朝" w:hAnsi="ＭＳ Ｐ明朝" w:cs="Arial" w:hint="eastAsia"/>
          <w:szCs w:val="22"/>
        </w:rPr>
        <w:t>通常の宿主では、</w:t>
      </w:r>
      <w:r w:rsidR="000C1D51" w:rsidRPr="00507C19">
        <w:rPr>
          <w:rFonts w:ascii="Arial" w:eastAsia="ＭＳ Ｐ明朝" w:hAnsi="ＭＳ Ｐ明朝" w:cs="Arial" w:hint="eastAsia"/>
          <w:szCs w:val="22"/>
        </w:rPr>
        <w:t>解剖学的</w:t>
      </w:r>
      <w:r w:rsidRPr="00507C19">
        <w:rPr>
          <w:rFonts w:ascii="Arial" w:eastAsia="ＭＳ Ｐ明朝" w:hAnsi="ＭＳ Ｐ明朝" w:cs="Arial" w:hint="eastAsia"/>
          <w:szCs w:val="22"/>
        </w:rPr>
        <w:t>な部位</w:t>
      </w:r>
      <w:r w:rsidR="00B06C45" w:rsidRPr="00507C19">
        <w:rPr>
          <w:rFonts w:ascii="Arial" w:eastAsia="ＭＳ Ｐ明朝" w:hAnsi="ＭＳ Ｐ明朝" w:cs="Arial" w:hint="eastAsia"/>
          <w:szCs w:val="22"/>
        </w:rPr>
        <w:t>、症状の程度</w:t>
      </w:r>
      <w:r w:rsidR="000C1D51" w:rsidRPr="00507C19">
        <w:rPr>
          <w:rFonts w:ascii="Arial" w:eastAsia="ＭＳ Ｐ明朝" w:hAnsi="ＭＳ Ｐ明朝" w:cs="Arial" w:hint="eastAsia"/>
          <w:szCs w:val="22"/>
        </w:rPr>
        <w:t>、治療抵抗性</w:t>
      </w:r>
      <w:r w:rsidR="00B06C45" w:rsidRPr="00507C19">
        <w:rPr>
          <w:rFonts w:ascii="Arial" w:eastAsia="ＭＳ Ｐ明朝" w:hAnsi="ＭＳ Ｐ明朝" w:cs="Arial" w:hint="eastAsia"/>
          <w:szCs w:val="22"/>
        </w:rPr>
        <w:t>かまたは</w:t>
      </w:r>
      <w:r w:rsidR="000C1D51" w:rsidRPr="00507C19">
        <w:rPr>
          <w:rFonts w:ascii="Arial" w:eastAsia="ＭＳ Ｐ明朝" w:hAnsi="ＭＳ Ｐ明朝" w:cs="Arial" w:hint="eastAsia"/>
          <w:szCs w:val="22"/>
        </w:rPr>
        <w:t>再発率が通常の宿主ではめったに起こらない感染症（例：リンパ腫患者の播種性帯状疱疹）</w:t>
      </w:r>
    </w:p>
    <w:p w14:paraId="2290F02A" w14:textId="77777777" w:rsidR="00BF4D6F"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国際的に認められた日和見感染予防ガイドライン</w:t>
      </w:r>
      <w:r w:rsidR="00BF4D6F" w:rsidRPr="00507C19">
        <w:rPr>
          <w:rFonts w:ascii="Arial" w:eastAsia="ＭＳ Ｐ明朝" w:hAnsi="ＭＳ Ｐ明朝" w:cs="Arial" w:hint="eastAsia"/>
          <w:szCs w:val="22"/>
        </w:rPr>
        <w:t>の臨床的に関連する免疫不全状態</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リスト</w:t>
      </w:r>
      <w:r w:rsidRPr="00507C19">
        <w:rPr>
          <w:rFonts w:ascii="Arial" w:eastAsia="ＭＳ Ｐ明朝" w:hAnsi="ＭＳ Ｐ明朝" w:cs="Arial" w:hint="eastAsia"/>
          <w:szCs w:val="22"/>
        </w:rPr>
        <w:t>されている病原体</w:t>
      </w:r>
      <w:r w:rsidR="004E4DE8" w:rsidRPr="00507C19">
        <w:rPr>
          <w:rFonts w:ascii="Arial" w:eastAsia="ＭＳ Ｐ明朝" w:hAnsi="ＭＳ Ｐ明朝" w:cs="Arial" w:hint="eastAsia"/>
          <w:szCs w:val="22"/>
        </w:rPr>
        <w:t>；</w:t>
      </w:r>
      <w:r w:rsidR="004E4DE8" w:rsidRPr="00507C19">
        <w:rPr>
          <w:rFonts w:ascii="Arial" w:eastAsia="ＭＳ Ｐ明朝" w:hAnsi="ＭＳ Ｐ明朝" w:cs="Arial"/>
          <w:szCs w:val="22"/>
        </w:rPr>
        <w:t>HIV</w:t>
      </w:r>
      <w:r w:rsidR="004E4DE8" w:rsidRPr="00507C19">
        <w:rPr>
          <w:rFonts w:ascii="Arial" w:eastAsia="ＭＳ Ｐ明朝" w:hAnsi="ＭＳ Ｐ明朝" w:cs="Arial" w:hint="eastAsia"/>
          <w:szCs w:val="22"/>
        </w:rPr>
        <w:t>感染など：</w:t>
      </w:r>
      <w:r w:rsidRPr="00507C19">
        <w:rPr>
          <w:rFonts w:ascii="Arial" w:eastAsia="ＭＳ Ｐ明朝" w:hAnsi="ＭＳ Ｐ明朝" w:cs="Arial" w:hint="eastAsia"/>
          <w:szCs w:val="22"/>
        </w:rPr>
        <w:t>骨髄または固形臓器移植</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治療による免疫抑制（がん</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免疫介在性炎症性疾患の生物学的療法で使用される</w:t>
      </w:r>
      <w:r w:rsidR="00BF4D6F" w:rsidRPr="00507C19">
        <w:rPr>
          <w:rFonts w:ascii="Arial" w:eastAsia="ＭＳ Ｐ明朝" w:hAnsi="ＭＳ Ｐ明朝" w:cs="Arial" w:hint="eastAsia"/>
          <w:szCs w:val="22"/>
        </w:rPr>
        <w:t>免疫抑制</w:t>
      </w:r>
      <w:r w:rsidRPr="00507C19">
        <w:rPr>
          <w:rFonts w:ascii="Arial" w:eastAsia="ＭＳ Ｐ明朝" w:hAnsi="ＭＳ Ｐ明朝" w:cs="Arial" w:hint="eastAsia"/>
          <w:szCs w:val="22"/>
        </w:rPr>
        <w:t>）</w:t>
      </w:r>
    </w:p>
    <w:p w14:paraId="6DB01A70"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これら</w:t>
      </w:r>
      <w:r w:rsidR="00BF4D6F" w:rsidRPr="00507C19">
        <w:rPr>
          <w:rFonts w:ascii="Arial" w:eastAsia="ＭＳ Ｐ明朝" w:hAnsi="ＭＳ Ｐ明朝" w:cs="Arial" w:hint="eastAsia"/>
          <w:szCs w:val="22"/>
        </w:rPr>
        <w:t>の組織</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係わる</w:t>
      </w:r>
      <w:r w:rsidRPr="00507C19">
        <w:rPr>
          <w:rFonts w:ascii="Arial" w:eastAsia="ＭＳ Ｐ明朝" w:hAnsi="ＭＳ Ｐ明朝" w:cs="Arial" w:hint="eastAsia"/>
          <w:szCs w:val="22"/>
        </w:rPr>
        <w:t>関連</w:t>
      </w:r>
      <w:r w:rsidR="00BF4D6F" w:rsidRPr="00507C19">
        <w:rPr>
          <w:rFonts w:ascii="Arial" w:eastAsia="ＭＳ Ｐ明朝" w:hAnsi="ＭＳ Ｐ明朝" w:cs="Arial" w:hint="eastAsia"/>
          <w:szCs w:val="22"/>
        </w:rPr>
        <w:t>臨床検査用語。これら</w:t>
      </w:r>
      <w:r w:rsidR="00C87994" w:rsidRPr="00507C19">
        <w:rPr>
          <w:rFonts w:ascii="Arial" w:eastAsia="ＭＳ Ｐ明朝" w:hAnsi="ＭＳ Ｐ明朝" w:cs="Arial" w:hint="eastAsia"/>
          <w:szCs w:val="22"/>
        </w:rPr>
        <w:t>臨床検査</w:t>
      </w:r>
      <w:r w:rsidRPr="00507C19">
        <w:rPr>
          <w:rFonts w:ascii="Arial" w:eastAsia="ＭＳ Ｐ明朝" w:hAnsi="ＭＳ Ｐ明朝" w:cs="Arial" w:hint="eastAsia"/>
          <w:szCs w:val="22"/>
        </w:rPr>
        <w:t>用語は</w:t>
      </w:r>
      <w:r w:rsidR="00C87994" w:rsidRPr="00507C19">
        <w:rPr>
          <w:rFonts w:ascii="Arial" w:eastAsia="ＭＳ Ｐ明朝" w:hAnsi="ＭＳ Ｐ明朝" w:cs="Arial" w:hint="eastAsia"/>
          <w:szCs w:val="22"/>
        </w:rPr>
        <w:t>、</w:t>
      </w:r>
      <w:r w:rsidR="00BF4D6F" w:rsidRPr="00507C19">
        <w:rPr>
          <w:rFonts w:ascii="Arial" w:eastAsia="ＭＳ Ｐ明朝" w:hAnsi="ＭＳ Ｐ明朝" w:cs="Arial" w:hint="eastAsia"/>
          <w:szCs w:val="22"/>
        </w:rPr>
        <w:t>一般的に広域スコープ</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存在するが、いくつかの臨床検査は、</w:t>
      </w:r>
      <w:r w:rsidRPr="00507C19">
        <w:rPr>
          <w:rFonts w:ascii="Arial" w:eastAsia="ＭＳ Ｐ明朝" w:hAnsi="ＭＳ Ｐ明朝" w:cs="Arial" w:hint="eastAsia"/>
          <w:szCs w:val="22"/>
        </w:rPr>
        <w:t>特徴的な日和見病原体を</w:t>
      </w:r>
      <w:r w:rsidR="00C87994" w:rsidRPr="00507C19">
        <w:rPr>
          <w:rFonts w:ascii="Arial" w:eastAsia="ＭＳ Ｐ明朝" w:hAnsi="ＭＳ Ｐ明朝" w:cs="Arial" w:hint="eastAsia"/>
          <w:szCs w:val="22"/>
        </w:rPr>
        <w:t>高精度の検出</w:t>
      </w:r>
      <w:r w:rsidRPr="00507C19">
        <w:rPr>
          <w:rFonts w:ascii="Arial" w:eastAsia="ＭＳ Ｐ明朝" w:hAnsi="ＭＳ Ｐ明朝" w:cs="Arial" w:hint="eastAsia"/>
          <w:szCs w:val="22"/>
        </w:rPr>
        <w:t>に使用</w:t>
      </w:r>
      <w:r w:rsidR="00BF4D6F" w:rsidRPr="00507C19">
        <w:rPr>
          <w:rFonts w:ascii="Arial" w:eastAsia="ＭＳ Ｐ明朝" w:hAnsi="ＭＳ Ｐ明朝" w:cs="Arial" w:hint="eastAsia"/>
          <w:szCs w:val="22"/>
        </w:rPr>
        <w:t>する狭域</w:t>
      </w:r>
      <w:r w:rsidR="00C8799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の一部で</w:t>
      </w:r>
      <w:r w:rsidR="00C87994" w:rsidRPr="00507C19">
        <w:rPr>
          <w:rFonts w:ascii="Arial" w:eastAsia="ＭＳ Ｐ明朝" w:hAnsi="ＭＳ Ｐ明朝" w:cs="Arial" w:hint="eastAsia"/>
          <w:szCs w:val="22"/>
        </w:rPr>
        <w:t>ある</w:t>
      </w:r>
    </w:p>
    <w:p w14:paraId="49590951"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上記で定義された特徴を持つ新生児感染症</w:t>
      </w:r>
    </w:p>
    <w:p w14:paraId="514D275D" w14:textId="4CF1F6CD"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一般に、皮膚、外耳、角膜、口腔粘膜、中咽頭、膀胱、および生殖器の表在性感染は「</w:t>
      </w:r>
      <w:r w:rsidR="00202F04" w:rsidRPr="00507C19">
        <w:rPr>
          <w:rFonts w:ascii="Arial" w:eastAsia="ＭＳ Ｐ明朝" w:hAnsi="ＭＳ Ｐ明朝" w:cs="Arial" w:hint="eastAsia"/>
          <w:szCs w:val="22"/>
        </w:rPr>
        <w:t>広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に含まれる傾向がある</w:t>
      </w:r>
      <w:r w:rsidRPr="00507C19">
        <w:rPr>
          <w:rFonts w:ascii="Arial" w:eastAsia="ＭＳ Ｐ明朝" w:hAnsi="ＭＳ Ｐ明朝" w:cs="Arial" w:hint="eastAsia"/>
          <w:szCs w:val="22"/>
        </w:rPr>
        <w:t>が、深部または播種性感染は</w:t>
      </w:r>
      <w:r w:rsidR="00202F04"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ほとんど「</w:t>
      </w:r>
      <w:r w:rsidR="00202F04" w:rsidRPr="00507C19">
        <w:rPr>
          <w:rFonts w:ascii="Arial" w:eastAsia="ＭＳ Ｐ明朝" w:hAnsi="ＭＳ Ｐ明朝" w:cs="Arial" w:hint="eastAsia"/>
          <w:szCs w:val="22"/>
        </w:rPr>
        <w:t>狭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に含まれ</w:t>
      </w:r>
      <w:r w:rsidR="00202F04" w:rsidRPr="00507C19">
        <w:rPr>
          <w:rFonts w:ascii="Arial" w:eastAsia="ＭＳ Ｐ明朝" w:hAnsi="ＭＳ Ｐ明朝" w:cs="Arial" w:hint="eastAsia"/>
          <w:szCs w:val="22"/>
        </w:rPr>
        <w:t>ている</w:t>
      </w:r>
    </w:p>
    <w:p w14:paraId="17EC0C61" w14:textId="4ED14F03"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除外：</w:t>
      </w:r>
    </w:p>
    <w:p w14:paraId="5F280541" w14:textId="77777777" w:rsidR="00202F04"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白血病、リンパ腫、骨髄</w:t>
      </w:r>
      <w:r w:rsidR="00202F04" w:rsidRPr="00507C19">
        <w:rPr>
          <w:rFonts w:ascii="Arial" w:eastAsia="ＭＳ Ｐ明朝" w:hAnsi="ＭＳ Ｐ明朝" w:cs="Arial" w:hint="eastAsia"/>
          <w:szCs w:val="22"/>
        </w:rPr>
        <w:t>抑制状態、糖尿病、広範囲の火傷、栄養失調など、日和見感染の原因</w:t>
      </w:r>
      <w:r w:rsidRPr="00507C19">
        <w:rPr>
          <w:rFonts w:ascii="Arial" w:eastAsia="ＭＳ Ｐ明朝" w:hAnsi="ＭＳ Ｐ明朝" w:cs="Arial" w:hint="eastAsia"/>
          <w:szCs w:val="22"/>
        </w:rPr>
        <w:t>、またはその</w:t>
      </w:r>
      <w:r w:rsidR="00202F04" w:rsidRPr="00507C19">
        <w:rPr>
          <w:rFonts w:ascii="Arial" w:eastAsia="ＭＳ Ｐ明朝" w:hAnsi="ＭＳ Ｐ明朝" w:cs="Arial" w:hint="eastAsia"/>
          <w:szCs w:val="22"/>
        </w:rPr>
        <w:t>一</w:t>
      </w:r>
      <w:r w:rsidRPr="00507C19">
        <w:rPr>
          <w:rFonts w:ascii="Arial" w:eastAsia="ＭＳ Ｐ明朝" w:hAnsi="ＭＳ Ｐ明朝" w:cs="Arial" w:hint="eastAsia"/>
          <w:szCs w:val="22"/>
        </w:rPr>
        <w:t>因となる</w:t>
      </w:r>
      <w:r w:rsidR="00202F04" w:rsidRPr="00507C19">
        <w:rPr>
          <w:rFonts w:ascii="Arial" w:eastAsia="ＭＳ Ｐ明朝" w:hAnsi="ＭＳ Ｐ明朝" w:cs="Arial" w:hint="eastAsia"/>
          <w:szCs w:val="22"/>
        </w:rPr>
        <w:t>続発性免疫不全症の</w:t>
      </w:r>
      <w:r w:rsidRPr="00507C19">
        <w:rPr>
          <w:rFonts w:ascii="Arial" w:eastAsia="ＭＳ Ｐ明朝" w:hAnsi="ＭＳ Ｐ明朝" w:cs="Arial" w:hint="eastAsia"/>
          <w:szCs w:val="22"/>
        </w:rPr>
        <w:t>状態</w:t>
      </w:r>
    </w:p>
    <w:p w14:paraId="07D8CAAD" w14:textId="371DEC89" w:rsidR="00DF3FE2"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先天性疾患（</w:t>
      </w:r>
      <w:r w:rsidR="00DF3FE2" w:rsidRPr="00507C19">
        <w:rPr>
          <w:rFonts w:ascii="Arial" w:eastAsia="ＭＳ Ｐ明朝" w:hAnsi="ＭＳ Ｐ明朝" w:cs="Arial" w:hint="eastAsia"/>
          <w:szCs w:val="22"/>
        </w:rPr>
        <w:t>例：</w:t>
      </w:r>
      <w:r w:rsidR="00202F04" w:rsidRPr="00507C19">
        <w:rPr>
          <w:rFonts w:ascii="Arial" w:eastAsia="ＭＳ Ｐ明朝" w:hAnsi="ＭＳ Ｐ明朝" w:cs="Arial" w:hint="eastAsia"/>
          <w:szCs w:val="22"/>
        </w:rPr>
        <w:t>原発性免疫不全症候群</w:t>
      </w:r>
      <w:r w:rsidR="00B30E1C">
        <w:rPr>
          <w:rFonts w:ascii="Arial" w:eastAsia="ＭＳ Ｐ明朝" w:hAnsi="ＭＳ Ｐ明朝" w:cs="Arial" w:hint="eastAsia"/>
          <w:szCs w:val="22"/>
        </w:rPr>
        <w:t>（</w:t>
      </w:r>
      <w:r w:rsidR="00B30E1C">
        <w:rPr>
          <w:rFonts w:ascii="Arial" w:eastAsia="ＭＳ Ｐ明朝" w:hAnsi="ＭＳ Ｐ明朝" w:cs="Arial" w:hint="eastAsia"/>
          <w:szCs w:val="22"/>
        </w:rPr>
        <w:t xml:space="preserve">primary immunodeficiency </w:t>
      </w:r>
      <w:r w:rsidR="00B30E1C">
        <w:rPr>
          <w:rFonts w:ascii="Arial" w:eastAsia="ＭＳ Ｐ明朝" w:hAnsi="ＭＳ Ｐ明朝" w:cs="Arial"/>
          <w:szCs w:val="22"/>
        </w:rPr>
        <w:t>syndrome</w:t>
      </w:r>
      <w:r w:rsidR="00B30E1C">
        <w:rPr>
          <w:rFonts w:ascii="Arial" w:eastAsia="ＭＳ Ｐ明朝" w:hAnsi="ＭＳ Ｐ明朝" w:cs="Arial" w:hint="eastAsia"/>
          <w:szCs w:val="22"/>
        </w:rPr>
        <w:t>）</w:t>
      </w:r>
      <w:r w:rsidRPr="00507C19">
        <w:rPr>
          <w:rFonts w:ascii="Arial" w:eastAsia="ＭＳ Ｐ明朝" w:hAnsi="ＭＳ Ｐ明朝" w:cs="Arial" w:hint="eastAsia"/>
          <w:szCs w:val="22"/>
        </w:rPr>
        <w:t>）</w:t>
      </w:r>
    </w:p>
    <w:p w14:paraId="5A455300" w14:textId="3D9C1801" w:rsidR="000C1D51" w:rsidRPr="00507C19" w:rsidRDefault="00DF3FE2"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修飾語が付いていない臨床検査項目用語</w:t>
      </w:r>
    </w:p>
    <w:p w14:paraId="5D9241EE" w14:textId="77777777" w:rsidR="00374817" w:rsidRPr="00374817" w:rsidRDefault="00374817" w:rsidP="00374817">
      <w:pPr>
        <w:rPr>
          <w:rFonts w:ascii="Arial" w:eastAsia="ＭＳ Ｐ明朝" w:hAnsi="Arial" w:cs="Arial"/>
        </w:rPr>
      </w:pPr>
    </w:p>
    <w:p w14:paraId="55D3DD79" w14:textId="2FFDD3DD" w:rsidR="000C1D51" w:rsidRPr="000C1D51" w:rsidRDefault="000C1D51" w:rsidP="00814116">
      <w:pPr>
        <w:pStyle w:val="4"/>
      </w:pPr>
      <w:r w:rsidRPr="000C1D51">
        <w:rPr>
          <w:rFonts w:hint="eastAsia"/>
        </w:rPr>
        <w:t>2.</w:t>
      </w:r>
      <w:r w:rsidR="0098665B">
        <w:t>7</w:t>
      </w:r>
      <w:r w:rsidR="006C3A0F">
        <w:t>5</w:t>
      </w:r>
      <w:r w:rsidRPr="000C1D51">
        <w:rPr>
          <w:rFonts w:hint="eastAsia"/>
        </w:rPr>
        <w:t>.3</w:t>
      </w:r>
      <w:r w:rsidRPr="000C1D51">
        <w:rPr>
          <w:rFonts w:hint="eastAsia"/>
        </w:rPr>
        <w:t xml:space="preserve">　検索の実施と検索結果の予測に関する注釈</w:t>
      </w:r>
    </w:p>
    <w:p w14:paraId="3BE45522" w14:textId="4796BFD2" w:rsidR="000C1D51" w:rsidRPr="00C617FC" w:rsidRDefault="0013316A" w:rsidP="000C1D51">
      <w:pPr>
        <w:rPr>
          <w:rFonts w:ascii="Arial" w:hAnsi="Arial" w:cs="Arial"/>
          <w:lang w:val="fr-BE"/>
        </w:rPr>
      </w:pPr>
      <w:r>
        <w:rPr>
          <w:rFonts w:ascii="Arial" w:hAnsi="Arial" w:cs="Arial" w:hint="eastAsia"/>
          <w:lang w:val="fr-BE"/>
        </w:rPr>
        <w:t>「</w:t>
      </w:r>
      <w:r w:rsidR="000C1D51" w:rsidRPr="00C617FC">
        <w:rPr>
          <w:rFonts w:ascii="Arial" w:hAnsi="Arial" w:cs="Arial"/>
          <w:lang w:val="fr-BE"/>
        </w:rPr>
        <w:t>日和見感染</w:t>
      </w:r>
      <w:r w:rsidR="00B30E1C" w:rsidRPr="00B30E1C">
        <w:rPr>
          <w:rFonts w:ascii="Arial" w:hAnsi="Arial" w:cs="Arial" w:hint="eastAsia"/>
          <w:lang w:val="fr-BE"/>
        </w:rPr>
        <w:t>（</w:t>
      </w:r>
      <w:r w:rsidR="00B30E1C" w:rsidRPr="00B30E1C">
        <w:rPr>
          <w:rFonts w:ascii="Arial" w:hAnsi="Arial" w:cs="Arial" w:hint="eastAsia"/>
          <w:lang w:val="fr-BE"/>
        </w:rPr>
        <w:t>Opportunistic infections</w:t>
      </w:r>
      <w:r w:rsidR="00B30E1C" w:rsidRPr="00B30E1C">
        <w:rPr>
          <w:rFonts w:ascii="Arial" w:hAnsi="Arial" w:cs="Arial" w:hint="eastAsia"/>
          <w:lang w:val="fr-BE"/>
        </w:rPr>
        <w:t>）</w:t>
      </w:r>
      <w:r w:rsidRPr="00C87FAA">
        <w:rPr>
          <w:rFonts w:hint="eastAsia"/>
          <w:lang w:val="fr-BE"/>
        </w:rPr>
        <w:t>（ＳＭＱ）</w:t>
      </w:r>
      <w:r>
        <w:rPr>
          <w:rFonts w:ascii="Arial" w:hAnsi="Arial" w:cs="Arial" w:hint="eastAsia"/>
          <w:lang w:val="fr-BE"/>
        </w:rPr>
        <w:t>」</w:t>
      </w:r>
      <w:r w:rsidR="000C1D51" w:rsidRPr="00C617FC">
        <w:rPr>
          <w:rFonts w:ascii="Arial" w:hAnsi="Arial" w:cs="Arial"/>
          <w:lang w:val="fr-BE"/>
        </w:rPr>
        <w:t>は、狭域検索と広域検索の機能があり、詳細な注意事項は、</w:t>
      </w:r>
      <w:r w:rsidR="000C1D51" w:rsidRPr="00C617FC">
        <w:rPr>
          <w:rFonts w:ascii="Arial" w:hAnsi="Arial" w:cs="Arial"/>
          <w:lang w:val="fr-BE"/>
        </w:rPr>
        <w:t>1.5.2.1</w:t>
      </w:r>
      <w:r w:rsidR="000C1D51" w:rsidRPr="00C617FC">
        <w:rPr>
          <w:rFonts w:ascii="Arial" w:hAnsi="Arial" w:cs="Arial"/>
          <w:lang w:val="fr-BE"/>
        </w:rPr>
        <w:t>に記載されている。</w:t>
      </w:r>
    </w:p>
    <w:p w14:paraId="1F53668F" w14:textId="77777777" w:rsidR="00374817" w:rsidRPr="00C87FAA" w:rsidRDefault="00374817" w:rsidP="00374817">
      <w:pPr>
        <w:rPr>
          <w:rFonts w:ascii="Arial" w:eastAsia="ＭＳ Ｐ明朝" w:hAnsi="Arial" w:cs="Arial"/>
          <w:lang w:val="fr-BE"/>
        </w:rPr>
      </w:pPr>
    </w:p>
    <w:p w14:paraId="58B2137B" w14:textId="4E195B20" w:rsidR="00202F04" w:rsidRDefault="00202F04" w:rsidP="00814116">
      <w:pPr>
        <w:pStyle w:val="4"/>
      </w:pPr>
      <w:r>
        <w:rPr>
          <w:rFonts w:hint="eastAsia"/>
        </w:rPr>
        <w:t>2.</w:t>
      </w:r>
      <w:r w:rsidR="0098665B">
        <w:t>7</w:t>
      </w:r>
      <w:r w:rsidR="006C3A0F">
        <w:t>5</w:t>
      </w:r>
      <w:r>
        <w:rPr>
          <w:rFonts w:hint="eastAsia"/>
        </w:rPr>
        <w:t>.4</w:t>
      </w:r>
      <w:r w:rsidR="005500D3" w:rsidRPr="000C1D51">
        <w:rPr>
          <w:rFonts w:hint="eastAsia"/>
        </w:rPr>
        <w:t xml:space="preserve">　</w:t>
      </w:r>
      <w:r>
        <w:rPr>
          <w:rFonts w:hint="eastAsia"/>
        </w:rPr>
        <w:t>「日和見感染</w:t>
      </w:r>
      <w:r w:rsidR="00B30E1C" w:rsidRPr="00B30E1C">
        <w:rPr>
          <w:rFonts w:hint="eastAsia"/>
        </w:rPr>
        <w:t>（</w:t>
      </w:r>
      <w:r w:rsidR="00B30E1C" w:rsidRPr="00B30E1C">
        <w:rPr>
          <w:rFonts w:hint="eastAsia"/>
        </w:rPr>
        <w:t>Opportunistic infections</w:t>
      </w:r>
      <w:r w:rsidR="00B30E1C" w:rsidRPr="00B30E1C">
        <w:rPr>
          <w:rFonts w:hint="eastAsia"/>
        </w:rPr>
        <w:t>）</w:t>
      </w:r>
      <w:r w:rsidR="00535D4E" w:rsidRPr="003B2A2A">
        <w:t>（ＳＭＱ）」</w:t>
      </w:r>
      <w:r>
        <w:rPr>
          <w:rFonts w:hint="eastAsia"/>
        </w:rPr>
        <w:t>の参考資料リスト</w:t>
      </w:r>
    </w:p>
    <w:p w14:paraId="3A96A1F4" w14:textId="4E329198" w:rsidR="00202F04" w:rsidRPr="005500D3" w:rsidRDefault="00202F04" w:rsidP="00711D79">
      <w:pPr>
        <w:pStyle w:val="aff4"/>
        <w:numPr>
          <w:ilvl w:val="0"/>
          <w:numId w:val="167"/>
        </w:numPr>
        <w:ind w:leftChars="0"/>
        <w:rPr>
          <w:rFonts w:ascii="Arial" w:eastAsia="ＭＳ Ｐ明朝" w:hAnsi="Arial" w:cs="Arial"/>
        </w:rPr>
      </w:pPr>
      <w:r w:rsidRPr="005500D3">
        <w:rPr>
          <w:rFonts w:ascii="Arial" w:eastAsia="ＭＳ Ｐ明朝" w:hAnsi="Arial" w:cs="Arial"/>
        </w:rPr>
        <w:t>Schreier R. eMedicine [Internet]. Infections in the immunocompromised host. https://emedicine.medscape.com/article/973120-overview. (Accessed 1 August 2019).</w:t>
      </w:r>
    </w:p>
    <w:p w14:paraId="1317F688" w14:textId="52851E74"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Winthrop KL, et al. Opportunistic infections and biologic therapies in immune-mediated inflammatory diseases: consensus recommendations for infection reporting during clinical trials and postmarketing surveillance Annals of the Rheumatic Diseases 2015;74:2107-2116.</w:t>
      </w:r>
    </w:p>
    <w:p w14:paraId="54A36116"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 xml:space="preserve">Centers for Disease Control and Prevention. Guidelines for preventing opportunistic infections among hematopoietic stem cell transplant recipients, Recommendations of CDC, the Infectious Disease Society of America, and the American Society of Blood and Marrow Transplantation MMWR. 2000 Oct 20; 49 (RR10): 1-128.  </w:t>
      </w:r>
    </w:p>
    <w:p w14:paraId="3EB458CD"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Fishman JA. Infection in solid-organ transplant recipients. N Engl J Med 2007 Dec 20; 357: 2601-2614. doi: 10.1056/NEJMra064928</w:t>
      </w:r>
    </w:p>
    <w:p w14:paraId="6B1FC9A4"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Tomblyn M et al. Guidelines for preventing infectious complications among hematopoietic cell transplantation recipients: a global perspective. Bio Bone Marrow Transplant. 2009 Oct; 15, (10): 1143-238. doi: 10.1016/j.bbmt.2009.06.019</w:t>
      </w:r>
    </w:p>
    <w:p w14:paraId="66717905" w14:textId="44EDA85B" w:rsidR="00202F04" w:rsidRDefault="00202F04" w:rsidP="00D63F22">
      <w:pPr>
        <w:pStyle w:val="aff4"/>
        <w:numPr>
          <w:ilvl w:val="0"/>
          <w:numId w:val="78"/>
        </w:numPr>
        <w:ind w:leftChars="0"/>
      </w:pPr>
      <w:r w:rsidRPr="005500D3">
        <w:rPr>
          <w:rFonts w:ascii="Arial" w:eastAsia="ＭＳ Ｐ明朝" w:hAnsi="Arial" w:cs="Arial"/>
        </w:rPr>
        <w:t>U.S. Department of Health and Human Services [Internet]. Guidelines for Prevention and Treatment of Opportunistic Infections in HIV-Infected Adults and Adolescents. https://aidsinfo.nih.gov/guidelines/html/4/adult-and-adolescent-opportunistic-infection/0. (Accessed 1 August 2019).</w:t>
      </w:r>
    </w:p>
    <w:p w14:paraId="4E8F6DF4" w14:textId="77777777" w:rsidR="00202F04" w:rsidRPr="00DB33E4" w:rsidRDefault="00202F04" w:rsidP="00C617FC"/>
    <w:p w14:paraId="26DA46E0" w14:textId="39F21D1C" w:rsidR="00EC18C4" w:rsidRDefault="00EC18C4">
      <w:pPr>
        <w:widowControl/>
        <w:adjustRightInd/>
        <w:spacing w:line="240" w:lineRule="auto"/>
        <w:jc w:val="left"/>
        <w:textAlignment w:val="auto"/>
        <w:rPr>
          <w:lang w:val="fr-BE"/>
        </w:rPr>
      </w:pPr>
      <w:r>
        <w:rPr>
          <w:lang w:val="fr-BE"/>
        </w:rPr>
        <w:br w:type="page"/>
      </w:r>
    </w:p>
    <w:p w14:paraId="3255DDEB" w14:textId="2298F8E3" w:rsidR="00E83BCD" w:rsidRPr="00A241B0" w:rsidRDefault="000A6FF9" w:rsidP="00111A35">
      <w:pPr>
        <w:pStyle w:val="3"/>
      </w:pPr>
      <w:bookmarkStart w:id="740" w:name="_Toc78904350"/>
      <w:bookmarkStart w:id="741" w:name="_Toc95749479"/>
      <w:r w:rsidRPr="00A241B0">
        <w:t>2.</w:t>
      </w:r>
      <w:r w:rsidR="0098665B">
        <w:t>7</w:t>
      </w:r>
      <w:r w:rsidR="00314EE1">
        <w:t>6</w:t>
      </w:r>
      <w:r w:rsidR="005B277E" w:rsidRPr="00A241B0">
        <w:tab/>
      </w:r>
      <w:r w:rsidR="00D215E1" w:rsidRPr="008F75B4">
        <w:rPr>
          <w:rFonts w:hAnsi="ＭＳ ゴシック" w:hint="eastAsia"/>
        </w:rPr>
        <w:t>「視神経障害</w:t>
      </w:r>
      <w:r w:rsidR="00D215E1" w:rsidRPr="00314EE1">
        <w:rPr>
          <w:rFonts w:ascii="ＭＳ Ｐゴシック" w:hAnsi="ＭＳ Ｐゴシック" w:hint="eastAsia"/>
        </w:rPr>
        <w:t>（</w:t>
      </w:r>
      <w:r w:rsidR="00355CB9" w:rsidRPr="00314EE1">
        <w:rPr>
          <w:rFonts w:ascii="ＭＳ Ｐゴシック" w:hAnsi="ＭＳ Ｐゴシック"/>
        </w:rPr>
        <w:t>Optic nerve disorders</w:t>
      </w:r>
      <w:r w:rsidR="00D215E1" w:rsidRPr="00314EE1">
        <w:rPr>
          <w:rFonts w:ascii="ＭＳ Ｐゴシック" w:hAnsi="ＭＳ Ｐゴシック" w:hint="eastAsia"/>
        </w:rPr>
        <w:t>）</w:t>
      </w:r>
      <w:r w:rsidR="00D215E1" w:rsidRPr="008F75B4">
        <w:rPr>
          <w:rFonts w:hAnsi="ＭＳ ゴシック" w:hint="eastAsia"/>
        </w:rPr>
        <w:t>（ＳＭＱ）」</w:t>
      </w:r>
      <w:bookmarkEnd w:id="740"/>
      <w:bookmarkEnd w:id="741"/>
    </w:p>
    <w:p w14:paraId="232F50D9" w14:textId="77777777" w:rsidR="00874597" w:rsidRPr="00A241B0" w:rsidRDefault="00D215E1" w:rsidP="00874597">
      <w:pPr>
        <w:jc w:val="center"/>
        <w:rPr>
          <w:rFonts w:ascii="Arial" w:eastAsia="ＭＳ Ｐ明朝" w:hAnsi="Arial"/>
          <w:b/>
          <w:sz w:val="22"/>
          <w:szCs w:val="22"/>
        </w:rPr>
      </w:pPr>
      <w:r w:rsidRPr="00A241B0">
        <w:rPr>
          <w:rFonts w:ascii="Arial" w:eastAsia="ＭＳ Ｐ明朝" w:hAnsi="Arial" w:hint="eastAsia"/>
          <w:b/>
          <w:sz w:val="22"/>
          <w:szCs w:val="22"/>
        </w:rPr>
        <w:t>（</w:t>
      </w:r>
      <w:r w:rsidRPr="00A241B0">
        <w:rPr>
          <w:rFonts w:ascii="Arial" w:eastAsia="ＭＳ Ｐ明朝" w:hAnsi="Arial"/>
          <w:b/>
          <w:sz w:val="22"/>
          <w:szCs w:val="22"/>
        </w:rPr>
        <w:t>2008</w:t>
      </w:r>
      <w:r w:rsidRPr="00D8627F">
        <w:rPr>
          <w:rFonts w:ascii="Arial" w:eastAsia="ＭＳ Ｐ明朝" w:hAnsi="Arial"/>
          <w:b/>
          <w:sz w:val="22"/>
          <w:szCs w:val="22"/>
        </w:rPr>
        <w:t>年</w:t>
      </w:r>
      <w:r w:rsidRPr="00A241B0">
        <w:rPr>
          <w:rFonts w:ascii="Arial" w:eastAsia="ＭＳ Ｐ明朝" w:hAnsi="Arial"/>
          <w:b/>
          <w:sz w:val="22"/>
          <w:szCs w:val="22"/>
        </w:rPr>
        <w:t>9</w:t>
      </w:r>
      <w:r w:rsidRPr="00D8627F">
        <w:rPr>
          <w:rFonts w:ascii="Arial" w:eastAsia="ＭＳ Ｐ明朝" w:hAnsi="Arial"/>
          <w:b/>
          <w:sz w:val="22"/>
          <w:szCs w:val="22"/>
        </w:rPr>
        <w:t>月正式リリース</w:t>
      </w:r>
      <w:r w:rsidRPr="00A241B0">
        <w:rPr>
          <w:rFonts w:ascii="Arial" w:eastAsia="ＭＳ Ｐ明朝" w:hAnsi="Arial" w:hint="eastAsia"/>
          <w:b/>
          <w:sz w:val="22"/>
          <w:szCs w:val="22"/>
        </w:rPr>
        <w:t>）</w:t>
      </w:r>
    </w:p>
    <w:p w14:paraId="693D4B74" w14:textId="77777777" w:rsidR="00874597" w:rsidRPr="00A241B0" w:rsidRDefault="00874597" w:rsidP="00874597">
      <w:pPr>
        <w:rPr>
          <w:rFonts w:ascii="Arial" w:eastAsia="ＭＳ Ｐ明朝" w:hAnsi="Arial" w:cs="Arial"/>
        </w:rPr>
      </w:pPr>
    </w:p>
    <w:p w14:paraId="6F848AF0" w14:textId="46F069F5" w:rsidR="00E83BCD" w:rsidRPr="00EF62DC" w:rsidRDefault="000A6FF9" w:rsidP="00814116">
      <w:pPr>
        <w:pStyle w:val="4"/>
      </w:pPr>
      <w:bookmarkStart w:id="742" w:name="_Toc205710926"/>
      <w:r>
        <w:t>2.</w:t>
      </w:r>
      <w:r w:rsidR="0098665B">
        <w:t>7</w:t>
      </w:r>
      <w:r w:rsidR="00314EE1">
        <w:t>6</w:t>
      </w:r>
      <w:r>
        <w:t>.1</w:t>
      </w:r>
      <w:r w:rsidR="00EF62DC" w:rsidRPr="00F02883">
        <w:t xml:space="preserve">　</w:t>
      </w:r>
      <w:r w:rsidR="00355CB9" w:rsidRPr="00EF62DC">
        <w:t>定義</w:t>
      </w:r>
      <w:bookmarkEnd w:id="742"/>
    </w:p>
    <w:p w14:paraId="4AD305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14:paraId="1C7F85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14:paraId="633A55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14:paraId="4FF14E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14:paraId="774E1E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14:paraId="0AFAB3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14:paraId="4EB2DC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14:paraId="3EC5B7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14:paraId="4213A1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14:paraId="06204119"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14:paraId="1E6E1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14:paraId="007725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14:paraId="75EDB4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14:paraId="3B279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14:paraId="78A5B7E1" w14:textId="77777777" w:rsidR="00874597" w:rsidRPr="005A24F7" w:rsidRDefault="00874597" w:rsidP="00874597">
      <w:pPr>
        <w:rPr>
          <w:rFonts w:ascii="Arial" w:eastAsia="ＭＳ Ｐ明朝" w:hAnsi="Arial" w:cs="Arial"/>
        </w:rPr>
      </w:pPr>
    </w:p>
    <w:p w14:paraId="088C2F1F" w14:textId="5D4F02BA" w:rsidR="00E83BCD" w:rsidRPr="00EF62DC" w:rsidRDefault="000A6FF9" w:rsidP="00814116">
      <w:pPr>
        <w:pStyle w:val="4"/>
      </w:pPr>
      <w:bookmarkStart w:id="743" w:name="_Toc205710927"/>
      <w:r>
        <w:t>2.</w:t>
      </w:r>
      <w:r w:rsidR="0098665B">
        <w:rPr>
          <w:lang w:val="en-US"/>
        </w:rPr>
        <w:t>7</w:t>
      </w:r>
      <w:r w:rsidR="00314EE1">
        <w:rPr>
          <w:lang w:val="en-US"/>
        </w:rPr>
        <w:t>6</w:t>
      </w:r>
      <w:r>
        <w:t>.2</w:t>
      </w:r>
      <w:r w:rsidR="00EF62DC" w:rsidRPr="00F02883">
        <w:t xml:space="preserve">　</w:t>
      </w:r>
      <w:r w:rsidR="00355CB9" w:rsidRPr="00EF62DC">
        <w:t>包含／除外基準</w:t>
      </w:r>
      <w:bookmarkEnd w:id="743"/>
    </w:p>
    <w:p w14:paraId="04F87F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C4C60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14:paraId="292587F8" w14:textId="78035C90" w:rsidR="00874597" w:rsidRPr="00C87FAA" w:rsidRDefault="00874597" w:rsidP="00C87FAA">
      <w:pPr>
        <w:pStyle w:val="aff4"/>
        <w:numPr>
          <w:ilvl w:val="0"/>
          <w:numId w:val="194"/>
        </w:numPr>
        <w:ind w:leftChars="0"/>
        <w:rPr>
          <w:rFonts w:ascii="Arial" w:eastAsia="ＭＳ Ｐ明朝" w:hAnsi="Arial" w:cs="Arial"/>
        </w:rPr>
      </w:pPr>
      <w:r w:rsidRPr="00C87FAA">
        <w:rPr>
          <w:rFonts w:ascii="Arial" w:eastAsia="ＭＳ Ｐ明朝" w:hAnsi="ＭＳ Ｐ明朝" w:cs="Arial" w:hint="eastAsia"/>
        </w:rPr>
        <w:t>「眼の（</w:t>
      </w:r>
      <w:r w:rsidRPr="00C87FAA">
        <w:rPr>
          <w:rFonts w:ascii="Arial" w:eastAsia="ＭＳ Ｐ明朝" w:hAnsi="Arial" w:cs="Arial"/>
        </w:rPr>
        <w:t>optic</w:t>
      </w:r>
      <w:r w:rsidRPr="00C87FAA">
        <w:rPr>
          <w:rFonts w:ascii="Arial" w:eastAsia="ＭＳ Ｐ明朝" w:hAnsi="ＭＳ Ｐ明朝" w:cs="Arial" w:hint="eastAsia"/>
        </w:rPr>
        <w:t>）」という用語を含む全用語</w:t>
      </w:r>
    </w:p>
    <w:p w14:paraId="1FDDF4A3" w14:textId="340307B5" w:rsidR="00874597" w:rsidRPr="00C87FAA" w:rsidRDefault="00874597" w:rsidP="00C87FAA">
      <w:pPr>
        <w:pStyle w:val="aff4"/>
        <w:numPr>
          <w:ilvl w:val="0"/>
          <w:numId w:val="195"/>
        </w:numPr>
        <w:ind w:leftChars="0"/>
        <w:rPr>
          <w:rFonts w:ascii="Arial" w:eastAsia="ＭＳ Ｐ明朝" w:hAnsi="Arial" w:cs="Arial"/>
        </w:rPr>
      </w:pPr>
      <w:r w:rsidRPr="00C87FAA">
        <w:rPr>
          <w:rFonts w:ascii="Arial" w:eastAsia="ＭＳ Ｐ明朝" w:hAnsi="ＭＳ Ｐ明朝" w:cs="Arial" w:hint="eastAsia"/>
        </w:rPr>
        <w:t>視神経乳頭に関連する用語</w:t>
      </w:r>
    </w:p>
    <w:p w14:paraId="20FEC5E4" w14:textId="734B8D48" w:rsidR="00874597" w:rsidRPr="00C87FAA" w:rsidRDefault="00874597" w:rsidP="00C87FAA">
      <w:pPr>
        <w:pStyle w:val="aff4"/>
        <w:numPr>
          <w:ilvl w:val="0"/>
          <w:numId w:val="195"/>
        </w:numPr>
        <w:ind w:leftChars="0"/>
        <w:rPr>
          <w:rFonts w:ascii="Arial" w:eastAsia="ＭＳ Ｐ明朝" w:hAnsi="Arial" w:cs="Arial"/>
        </w:rPr>
      </w:pPr>
      <w:r w:rsidRPr="00C87FAA">
        <w:rPr>
          <w:rFonts w:ascii="Arial" w:eastAsia="ＭＳ Ｐ明朝" w:hAnsi="ＭＳ Ｐ明朝" w:cs="Arial" w:hint="eastAsia"/>
        </w:rPr>
        <w:t>多発性硬化症のように視神経にしばしば影響を及ぼす疾患に関する用語</w:t>
      </w:r>
    </w:p>
    <w:p w14:paraId="68FA89E7" w14:textId="569A41FC" w:rsidR="00874597" w:rsidRPr="00490DA8" w:rsidRDefault="00874597" w:rsidP="008B0A6B">
      <w:pPr>
        <w:pStyle w:val="aff4"/>
        <w:numPr>
          <w:ilvl w:val="1"/>
          <w:numId w:val="4"/>
        </w:numPr>
        <w:ind w:leftChars="0"/>
        <w:rPr>
          <w:rFonts w:ascii="Arial" w:eastAsia="ＭＳ Ｐ明朝" w:hAnsi="Arial" w:cs="Arial"/>
        </w:rPr>
      </w:pPr>
      <w:r w:rsidRPr="00490DA8">
        <w:rPr>
          <w:rFonts w:ascii="Arial" w:eastAsia="ＭＳ Ｐ明朝" w:hAnsi="ＭＳ Ｐ明朝" w:cs="Arial" w:hint="eastAsia"/>
        </w:rPr>
        <w:t>広域検索</w:t>
      </w:r>
    </w:p>
    <w:p w14:paraId="6E894718" w14:textId="3477FDE4"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視覚障害の徴候および症状に関する用語</w:t>
      </w:r>
    </w:p>
    <w:p w14:paraId="23795E4E" w14:textId="7A53DBAE"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脳血管の炎症に関連する用語</w:t>
      </w:r>
    </w:p>
    <w:p w14:paraId="0223901C" w14:textId="7E1FA9D4"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非特異的な用語のうち、脳神経に関連する用語、または眼もしくは眼窩の詳細不明の外科手術手技に関連する用語</w:t>
      </w:r>
    </w:p>
    <w:p w14:paraId="295C37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C51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14:paraId="1003D4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14:paraId="7E03A4CD" w14:textId="77777777" w:rsidR="00874597" w:rsidRPr="005A24F7" w:rsidRDefault="00874597" w:rsidP="00874597">
      <w:pPr>
        <w:rPr>
          <w:rFonts w:ascii="Arial" w:eastAsia="ＭＳ Ｐ明朝" w:hAnsi="Arial" w:cs="Arial"/>
        </w:rPr>
      </w:pPr>
    </w:p>
    <w:p w14:paraId="0CB32E41" w14:textId="1BEA0718" w:rsidR="00E749E6" w:rsidRDefault="00874597" w:rsidP="00FB2E4F">
      <w:pPr>
        <w:ind w:left="321" w:hangingChars="153" w:hanging="321"/>
        <w:rPr>
          <w:rFonts w:ascii="Arial" w:eastAsia="ＭＳ Ｐ明朝" w:hAnsi="ＭＳ Ｐ明朝" w:cs="Arial"/>
        </w:rPr>
      </w:pPr>
      <w:r w:rsidRPr="005A24F7">
        <w:rPr>
          <w:rFonts w:ascii="Arial" w:eastAsia="ＭＳ Ｐ明朝" w:hAnsi="ＭＳ Ｐ明朝" w:cs="Arial"/>
        </w:rPr>
        <w:t>注：</w:t>
      </w:r>
      <w:r w:rsidR="005C5003" w:rsidRPr="005C5003">
        <w:rPr>
          <w:rFonts w:ascii="Arial" w:eastAsia="ＭＳ Ｐ明朝" w:hAnsi="ＭＳ Ｐ明朝" w:cs="Arial" w:hint="eastAsia"/>
        </w:rPr>
        <w:t>検索の目的に応じて、特定の検索では、複数の眼科</w:t>
      </w:r>
      <w:r w:rsidR="005C5003">
        <w:rPr>
          <w:rFonts w:ascii="Arial" w:eastAsia="ＭＳ Ｐ明朝" w:hAnsi="ＭＳ Ｐ明朝" w:cs="Arial" w:hint="eastAsia"/>
        </w:rPr>
        <w:t>（</w:t>
      </w:r>
      <w:r w:rsidR="005C5003" w:rsidRPr="005C5003">
        <w:rPr>
          <w:rFonts w:ascii="Arial" w:eastAsia="ＭＳ Ｐ明朝" w:hAnsi="ＭＳ Ｐ明朝" w:cs="Arial"/>
        </w:rPr>
        <w:t>ophthalmological</w:t>
      </w:r>
      <w:r w:rsidR="005C5003">
        <w:rPr>
          <w:rFonts w:ascii="Arial" w:eastAsia="ＭＳ Ｐ明朝" w:hAnsi="ＭＳ Ｐ明朝" w:cs="Arial" w:hint="eastAsia"/>
        </w:rPr>
        <w:t>）の</w:t>
      </w:r>
      <w:r w:rsidR="005C5003" w:rsidRPr="005C5003">
        <w:rPr>
          <w:rFonts w:ascii="Arial" w:eastAsia="ＭＳ Ｐ明朝" w:hAnsi="ＭＳ Ｐ明朝" w:cs="Arial" w:hint="eastAsia"/>
        </w:rPr>
        <w:t>SMQ</w:t>
      </w:r>
      <w:r w:rsidR="005C5003">
        <w:rPr>
          <w:rFonts w:ascii="Arial" w:eastAsia="ＭＳ Ｐ明朝" w:hAnsi="ＭＳ Ｐ明朝" w:cs="Arial" w:hint="eastAsia"/>
        </w:rPr>
        <w:t>を使用する必要がある。</w:t>
      </w:r>
    </w:p>
    <w:p w14:paraId="2B38C646" w14:textId="21C06F6E" w:rsidR="00052311" w:rsidRDefault="00052311" w:rsidP="00C87FAA">
      <w:pPr>
        <w:ind w:left="850" w:hangingChars="405" w:hanging="850"/>
        <w:rPr>
          <w:rFonts w:ascii="Arial" w:eastAsia="ＭＳ Ｐ明朝" w:hAnsi="Arial" w:cs="Arial"/>
        </w:rPr>
      </w:pPr>
      <w:r>
        <w:rPr>
          <w:rFonts w:ascii="Arial" w:eastAsia="ＭＳ Ｐ明朝" w:hAnsi="Arial" w:cs="Arial"/>
        </w:rPr>
        <w:t>JMO</w:t>
      </w:r>
      <w:r>
        <w:rPr>
          <w:rFonts w:ascii="Arial" w:eastAsia="ＭＳ Ｐ明朝" w:hAnsi="Arial" w:cs="Arial"/>
        </w:rPr>
        <w:t>注</w:t>
      </w:r>
      <w:r w:rsidR="00C87FAA">
        <w:rPr>
          <w:rFonts w:ascii="Arial" w:eastAsia="ＭＳ Ｐ明朝" w:hAnsi="Arial" w:cs="Arial" w:hint="eastAsia"/>
        </w:rPr>
        <w:t>：</w:t>
      </w:r>
      <w:r>
        <w:rPr>
          <w:rFonts w:ascii="Arial" w:eastAsia="ＭＳ Ｐ明朝" w:hAnsi="Arial" w:cs="Arial"/>
        </w:rPr>
        <w:t>眼科に関連する</w:t>
      </w:r>
      <w:r>
        <w:rPr>
          <w:rFonts w:ascii="Arial" w:eastAsia="ＭＳ Ｐ明朝" w:hAnsi="Arial" w:cs="Arial"/>
        </w:rPr>
        <w:t>SMQ</w:t>
      </w:r>
      <w:r>
        <w:rPr>
          <w:rFonts w:ascii="Arial" w:eastAsia="ＭＳ Ｐ明朝" w:hAnsi="Arial" w:cs="Arial"/>
        </w:rPr>
        <w:t>は、バージョン</w:t>
      </w:r>
      <w:r>
        <w:rPr>
          <w:rFonts w:ascii="Arial" w:eastAsia="ＭＳ Ｐ明朝" w:hAnsi="Arial" w:cs="Arial"/>
        </w:rPr>
        <w:t>21.0</w:t>
      </w:r>
      <w:r>
        <w:rPr>
          <w:rFonts w:ascii="Arial" w:eastAsia="ＭＳ Ｐ明朝" w:hAnsi="Arial" w:cs="Arial"/>
        </w:rPr>
        <w:t>の時点で、「角膜障害（</w:t>
      </w:r>
      <w:r w:rsidR="003E32F6" w:rsidRPr="003E32F6">
        <w:rPr>
          <w:rFonts w:ascii="Arial" w:eastAsia="ＭＳ Ｐ明朝" w:hAnsi="Arial" w:cs="Arial"/>
        </w:rPr>
        <w:t>Corneal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w:t>
      </w:r>
      <w:r w:rsidR="00C949B3">
        <w:rPr>
          <w:rFonts w:ascii="Arial" w:eastAsia="ＭＳ Ｐ明朝" w:hAnsi="Arial" w:cs="Arial" w:hint="eastAsia"/>
        </w:rPr>
        <w:t>眼窩周囲</w:t>
      </w:r>
      <w:r>
        <w:rPr>
          <w:rFonts w:ascii="Arial" w:eastAsia="ＭＳ Ｐ明朝" w:hAnsi="Arial" w:cs="Arial"/>
        </w:rPr>
        <w:t>および眼瞼障害（</w:t>
      </w:r>
      <w:r>
        <w:rPr>
          <w:rFonts w:ascii="Arial" w:eastAsia="ＭＳ Ｐ明朝" w:hAnsi="Arial" w:cs="Arial" w:hint="eastAsia"/>
        </w:rPr>
        <w:t>Periorbital and eyelid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眼感染（</w:t>
      </w:r>
      <w:r>
        <w:rPr>
          <w:rFonts w:ascii="Arial" w:eastAsia="ＭＳ Ｐ明朝" w:hAnsi="Arial" w:cs="Arial" w:hint="eastAsia"/>
        </w:rPr>
        <w:t>Ocular Infection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眼球運動障害（</w:t>
      </w:r>
      <w:r>
        <w:rPr>
          <w:rFonts w:ascii="Arial" w:eastAsia="ＭＳ Ｐ明朝" w:hAnsi="Arial" w:cs="Arial" w:hint="eastAsia"/>
        </w:rPr>
        <w:t>Ocular motility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結膜障害（</w:t>
      </w:r>
      <w:r>
        <w:rPr>
          <w:rFonts w:ascii="Arial" w:eastAsia="ＭＳ Ｐ明朝" w:hAnsi="Arial" w:cs="Arial" w:hint="eastAsia"/>
        </w:rPr>
        <w:t>Conjunctival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水晶体障害（</w:t>
      </w:r>
      <w:r>
        <w:rPr>
          <w:rFonts w:ascii="Arial" w:eastAsia="ＭＳ Ｐ明朝" w:hAnsi="Arial" w:cs="Arial" w:hint="eastAsia"/>
        </w:rPr>
        <w:t>Lens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網膜障害（</w:t>
      </w:r>
      <w:r>
        <w:rPr>
          <w:rFonts w:ascii="Arial" w:eastAsia="ＭＳ Ｐ明朝" w:hAnsi="Arial" w:cs="Arial" w:hint="eastAsia"/>
        </w:rPr>
        <w:t>Retinal disorders</w:t>
      </w:r>
      <w:r>
        <w:rPr>
          <w:rFonts w:ascii="Arial" w:eastAsia="ＭＳ Ｐ明朝" w:hAnsi="Arial" w:cs="Arial" w:hint="eastAsia"/>
        </w:rPr>
        <w:t>）</w:t>
      </w:r>
      <w:r w:rsidR="002D5BDB" w:rsidRPr="002D5BDB">
        <w:rPr>
          <w:rFonts w:ascii="Arial" w:eastAsia="ＭＳ Ｐ明朝" w:hAnsi="Arial" w:cs="Arial" w:hint="eastAsia"/>
        </w:rPr>
        <w:t>（ＳＭＱ）</w:t>
      </w:r>
      <w:r>
        <w:rPr>
          <w:rFonts w:ascii="Arial" w:eastAsia="ＭＳ Ｐ明朝" w:hAnsi="Arial" w:cs="Arial"/>
        </w:rPr>
        <w:t>」、「緑内障（</w:t>
      </w:r>
      <w:r>
        <w:rPr>
          <w:rFonts w:ascii="Arial" w:eastAsia="ＭＳ Ｐ明朝" w:hAnsi="Arial" w:cs="Arial" w:hint="eastAsia"/>
        </w:rPr>
        <w:t>Glaucoma</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w:t>
      </w:r>
      <w:r>
        <w:rPr>
          <w:rFonts w:ascii="Arial" w:eastAsia="ＭＳ Ｐ明朝" w:hAnsi="Arial" w:cs="Arial" w:hint="eastAsia"/>
        </w:rPr>
        <w:t>がある。</w:t>
      </w:r>
    </w:p>
    <w:p w14:paraId="71036D11" w14:textId="77777777" w:rsidR="00052311" w:rsidRPr="005A24F7" w:rsidRDefault="00052311" w:rsidP="00874597">
      <w:pPr>
        <w:rPr>
          <w:rFonts w:ascii="Arial" w:eastAsia="ＭＳ Ｐ明朝" w:hAnsi="Arial" w:cs="Arial"/>
        </w:rPr>
      </w:pPr>
    </w:p>
    <w:p w14:paraId="1B62DD5F" w14:textId="1D4FED3F" w:rsidR="00E83BCD" w:rsidRPr="00EF62DC" w:rsidRDefault="000A6FF9" w:rsidP="00814116">
      <w:pPr>
        <w:pStyle w:val="4"/>
      </w:pPr>
      <w:bookmarkStart w:id="744" w:name="_Toc205710928"/>
      <w:r>
        <w:t>2.</w:t>
      </w:r>
      <w:r w:rsidR="0098665B">
        <w:rPr>
          <w:lang w:val="en-US"/>
        </w:rPr>
        <w:t>7</w:t>
      </w:r>
      <w:r w:rsidR="00314EE1">
        <w:rPr>
          <w:lang w:val="en-US"/>
        </w:rPr>
        <w:t>6</w:t>
      </w:r>
      <w:r>
        <w:t>.3</w:t>
      </w:r>
      <w:r w:rsidR="00EF62DC" w:rsidRPr="00F02883">
        <w:t xml:space="preserve">　</w:t>
      </w:r>
      <w:r w:rsidR="00355CB9" w:rsidRPr="00EF62DC">
        <w:rPr>
          <w:rFonts w:hint="eastAsia"/>
        </w:rPr>
        <w:t>検索の実施と検索結果の予測に関する注釈</w:t>
      </w:r>
      <w:bookmarkEnd w:id="744"/>
    </w:p>
    <w:p w14:paraId="3AD3408E" w14:textId="7D344966" w:rsidR="000876A1" w:rsidRDefault="00874597">
      <w:pPr>
        <w:rPr>
          <w:rFonts w:ascii="Arial" w:eastAsia="ＭＳ Ｐ明朝" w:hAnsi="ＭＳ Ｐ明朝" w:cs="Arial"/>
        </w:rPr>
      </w:pPr>
      <w:r w:rsidRPr="005A24F7">
        <w:rPr>
          <w:rFonts w:ascii="Arial" w:eastAsia="ＭＳ Ｐ明朝" w:hAnsi="ＭＳ Ｐ明朝" w:cs="Arial"/>
        </w:rPr>
        <w:t>「視神経障害</w:t>
      </w:r>
      <w:r w:rsidR="005C5003" w:rsidRPr="00C87FAA">
        <w:rPr>
          <w:rFonts w:ascii="Arial" w:eastAsia="ＭＳ Ｐ明朝" w:hAnsi="ＭＳ Ｐ明朝" w:cs="Arial" w:hint="eastAsia"/>
          <w:lang w:val="fr-BE"/>
        </w:rPr>
        <w:t>（</w:t>
      </w:r>
      <w:r w:rsidR="005C5003" w:rsidRPr="00C87FAA">
        <w:rPr>
          <w:rFonts w:ascii="Arial" w:eastAsia="ＭＳ Ｐ明朝" w:hAnsi="ＭＳ Ｐ明朝" w:cs="Arial"/>
          <w:lang w:val="fr-BE"/>
        </w:rPr>
        <w:t>Optic nerve disorders</w:t>
      </w:r>
      <w:r w:rsidR="005C5003"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745" w:name="_Toc205710929"/>
    </w:p>
    <w:p w14:paraId="55606685" w14:textId="77777777" w:rsidR="000876A1" w:rsidRDefault="000876A1">
      <w:pPr>
        <w:rPr>
          <w:rFonts w:ascii="Arial" w:eastAsia="ＭＳ Ｐ明朝" w:hAnsi="ＭＳ Ｐ明朝" w:cs="Arial"/>
        </w:rPr>
      </w:pPr>
    </w:p>
    <w:p w14:paraId="6E49DB79" w14:textId="14E462B3" w:rsidR="00E83BCD" w:rsidRPr="00EF62DC" w:rsidRDefault="000A6FF9" w:rsidP="00814116">
      <w:pPr>
        <w:pStyle w:val="4"/>
      </w:pPr>
      <w:r>
        <w:t>2.</w:t>
      </w:r>
      <w:r w:rsidR="0098665B">
        <w:rPr>
          <w:lang w:val="en-US"/>
        </w:rPr>
        <w:t>7</w:t>
      </w:r>
      <w:r w:rsidR="00314EE1">
        <w:rPr>
          <w:lang w:val="en-US"/>
        </w:rPr>
        <w:t>6</w:t>
      </w:r>
      <w:r>
        <w:t>.4</w:t>
      </w:r>
      <w:r w:rsidR="00EF62DC" w:rsidRPr="00F02883">
        <w:t xml:space="preserve">　</w:t>
      </w:r>
      <w:r w:rsidR="00355CB9" w:rsidRPr="00EF62DC">
        <w:t>「視神経障害</w:t>
      </w:r>
      <w:r w:rsidR="005C5003" w:rsidRPr="005C5003">
        <w:rPr>
          <w:rFonts w:hint="eastAsia"/>
        </w:rPr>
        <w:t>（</w:t>
      </w:r>
      <w:r w:rsidR="005C5003" w:rsidRPr="005C5003">
        <w:rPr>
          <w:rFonts w:hint="eastAsia"/>
        </w:rPr>
        <w:t>Optic nerve disorders</w:t>
      </w:r>
      <w:r w:rsidR="005C5003" w:rsidRPr="005C5003">
        <w:rPr>
          <w:rFonts w:hint="eastAsia"/>
        </w:rPr>
        <w:t>）</w:t>
      </w:r>
      <w:r w:rsidR="00355CB9" w:rsidRPr="00EF62DC">
        <w:t>（ＳＭＱ）」の参考資料リスト</w:t>
      </w:r>
      <w:bookmarkEnd w:id="745"/>
    </w:p>
    <w:p w14:paraId="16489898" w14:textId="47F7648A" w:rsidR="00874597" w:rsidRPr="00CC21AE" w:rsidRDefault="00874597" w:rsidP="008B0A6B">
      <w:pPr>
        <w:numPr>
          <w:ilvl w:val="0"/>
          <w:numId w:val="79"/>
        </w:numPr>
        <w:jc w:val="left"/>
        <w:rPr>
          <w:rFonts w:ascii="Arial" w:eastAsia="ＭＳ Ｐ明朝" w:hAnsi="Arial" w:cs="Arial"/>
        </w:rPr>
      </w:pPr>
      <w:r w:rsidRPr="00CC21AE">
        <w:rPr>
          <w:rFonts w:ascii="Arial" w:eastAsia="ＭＳ Ｐ明朝" w:hAnsi="Arial" w:cs="Arial"/>
          <w:lang w:val="en-GB"/>
        </w:rPr>
        <w:t>Merck Manual Online, published by Merck Research Laboratories</w:t>
      </w:r>
      <w:r w:rsidRPr="00CC21AE">
        <w:rPr>
          <w:rFonts w:ascii="Arial" w:eastAsia="ＭＳ Ｐ明朝" w:hAnsi="Arial" w:cs="Arial"/>
          <w:lang w:val="en-GB"/>
        </w:rPr>
        <w:br/>
      </w:r>
      <w:hyperlink r:id="rId41" w:history="1">
        <w:r w:rsidR="00E025F1" w:rsidRPr="00CC21AE">
          <w:rPr>
            <w:rStyle w:val="aa"/>
            <w:rFonts w:ascii="Arial" w:hAnsi="Arial" w:cs="Arial"/>
            <w:lang w:val="en-GB" w:eastAsia="de-DE"/>
          </w:rPr>
          <w:t>http://www.merckmanuals.com/professional/index.html</w:t>
        </w:r>
      </w:hyperlink>
    </w:p>
    <w:p w14:paraId="7A12C8A5" w14:textId="7B29E294" w:rsidR="00E83BCD" w:rsidRPr="00CE081A" w:rsidRDefault="00874597" w:rsidP="00111A35">
      <w:pPr>
        <w:pStyle w:val="3"/>
        <w:rPr>
          <w:lang w:val="en-US"/>
        </w:rPr>
      </w:pPr>
      <w:bookmarkStart w:id="746" w:name="_2.67_「口腔咽頭障害（Oropharyngeal_disorder"/>
      <w:bookmarkEnd w:id="746"/>
      <w:r w:rsidRPr="00CE081A">
        <w:rPr>
          <w:lang w:val="en-US"/>
        </w:rPr>
        <w:br w:type="page"/>
      </w:r>
      <w:bookmarkStart w:id="747" w:name="_Toc252957630"/>
      <w:bookmarkStart w:id="748" w:name="_Toc252960009"/>
      <w:bookmarkStart w:id="749" w:name="_Toc78904351"/>
      <w:bookmarkStart w:id="750" w:name="_Toc95749480"/>
      <w:r w:rsidR="000A6FF9" w:rsidRPr="00CE081A">
        <w:rPr>
          <w:lang w:val="en-US"/>
        </w:rPr>
        <w:t>2.</w:t>
      </w:r>
      <w:r w:rsidR="0098665B" w:rsidRPr="00CE081A">
        <w:rPr>
          <w:lang w:val="en-US"/>
        </w:rPr>
        <w:t>7</w:t>
      </w:r>
      <w:r w:rsidR="00314EE1" w:rsidRPr="00CE081A">
        <w:rPr>
          <w:lang w:val="en-US"/>
        </w:rPr>
        <w:t>7</w:t>
      </w:r>
      <w:r w:rsidR="00FB693C" w:rsidRPr="00CE081A">
        <w:rPr>
          <w:lang w:val="en-US"/>
        </w:rPr>
        <w:tab/>
      </w:r>
      <w:r w:rsidR="00D215E1" w:rsidRPr="008F75B4">
        <w:rPr>
          <w:rFonts w:hAnsi="ＭＳ ゴシック" w:hint="eastAsia"/>
        </w:rPr>
        <w:t>「口腔咽頭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ropharyngeal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F75B4">
        <w:rPr>
          <w:rFonts w:hAnsi="ＭＳ ゴシック" w:hint="eastAsia"/>
        </w:rPr>
        <w:t>」</w:t>
      </w:r>
      <w:bookmarkEnd w:id="747"/>
      <w:bookmarkEnd w:id="748"/>
      <w:bookmarkEnd w:id="749"/>
      <w:bookmarkEnd w:id="750"/>
    </w:p>
    <w:p w14:paraId="3DA86272"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FD576AB" w14:textId="77777777" w:rsidR="00CA0544" w:rsidRPr="005A24F7" w:rsidRDefault="00CA0544" w:rsidP="00874597">
      <w:pPr>
        <w:jc w:val="center"/>
        <w:rPr>
          <w:rFonts w:ascii="Arial" w:eastAsia="ＭＳ Ｐ明朝" w:hAnsi="ＭＳ Ｐ明朝" w:cs="Arial"/>
          <w:b/>
          <w:sz w:val="22"/>
          <w:szCs w:val="22"/>
          <w:lang w:val="it-IT"/>
        </w:rPr>
      </w:pPr>
    </w:p>
    <w:p w14:paraId="3B36745C" w14:textId="04F2C8A7" w:rsidR="00E83BCD" w:rsidRPr="00EF62DC" w:rsidRDefault="000A6FF9" w:rsidP="00814116">
      <w:pPr>
        <w:pStyle w:val="4"/>
      </w:pPr>
      <w:r>
        <w:t>2.</w:t>
      </w:r>
      <w:r w:rsidR="0098665B">
        <w:rPr>
          <w:lang w:val="en-US"/>
        </w:rPr>
        <w:t>7</w:t>
      </w:r>
      <w:r w:rsidR="000F212A">
        <w:rPr>
          <w:lang w:val="en-US"/>
        </w:rPr>
        <w:t>7</w:t>
      </w:r>
      <w:r>
        <w:t>.1</w:t>
      </w:r>
      <w:r w:rsidR="00355CB9" w:rsidRPr="00EF62DC">
        <w:t xml:space="preserve">　定義</w:t>
      </w:r>
    </w:p>
    <w:p w14:paraId="331AB92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口腔咽頭（</w:t>
      </w:r>
      <w:r w:rsidRPr="008D478E">
        <w:rPr>
          <w:rFonts w:ascii="Arial" w:eastAsia="ＭＳ Ｐ明朝" w:hAnsi="ＭＳ Ｐ明朝" w:cs="Arial"/>
          <w:szCs w:val="22"/>
        </w:rPr>
        <w:t>Oropharynx</w:t>
      </w:r>
      <w:r w:rsidRPr="005A24F7">
        <w:rPr>
          <w:rFonts w:ascii="Arial" w:eastAsia="ＭＳ Ｐ明朝" w:hAnsi="ＭＳ Ｐ明朝" w:cs="Arial"/>
          <w:szCs w:val="22"/>
        </w:rPr>
        <w:t>）とは、下記によって囲まれた口腔を言う。</w:t>
      </w:r>
    </w:p>
    <w:p w14:paraId="233EBF54"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14:paraId="393EB409"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14:paraId="358D91CA"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14:paraId="131EC807"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後咽頭壁</w:t>
      </w:r>
    </w:p>
    <w:p w14:paraId="1EEC7FA0" w14:textId="77777777" w:rsidR="00874597" w:rsidRPr="005A24F7" w:rsidRDefault="00874597" w:rsidP="00874597">
      <w:pPr>
        <w:rPr>
          <w:rFonts w:ascii="Arial" w:eastAsia="ＭＳ Ｐ明朝" w:hAnsi="Arial" w:cs="Arial"/>
          <w:szCs w:val="22"/>
        </w:rPr>
      </w:pPr>
    </w:p>
    <w:p w14:paraId="71E8D0BF" w14:textId="68DDE04B" w:rsidR="00E83BCD" w:rsidRPr="00EF62DC" w:rsidRDefault="000A6FF9" w:rsidP="00814116">
      <w:pPr>
        <w:pStyle w:val="4"/>
      </w:pPr>
      <w:r>
        <w:t>2.</w:t>
      </w:r>
      <w:r w:rsidR="0098665B">
        <w:rPr>
          <w:lang w:val="en-US"/>
        </w:rPr>
        <w:t>7</w:t>
      </w:r>
      <w:r w:rsidR="000F212A">
        <w:rPr>
          <w:lang w:val="en-US"/>
        </w:rPr>
        <w:t>7</w:t>
      </w:r>
      <w:r>
        <w:t>.2</w:t>
      </w:r>
      <w:r w:rsidR="00355CB9" w:rsidRPr="00EF62DC">
        <w:t xml:space="preserve">　包含／除外基準</w:t>
      </w:r>
    </w:p>
    <w:p w14:paraId="0B9D355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包含：</w:t>
      </w:r>
    </w:p>
    <w:p w14:paraId="2914DB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14:paraId="20383F04"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14:paraId="28D6412A"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14:paraId="3E8EB163"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歯肉障害</w:t>
      </w:r>
    </w:p>
    <w:p w14:paraId="03380799" w14:textId="77777777" w:rsidR="00874597" w:rsidRPr="005A24F7" w:rsidRDefault="00874597" w:rsidP="008B0A6B">
      <w:pPr>
        <w:numPr>
          <w:ilvl w:val="1"/>
          <w:numId w:val="10"/>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14:paraId="178829E3" w14:textId="26E686DB" w:rsidR="00874597" w:rsidRPr="00C87FAA" w:rsidRDefault="00874597" w:rsidP="00C87FAA">
      <w:pPr>
        <w:pStyle w:val="aff4"/>
        <w:numPr>
          <w:ilvl w:val="0"/>
          <w:numId w:val="197"/>
        </w:numPr>
        <w:ind w:leftChars="0"/>
        <w:rPr>
          <w:rFonts w:ascii="Arial" w:eastAsia="ＭＳ Ｐ明朝" w:hAnsi="Arial" w:cs="Arial"/>
        </w:rPr>
      </w:pPr>
      <w:r w:rsidRPr="00C87FAA">
        <w:rPr>
          <w:rFonts w:ascii="Arial" w:eastAsia="ＭＳ Ｐ明朝" w:hAnsi="Arial" w:cs="Arial"/>
        </w:rPr>
        <w:t>PT</w:t>
      </w:r>
      <w:r w:rsidRPr="00C87FAA">
        <w:rPr>
          <w:rFonts w:ascii="Arial" w:eastAsia="ＭＳ Ｐ明朝" w:hAnsi="ＭＳ Ｐ明朝" w:cs="Arial" w:hint="eastAsia"/>
        </w:rPr>
        <w:t>「歯肉変色（</w:t>
      </w:r>
      <w:r w:rsidRPr="00C87FAA">
        <w:rPr>
          <w:rFonts w:ascii="Arial" w:eastAsia="ＭＳ Ｐ明朝" w:hAnsi="Arial" w:cs="Arial"/>
        </w:rPr>
        <w:t>Gingival discolouration</w:t>
      </w:r>
      <w:r w:rsidRPr="00C87FAA">
        <w:rPr>
          <w:rFonts w:ascii="Arial" w:eastAsia="ＭＳ Ｐ明朝" w:hAnsi="ＭＳ Ｐ明朝" w:cs="Arial" w:hint="eastAsia"/>
        </w:rPr>
        <w:t>）」、</w:t>
      </w:r>
      <w:r w:rsidRPr="00C87FAA">
        <w:rPr>
          <w:rFonts w:ascii="Arial" w:eastAsia="ＭＳ Ｐ明朝" w:hAnsi="Arial" w:cs="Arial"/>
        </w:rPr>
        <w:t>PT</w:t>
      </w:r>
      <w:r w:rsidRPr="00C87FAA">
        <w:rPr>
          <w:rFonts w:ascii="Arial" w:eastAsia="ＭＳ Ｐ明朝" w:hAnsi="ＭＳ Ｐ明朝" w:cs="Arial" w:hint="eastAsia"/>
        </w:rPr>
        <w:t>「</w:t>
      </w:r>
      <w:r w:rsidR="00D00560" w:rsidRPr="00C87FAA">
        <w:rPr>
          <w:rFonts w:ascii="Arial" w:eastAsia="ＭＳ Ｐ明朝" w:hAnsi="ＭＳ Ｐ明朝" w:cs="Arial" w:hint="eastAsia"/>
        </w:rPr>
        <w:t>歯肉肥厚</w:t>
      </w:r>
      <w:r w:rsidRPr="00C87FAA">
        <w:rPr>
          <w:rFonts w:ascii="Arial" w:eastAsia="ＭＳ Ｐ明朝" w:hAnsi="ＭＳ Ｐ明朝" w:cs="Arial" w:hint="eastAsia"/>
        </w:rPr>
        <w:t>（</w:t>
      </w:r>
      <w:r w:rsidR="00D00560" w:rsidRPr="00C87FAA">
        <w:rPr>
          <w:rFonts w:ascii="Arial" w:eastAsia="ＭＳ Ｐ明朝" w:hAnsi="Arial" w:cs="Arial"/>
        </w:rPr>
        <w:t>Gingival hypertrophy</w:t>
      </w:r>
      <w:r w:rsidRPr="00C87FAA">
        <w:rPr>
          <w:rFonts w:ascii="Arial" w:eastAsia="ＭＳ Ｐ明朝" w:hAnsi="ＭＳ Ｐ明朝" w:cs="Arial" w:hint="eastAsia"/>
        </w:rPr>
        <w:t>）」のように感染あるいは新生物であることが明確でない用語を含む、「歯肉（</w:t>
      </w:r>
      <w:r w:rsidRPr="00C87FAA">
        <w:rPr>
          <w:rFonts w:ascii="Arial" w:eastAsia="ＭＳ Ｐ明朝" w:hAnsi="Arial" w:cs="Arial"/>
        </w:rPr>
        <w:t>Gingival</w:t>
      </w:r>
      <w:r w:rsidRPr="00C87FAA">
        <w:rPr>
          <w:rFonts w:ascii="Arial" w:eastAsia="ＭＳ Ｐ明朝" w:hAnsi="ＭＳ Ｐ明朝" w:cs="Arial" w:hint="eastAsia"/>
        </w:rPr>
        <w:t>）」を伴う全ての用語</w:t>
      </w:r>
    </w:p>
    <w:p w14:paraId="5DBBB0DF" w14:textId="74D0368E" w:rsidR="00874597" w:rsidRPr="00C87FAA" w:rsidRDefault="00874597" w:rsidP="00C87FAA">
      <w:pPr>
        <w:pStyle w:val="aff4"/>
        <w:numPr>
          <w:ilvl w:val="0"/>
          <w:numId w:val="197"/>
        </w:numPr>
        <w:ind w:leftChars="0"/>
        <w:rPr>
          <w:rFonts w:ascii="Arial" w:eastAsia="ＭＳ Ｐ明朝" w:hAnsi="Arial" w:cs="Arial"/>
        </w:rPr>
      </w:pPr>
      <w:r w:rsidRPr="00C87FAA">
        <w:rPr>
          <w:rFonts w:ascii="Arial" w:eastAsia="ＭＳ Ｐ明朝" w:hAnsi="Arial" w:cs="Arial"/>
        </w:rPr>
        <w:t>PT</w:t>
      </w:r>
      <w:r w:rsidRPr="00C87FAA">
        <w:rPr>
          <w:rFonts w:ascii="Arial" w:eastAsia="ＭＳ Ｐ明朝" w:hAnsi="ＭＳ Ｐ明朝" w:cs="Arial"/>
        </w:rPr>
        <w:t>「歯周破壊（</w:t>
      </w:r>
      <w:r w:rsidRPr="00C87FAA">
        <w:rPr>
          <w:rFonts w:ascii="Arial" w:eastAsia="ＭＳ Ｐ明朝" w:hAnsi="Arial" w:cs="Arial"/>
        </w:rPr>
        <w:t>Periodontal destruction</w:t>
      </w:r>
      <w:r w:rsidRPr="00C87FAA">
        <w:rPr>
          <w:rFonts w:ascii="Arial" w:eastAsia="ＭＳ Ｐ明朝" w:hAnsi="ＭＳ Ｐ明朝" w:cs="Arial"/>
        </w:rPr>
        <w:t>）」、</w:t>
      </w:r>
      <w:r w:rsidRPr="00C87FAA">
        <w:rPr>
          <w:rFonts w:ascii="Arial" w:eastAsia="ＭＳ Ｐ明朝" w:hAnsi="Arial" w:cs="Arial"/>
        </w:rPr>
        <w:t>PT</w:t>
      </w:r>
      <w:r w:rsidRPr="00C87FAA">
        <w:rPr>
          <w:rFonts w:ascii="Arial" w:eastAsia="ＭＳ Ｐ明朝" w:hAnsi="ＭＳ Ｐ明朝" w:cs="Arial"/>
        </w:rPr>
        <w:t>「歯周炎（</w:t>
      </w:r>
      <w:r w:rsidRPr="00C87FAA">
        <w:rPr>
          <w:rFonts w:ascii="Arial" w:eastAsia="ＭＳ Ｐ明朝" w:hAnsi="Arial" w:cs="Arial"/>
        </w:rPr>
        <w:t>Periodontitis</w:t>
      </w:r>
      <w:r w:rsidRPr="00C87FAA">
        <w:rPr>
          <w:rFonts w:ascii="Arial" w:eastAsia="ＭＳ Ｐ明朝" w:hAnsi="ＭＳ Ｐ明朝" w:cs="Arial"/>
        </w:rPr>
        <w:t>）」のように歯肉に関する用語</w:t>
      </w:r>
    </w:p>
    <w:p w14:paraId="047D4FD4" w14:textId="2E633AB3" w:rsidR="00874597" w:rsidRPr="005A24F7" w:rsidRDefault="00874597" w:rsidP="00CA25A7">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アレルギー状態</w:t>
      </w:r>
      <w:r w:rsidRPr="005A24F7">
        <w:rPr>
          <w:rFonts w:ascii="Arial" w:eastAsia="ＭＳ Ｐ明朝" w:hAnsi="ＭＳ Ｐ明朝" w:cs="Arial"/>
          <w:szCs w:val="22"/>
        </w:rPr>
        <w:t>（ＳＭＱ）」の場合：</w:t>
      </w:r>
    </w:p>
    <w:p w14:paraId="566C324F" w14:textId="72C9CBDC"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浮腫のように口腔内において観察することができるアレルギー疾患に関連する用語</w:t>
      </w:r>
    </w:p>
    <w:p w14:paraId="0FD2E6AE" w14:textId="6A2A6CF0"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w:t>
      </w:r>
      <w:r w:rsidR="00CA25A7">
        <w:rPr>
          <w:rFonts w:ascii="Arial" w:eastAsia="ＭＳ Ｐ明朝" w:hAnsi="ＭＳ Ｐ明朝" w:cs="Arial"/>
          <w:szCs w:val="22"/>
        </w:rPr>
        <w:t>の</w:t>
      </w:r>
      <w:r w:rsidRPr="005A24F7">
        <w:rPr>
          <w:rFonts w:ascii="Arial" w:eastAsia="ＭＳ Ｐ明朝" w:hAnsi="ＭＳ Ｐ明朝" w:cs="Arial"/>
          <w:szCs w:val="22"/>
        </w:rPr>
        <w:t>新生物（ＳＭＱ）」の場合：</w:t>
      </w:r>
    </w:p>
    <w:p w14:paraId="28E85CDB" w14:textId="429EB4E0" w:rsidR="00874597" w:rsidRPr="00C87FAA" w:rsidRDefault="00874597" w:rsidP="00C87FAA">
      <w:pPr>
        <w:pStyle w:val="aff4"/>
        <w:numPr>
          <w:ilvl w:val="0"/>
          <w:numId w:val="198"/>
        </w:numPr>
        <w:ind w:leftChars="0"/>
        <w:rPr>
          <w:rFonts w:ascii="Arial" w:eastAsia="ＭＳ Ｐ明朝" w:hAnsi="Arial" w:cs="Arial"/>
          <w:szCs w:val="22"/>
        </w:rPr>
      </w:pPr>
      <w:r w:rsidRPr="00C87FAA">
        <w:rPr>
          <w:rFonts w:ascii="Arial" w:eastAsia="ＭＳ Ｐ明朝" w:hAnsi="ＭＳ Ｐ明朝" w:cs="Arial" w:hint="eastAsia"/>
          <w:szCs w:val="22"/>
        </w:rPr>
        <w:t>口腔内における新生物に関連する用語</w:t>
      </w:r>
    </w:p>
    <w:p w14:paraId="753F0783" w14:textId="2FCFBF2B" w:rsidR="00874597" w:rsidRPr="005A24F7" w:rsidRDefault="00874597" w:rsidP="00CA25A7">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感染</w:t>
      </w:r>
      <w:r w:rsidRPr="005A24F7">
        <w:rPr>
          <w:rFonts w:ascii="Arial" w:eastAsia="ＭＳ Ｐ明朝" w:hAnsi="ＭＳ Ｐ明朝" w:cs="Arial"/>
          <w:szCs w:val="22"/>
        </w:rPr>
        <w:t>（ＳＭＱ）」の場合：</w:t>
      </w:r>
    </w:p>
    <w:p w14:paraId="0E101126" w14:textId="5D8DDC40" w:rsidR="00874597" w:rsidRPr="00C87FAA" w:rsidRDefault="00874597" w:rsidP="00C87FAA">
      <w:pPr>
        <w:pStyle w:val="aff4"/>
        <w:numPr>
          <w:ilvl w:val="0"/>
          <w:numId w:val="198"/>
        </w:numPr>
        <w:ind w:leftChars="0"/>
        <w:rPr>
          <w:rFonts w:ascii="Arial" w:eastAsia="ＭＳ Ｐ明朝" w:hAnsi="Arial" w:cs="Arial"/>
          <w:szCs w:val="22"/>
        </w:rPr>
      </w:pPr>
      <w:r w:rsidRPr="00C87FAA">
        <w:rPr>
          <w:rFonts w:ascii="Arial" w:eastAsia="ＭＳ Ｐ明朝" w:hAnsi="ＭＳ Ｐ明朝" w:cs="Arial" w:hint="eastAsia"/>
          <w:szCs w:val="22"/>
        </w:rPr>
        <w:t>ウイルスおよびバクテリアに起因する疾患のように口腔内にて観察される感染症に関連する用語</w:t>
      </w:r>
    </w:p>
    <w:p w14:paraId="196E894B" w14:textId="53828717" w:rsidR="00874597" w:rsidRPr="005A24F7" w:rsidRDefault="00874597" w:rsidP="00CE12B6">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960271">
        <w:rPr>
          <w:rFonts w:ascii="Arial" w:eastAsia="ＭＳ Ｐ明朝" w:hAnsi="ＭＳ Ｐ明朝" w:cs="Arial"/>
          <w:szCs w:val="22"/>
        </w:rPr>
        <w:t>）</w:t>
      </w:r>
      <w:r w:rsidR="00CE12B6" w:rsidRPr="00960271">
        <w:rPr>
          <w:rFonts w:ascii="Arial" w:eastAsia="ＭＳ Ｐ明朝" w:hAnsi="ＭＳ Ｐ明朝" w:cs="Arial" w:hint="eastAsia"/>
          <w:szCs w:val="22"/>
        </w:rPr>
        <w:t>（</w:t>
      </w:r>
      <w:r w:rsidR="00CE12B6" w:rsidRPr="00960271">
        <w:rPr>
          <w:rFonts w:ascii="Arial" w:eastAsia="ＭＳ Ｐ明朝" w:hAnsi="ＭＳ Ｐ明朝" w:cs="Arial"/>
          <w:szCs w:val="22"/>
        </w:rPr>
        <w:t>Oropharyngeal conditions (excl neoplasms, infections and allergies)</w:t>
      </w:r>
      <w:r w:rsidR="00CE12B6" w:rsidRPr="00960271">
        <w:rPr>
          <w:rFonts w:ascii="Arial" w:eastAsia="ＭＳ Ｐ明朝" w:hAnsi="ＭＳ Ｐ明朝" w:cs="Arial" w:hint="eastAsia"/>
          <w:szCs w:val="22"/>
        </w:rPr>
        <w:t>）</w:t>
      </w:r>
      <w:r w:rsidRPr="00960271">
        <w:rPr>
          <w:rFonts w:ascii="Arial" w:eastAsia="ＭＳ Ｐ明朝" w:hAnsi="ＭＳ Ｐ明朝" w:cs="Arial"/>
        </w:rPr>
        <w:t>（ＳＭＱ）」の場合：</w:t>
      </w:r>
      <w:r w:rsidRPr="005A24F7">
        <w:rPr>
          <w:rFonts w:ascii="Arial" w:eastAsia="ＭＳ Ｐ明朝" w:hAnsi="ＭＳ Ｐ明朝" w:cs="Arial"/>
        </w:rPr>
        <w:t xml:space="preserve">　特定の感染症、新生物あるいはアレルギー反応と明確に関連しない病変で、次の病因による場合を含む。</w:t>
      </w:r>
    </w:p>
    <w:p w14:paraId="4095B559" w14:textId="26476C27"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傷害</w:t>
      </w:r>
    </w:p>
    <w:p w14:paraId="4A5AEC86" w14:textId="1D0CD309"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潰瘍</w:t>
      </w:r>
    </w:p>
    <w:p w14:paraId="1D30BEAD" w14:textId="1008C2F5"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出血</w:t>
      </w:r>
    </w:p>
    <w:p w14:paraId="720FBF32" w14:textId="3B2BFDCE"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感覚鈍麻</w:t>
      </w:r>
    </w:p>
    <w:p w14:paraId="6126E4E3" w14:textId="59A945C4"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詳細不明の障害</w:t>
      </w:r>
    </w:p>
    <w:p w14:paraId="2C27BEE5"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除外：</w:t>
      </w:r>
    </w:p>
    <w:p w14:paraId="0BD31649"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14:paraId="3C0A9FBF"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14:paraId="7E9F492F" w14:textId="0976C9A6"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先天性、家族性および遺伝</w:t>
      </w:r>
      <w:r w:rsidR="0011543B">
        <w:rPr>
          <w:rFonts w:ascii="Arial" w:eastAsia="ＭＳ Ｐ明朝" w:hAnsi="ＭＳ Ｐ明朝" w:cs="Arial"/>
        </w:rPr>
        <w:t>性</w:t>
      </w:r>
      <w:r w:rsidRPr="005A24F7">
        <w:rPr>
          <w:rFonts w:ascii="Arial" w:eastAsia="ＭＳ Ｐ明朝" w:hAnsi="ＭＳ Ｐ明朝" w:cs="Arial"/>
        </w:rPr>
        <w:t>障害に関連する用語</w:t>
      </w:r>
    </w:p>
    <w:p w14:paraId="3FC7985E" w14:textId="3BFA557E"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14:paraId="672D37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14:paraId="4CB9CBAF" w14:textId="1142A23E"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w:t>
      </w:r>
      <w:r w:rsidR="00192D2E">
        <w:rPr>
          <w:rFonts w:ascii="Arial" w:eastAsia="ＭＳ Ｐ明朝" w:hAnsi="ＭＳ Ｐ明朝" w:cs="Arial"/>
          <w:szCs w:val="22"/>
        </w:rPr>
        <w:t>（</w:t>
      </w:r>
      <w:r w:rsidR="00192D2E">
        <w:rPr>
          <w:rFonts w:ascii="Arial" w:eastAsia="ＭＳ Ｐ明朝" w:hAnsi="ＭＳ Ｐ明朝" w:cs="Arial" w:hint="eastAsia"/>
          <w:szCs w:val="22"/>
        </w:rPr>
        <w:t>Oropharyngeal neoplasms</w:t>
      </w:r>
      <w:r w:rsidR="00192D2E">
        <w:rPr>
          <w:rFonts w:ascii="Arial" w:eastAsia="ＭＳ Ｐ明朝" w:hAnsi="ＭＳ Ｐ明朝" w:cs="Arial"/>
          <w:szCs w:val="22"/>
        </w:rPr>
        <w:t>）</w:t>
      </w:r>
      <w:r w:rsidRPr="005A24F7">
        <w:rPr>
          <w:rFonts w:ascii="Arial" w:eastAsia="ＭＳ Ｐ明朝" w:hAnsi="ＭＳ Ｐ明朝" w:cs="Arial"/>
          <w:szCs w:val="22"/>
        </w:rPr>
        <w:t>（ＳＭＱ）」の場合：</w:t>
      </w:r>
    </w:p>
    <w:p w14:paraId="0EC7C4C8" w14:textId="340B2756"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C87FAA">
        <w:rPr>
          <w:rFonts w:ascii="Arial" w:eastAsia="ＭＳ Ｐ明朝" w:hAnsi="ＭＳ Ｐ明朝" w:cs="Arial"/>
          <w:szCs w:val="22"/>
        </w:rPr>
        <w:t>歯科領域新生物の用語</w:t>
      </w:r>
    </w:p>
    <w:p w14:paraId="2D29D54C" w14:textId="2AF0CEE8" w:rsidR="00EF62DC" w:rsidRDefault="00EF62DC">
      <w:pPr>
        <w:widowControl/>
        <w:adjustRightInd/>
        <w:spacing w:line="240" w:lineRule="auto"/>
        <w:jc w:val="left"/>
        <w:textAlignment w:val="auto"/>
        <w:rPr>
          <w:rFonts w:ascii="Arial" w:eastAsia="ＭＳ Ｐ明朝" w:hAnsi="Arial" w:cs="Arial"/>
        </w:rPr>
      </w:pPr>
    </w:p>
    <w:p w14:paraId="38E88AF8" w14:textId="4E5BAFCC" w:rsidR="00E83BCD" w:rsidRDefault="000A6FF9" w:rsidP="00814116">
      <w:pPr>
        <w:pStyle w:val="4"/>
      </w:pPr>
      <w:r>
        <w:t>2.</w:t>
      </w:r>
      <w:r w:rsidR="0098665B">
        <w:rPr>
          <w:lang w:val="en-US"/>
        </w:rPr>
        <w:t>7</w:t>
      </w:r>
      <w:r w:rsidR="000F212A">
        <w:rPr>
          <w:lang w:val="en-US"/>
        </w:rPr>
        <w:t>7</w:t>
      </w:r>
      <w:r>
        <w:t>.3</w:t>
      </w:r>
      <w:r w:rsidR="00355CB9" w:rsidRPr="00EF62DC">
        <w:t xml:space="preserve">　階層構造</w:t>
      </w:r>
    </w:p>
    <w:p w14:paraId="09398BB7" w14:textId="77777777" w:rsidR="007B281E" w:rsidRPr="007B281E" w:rsidRDefault="007B281E" w:rsidP="007B281E">
      <w:pPr>
        <w:rPr>
          <w:lang w:val="fr-BE"/>
        </w:rPr>
      </w:pPr>
    </w:p>
    <w:p w14:paraId="775F9C50" w14:textId="77777777" w:rsidR="00192D2E" w:rsidRDefault="00192D2E" w:rsidP="009F4F68">
      <w:pPr>
        <w:ind w:left="540" w:hangingChars="300" w:hanging="540"/>
        <w:rPr>
          <w:rFonts w:ascii="ＭＳ Ｐ明朝" w:eastAsia="ＭＳ Ｐ明朝" w:hAnsi="ＭＳ Ｐ明朝"/>
          <w:sz w:val="18"/>
          <w:szCs w:val="18"/>
        </w:rPr>
      </w:pPr>
    </w:p>
    <w:p w14:paraId="4C281513" w14:textId="77777777" w:rsidR="00874597" w:rsidRPr="005A24F7" w:rsidRDefault="00AE2EBC" w:rsidP="009F4F68">
      <w:pPr>
        <w:ind w:left="600" w:hangingChars="300" w:hanging="600"/>
        <w:rPr>
          <w:rFonts w:ascii="Arial" w:eastAsia="ＭＳ Ｐ明朝" w:hAnsi="Arial" w:cs="Arial"/>
          <w:sz w:val="20"/>
        </w:rPr>
      </w:pPr>
      <w:r>
        <w:rPr>
          <w:rFonts w:ascii="Arial" w:eastAsia="ＭＳ Ｐ明朝" w:hAnsi="Arial" w:cs="Arial"/>
          <w:noProof/>
          <w:sz w:val="20"/>
        </w:rPr>
        <mc:AlternateContent>
          <mc:Choice Requires="wpc">
            <w:drawing>
              <wp:inline distT="0" distB="0" distL="0" distR="0" wp14:anchorId="42F1FB18" wp14:editId="583AA454">
                <wp:extent cx="6200775" cy="1990725"/>
                <wp:effectExtent l="0" t="13335" r="4445" b="0"/>
                <wp:docPr id="205" name="キャンバス 1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06" name="Text Box 72"/>
                        <wps:cNvSpPr txBox="1">
                          <a:spLocks noChangeArrowheads="1"/>
                        </wps:cNvSpPr>
                        <wps:spPr bwMode="auto">
                          <a:xfrm>
                            <a:off x="2400329" y="0"/>
                            <a:ext cx="1343016" cy="619108"/>
                          </a:xfrm>
                          <a:prstGeom prst="rect">
                            <a:avLst/>
                          </a:prstGeom>
                          <a:solidFill>
                            <a:srgbClr val="FFFFFF"/>
                          </a:solidFill>
                          <a:ln w="9525">
                            <a:solidFill>
                              <a:srgbClr val="000000"/>
                            </a:solidFill>
                            <a:miter lim="800000"/>
                            <a:headEnd/>
                            <a:tailEnd/>
                          </a:ln>
                        </wps:spPr>
                        <wps:txbx>
                          <w:txbxContent>
                            <w:p w14:paraId="25F4C445" w14:textId="77777777" w:rsidR="00C63DD4" w:rsidRPr="00B86728" w:rsidRDefault="00C63DD4"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C63DD4" w:rsidRPr="00B86728" w:rsidRDefault="00C63DD4"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7" name="Text Box 73"/>
                        <wps:cNvSpPr txBox="1">
                          <a:spLocks noChangeArrowheads="1"/>
                        </wps:cNvSpPr>
                        <wps:spPr bwMode="auto">
                          <a:xfrm>
                            <a:off x="200002" y="1042013"/>
                            <a:ext cx="1128414" cy="779810"/>
                          </a:xfrm>
                          <a:prstGeom prst="rect">
                            <a:avLst/>
                          </a:prstGeom>
                          <a:solidFill>
                            <a:srgbClr val="FFFFFF"/>
                          </a:solidFill>
                          <a:ln w="9525">
                            <a:solidFill>
                              <a:srgbClr val="000000"/>
                            </a:solidFill>
                            <a:miter lim="800000"/>
                            <a:headEnd/>
                            <a:tailEnd/>
                          </a:ln>
                        </wps:spPr>
                        <wps:txbx>
                          <w:txbxContent>
                            <w:p w14:paraId="4A1DF69B" w14:textId="77777777" w:rsidR="00C63DD4" w:rsidRPr="00B86728" w:rsidRDefault="00C63DD4"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C63DD4" w:rsidRPr="00B86728" w:rsidRDefault="00C63DD4"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8" name="Text Box 74"/>
                        <wps:cNvSpPr txBox="1">
                          <a:spLocks noChangeArrowheads="1"/>
                        </wps:cNvSpPr>
                        <wps:spPr bwMode="auto">
                          <a:xfrm>
                            <a:off x="1442717" y="1042013"/>
                            <a:ext cx="957612" cy="779810"/>
                          </a:xfrm>
                          <a:prstGeom prst="rect">
                            <a:avLst/>
                          </a:prstGeom>
                          <a:solidFill>
                            <a:srgbClr val="FFFFFF"/>
                          </a:solidFill>
                          <a:ln w="9525">
                            <a:solidFill>
                              <a:srgbClr val="000000"/>
                            </a:solidFill>
                            <a:miter lim="800000"/>
                            <a:headEnd/>
                            <a:tailEnd/>
                          </a:ln>
                        </wps:spPr>
                        <wps:txbx>
                          <w:txbxContent>
                            <w:p w14:paraId="1B366B8F"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509" name="Text Box 75"/>
                        <wps:cNvSpPr txBox="1">
                          <a:spLocks noChangeArrowheads="1"/>
                        </wps:cNvSpPr>
                        <wps:spPr bwMode="auto">
                          <a:xfrm>
                            <a:off x="2533031" y="1042013"/>
                            <a:ext cx="938511" cy="779810"/>
                          </a:xfrm>
                          <a:prstGeom prst="rect">
                            <a:avLst/>
                          </a:prstGeom>
                          <a:solidFill>
                            <a:srgbClr val="FFFFFF"/>
                          </a:solidFill>
                          <a:ln w="9525">
                            <a:solidFill>
                              <a:srgbClr val="000000"/>
                            </a:solidFill>
                            <a:miter lim="800000"/>
                            <a:headEnd/>
                            <a:tailEnd/>
                          </a:ln>
                        </wps:spPr>
                        <wps:txbx>
                          <w:txbxContent>
                            <w:p w14:paraId="0FEE32A5"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C63DD4" w:rsidRPr="00B86728" w:rsidRDefault="00C63DD4"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C63DD4" w:rsidRPr="00B86728" w:rsidRDefault="00C63DD4" w:rsidP="00874597">
                              <w:pPr>
                                <w:spacing w:line="0" w:lineRule="atLeast"/>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510" name="Text Box 76"/>
                        <wps:cNvSpPr txBox="1">
                          <a:spLocks noChangeArrowheads="1"/>
                        </wps:cNvSpPr>
                        <wps:spPr bwMode="auto">
                          <a:xfrm>
                            <a:off x="3623944" y="1042013"/>
                            <a:ext cx="752509" cy="779810"/>
                          </a:xfrm>
                          <a:prstGeom prst="rect">
                            <a:avLst/>
                          </a:prstGeom>
                          <a:solidFill>
                            <a:srgbClr val="FFFFFF"/>
                          </a:solidFill>
                          <a:ln w="9525">
                            <a:solidFill>
                              <a:srgbClr val="000000"/>
                            </a:solidFill>
                            <a:miter lim="800000"/>
                            <a:headEnd/>
                            <a:tailEnd/>
                          </a:ln>
                        </wps:spPr>
                        <wps:txbx>
                          <w:txbxContent>
                            <w:p w14:paraId="7B3419B8" w14:textId="77777777" w:rsidR="00C63DD4" w:rsidRPr="00B86728" w:rsidRDefault="00C63DD4"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C63DD4" w:rsidRPr="00B86728" w:rsidRDefault="00C63DD4"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11" name="Text Box 77"/>
                        <wps:cNvSpPr txBox="1">
                          <a:spLocks noChangeArrowheads="1"/>
                        </wps:cNvSpPr>
                        <wps:spPr bwMode="auto">
                          <a:xfrm>
                            <a:off x="4490754" y="1042013"/>
                            <a:ext cx="1600219" cy="779810"/>
                          </a:xfrm>
                          <a:prstGeom prst="rect">
                            <a:avLst/>
                          </a:prstGeom>
                          <a:solidFill>
                            <a:srgbClr val="FFFFFF"/>
                          </a:solidFill>
                          <a:ln w="9525">
                            <a:solidFill>
                              <a:srgbClr val="000000"/>
                            </a:solidFill>
                            <a:miter lim="800000"/>
                            <a:headEnd/>
                            <a:tailEnd/>
                          </a:ln>
                        </wps:spPr>
                        <wps:txbx>
                          <w:txbxContent>
                            <w:p w14:paraId="0AC2AE8B"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C63DD4" w:rsidRPr="00B86728" w:rsidRDefault="00C63DD4"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24" name="Line 78"/>
                        <wps:cNvCnPr>
                          <a:cxnSpLocks noChangeShapeType="1"/>
                        </wps:cNvCnPr>
                        <wps:spPr bwMode="auto">
                          <a:xfrm>
                            <a:off x="666708"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79"/>
                        <wps:cNvCnPr>
                          <a:cxnSpLocks noChangeShapeType="1"/>
                        </wps:cNvCnPr>
                        <wps:spPr bwMode="auto">
                          <a:xfrm>
                            <a:off x="1800222"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80"/>
                        <wps:cNvCnPr>
                          <a:cxnSpLocks noChangeShapeType="1"/>
                        </wps:cNvCnPr>
                        <wps:spPr bwMode="auto">
                          <a:xfrm>
                            <a:off x="3885547" y="795010"/>
                            <a:ext cx="7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81"/>
                        <wps:cNvCnPr>
                          <a:cxnSpLocks noChangeShapeType="1"/>
                        </wps:cNvCnPr>
                        <wps:spPr bwMode="auto">
                          <a:xfrm>
                            <a:off x="5339765" y="795010"/>
                            <a:ext cx="600" cy="2521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82"/>
                        <wps:cNvCnPr>
                          <a:cxnSpLocks noChangeShapeType="1"/>
                        </wps:cNvCnPr>
                        <wps:spPr bwMode="auto">
                          <a:xfrm flipV="1">
                            <a:off x="666708" y="793110"/>
                            <a:ext cx="4671757" cy="1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直線コネクタ 110"/>
                        <wps:cNvCnPr>
                          <a:cxnSpLocks noChangeShapeType="1"/>
                        </wps:cNvCnPr>
                        <wps:spPr bwMode="auto">
                          <a:xfrm flipH="1">
                            <a:off x="3070837" y="619108"/>
                            <a:ext cx="600" cy="4203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F1FB18" id="キャンバス 109" o:spid="_x0000_s1232" editas="canvas" style="width:488.25pt;height:156.75pt;mso-position-horizontal-relative:char;mso-position-vertical-relative:line" coordsize="62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">
                <v:shape id="_x0000_s1233" type="#_x0000_t75" style="position:absolute;width:62007;height:19907;visibility:visible;mso-wrap-style:square">
                  <v:fill o:detectmouseclick="t"/>
                  <v:path o:connecttype="none"/>
                </v:shape>
                <v:shape id="Text Box 72" o:spid="_x0000_s1234" type="#_x0000_t202" style="position:absolute;left:24003;width:13430;height:6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">
                  <v:textbox inset="5.85pt,.7pt,5.85pt,.7pt">
                    <w:txbxContent>
                      <w:p w14:paraId="25F4C445" w14:textId="77777777" w:rsidR="00C63DD4" w:rsidRPr="00B86728" w:rsidRDefault="00C63DD4"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C63DD4" w:rsidRPr="00B86728" w:rsidRDefault="00C63DD4"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5" type="#_x0000_t202" style="position:absolute;left:2000;top:10420;width:11284;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">
                  <v:textbox inset="5.85pt,.7pt,5.85pt,.7pt">
                    <w:txbxContent>
                      <w:p w14:paraId="4A1DF69B" w14:textId="77777777" w:rsidR="00C63DD4" w:rsidRPr="00B86728" w:rsidRDefault="00C63DD4"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C63DD4" w:rsidRPr="00B86728" w:rsidRDefault="00C63DD4"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6" type="#_x0000_t202" style="position:absolute;left:14427;top:10420;width:9576;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">
                  <v:textbox inset="5.85pt,.7pt,5.85pt,.7pt">
                    <w:txbxContent>
                      <w:p w14:paraId="1B366B8F"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7" type="#_x0000_t202" style="position:absolute;left:25330;top:10420;width:9385;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">
                  <v:textbox inset="5.85pt,.7pt,5.85pt,.7pt">
                    <w:txbxContent>
                      <w:p w14:paraId="0FEE32A5"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C63DD4" w:rsidRPr="00B86728" w:rsidRDefault="00C63DD4"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C63DD4" w:rsidRPr="00B86728" w:rsidRDefault="00C63DD4" w:rsidP="00874597">
                        <w:pPr>
                          <w:spacing w:line="0" w:lineRule="atLeast"/>
                          <w:rPr>
                            <w:rFonts w:ascii="ＭＳ Ｐ明朝" w:eastAsia="ＭＳ Ｐ明朝" w:hAnsi="ＭＳ Ｐ明朝"/>
                            <w:sz w:val="18"/>
                            <w:szCs w:val="18"/>
                          </w:rPr>
                        </w:pPr>
                      </w:p>
                    </w:txbxContent>
                  </v:textbox>
                </v:shape>
                <v:shape id="Text Box 76" o:spid="_x0000_s1238" type="#_x0000_t202" style="position:absolute;left:36239;top:10420;width:7525;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">
                  <v:textbox inset="5.85pt,.7pt,5.85pt,.7pt">
                    <w:txbxContent>
                      <w:p w14:paraId="7B3419B8" w14:textId="77777777" w:rsidR="00C63DD4" w:rsidRPr="00B86728" w:rsidRDefault="00C63DD4"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C63DD4" w:rsidRPr="00B86728" w:rsidRDefault="00C63DD4"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39" type="#_x0000_t202" style="position:absolute;left:44907;top:10420;width:16002;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">
                  <v:textbox inset="5.85pt,.7pt,5.85pt,.7pt">
                    <w:txbxContent>
                      <w:p w14:paraId="0AC2AE8B"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C63DD4" w:rsidRPr="00B86728" w:rsidRDefault="00C63DD4"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40" style="position:absolute;visibility:visible;mso-wrap-style:square" from="6667,7950" to="6673,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jvBxwAAANwAAAAPAAAAZHJzL2Rvd25yZXYueG1sRI9Ba8JA&#10;FITvBf/D8oTe6sa0BE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HlSO8HHAAAA3AAA&#10;AA8AAAAAAAAAAAAAAAAABwIAAGRycy9kb3ducmV2LnhtbFBLBQYAAAAAAwADALcAAAD7AgAAAAA=&#10;"/>
                <v:line id="Line 79" o:spid="_x0000_s1241" style="position:absolute;visibility:visible;mso-wrap-style:square" from="18002,7950" to="18008,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p5axwAAANwAAAAPAAAAZHJzL2Rvd25yZXYueG1sRI9Ba8JA&#10;FITvBf/D8oTe6saUB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BYenlrHAAAA3AAA&#10;AA8AAAAAAAAAAAAAAAAABwIAAGRycy9kb3ducmV2LnhtbFBLBQYAAAAAAwADALcAAAD7AgAAAAA=&#10;"/>
                <v:line id="Line 80" o:spid="_x0000_s1242" style="position:absolute;visibility:visible;mso-wrap-style:square" from="38855,7950" to="38862,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"/>
                <v:line id="Line 81" o:spid="_x0000_s1243" style="position:absolute;visibility:visible;mso-wrap-style:square" from="53397,7950" to="53403,10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KW2xwAAANwAAAAPAAAAZHJzL2Rvd25yZXYueG1sRI9Ba8JA&#10;FITvBf/D8oTe6sYUU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ImApbbHAAAA3AAA&#10;AA8AAAAAAAAAAAAAAAAABwIAAGRycy9kb3ducmV2LnhtbFBLBQYAAAAAAwADALcAAAD7AgAAAAA=&#10;"/>
                <v:line id="Line 82" o:spid="_x0000_s1244" style="position:absolute;flip:y;visibility:visible;mso-wrap-style:square" from="6667,7931" to="53384,7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"/>
                <v:line id="直線コネクタ 110" o:spid="_x0000_s1245" style="position:absolute;flip:x;visibility:visible;mso-wrap-style:square" from="30708,6191" to="30714,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"/>
                <w10:anchorlock/>
              </v:group>
            </w:pict>
          </mc:Fallback>
        </mc:AlternateContent>
      </w:r>
    </w:p>
    <w:p w14:paraId="38BD5098" w14:textId="5317CF8C"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00C87FAA">
        <w:rPr>
          <w:rFonts w:ascii="Arial" w:eastAsia="ＭＳ Ｐ明朝" w:hAnsi="Arial" w:cs="Arial" w:hint="eastAsia"/>
        </w:rPr>
        <w:t xml:space="preserve">　「</w:t>
      </w:r>
      <w:r w:rsidRPr="005A24F7">
        <w:rPr>
          <w:rFonts w:ascii="Arial" w:eastAsia="ＭＳ Ｐ明朝" w:hAnsi="ＭＳ Ｐ明朝" w:cs="Arial"/>
          <w:szCs w:val="22"/>
        </w:rPr>
        <w:t>口腔咽頭</w:t>
      </w:r>
      <w:r w:rsidRPr="005A24F7">
        <w:rPr>
          <w:rFonts w:ascii="Arial" w:eastAsia="ＭＳ Ｐ明朝" w:hAnsi="ＭＳ Ｐ明朝" w:cs="Arial"/>
        </w:rPr>
        <w:t>障害</w:t>
      </w:r>
      <w:r w:rsidR="00192D2E" w:rsidRPr="00192D2E">
        <w:rPr>
          <w:rFonts w:ascii="Arial" w:eastAsia="ＭＳ Ｐ明朝" w:hAnsi="ＭＳ Ｐ明朝" w:cs="Arial" w:hint="eastAsia"/>
        </w:rPr>
        <w:t>（</w:t>
      </w:r>
      <w:r w:rsidR="00192D2E" w:rsidRPr="00192D2E">
        <w:rPr>
          <w:rFonts w:ascii="Arial" w:eastAsia="ＭＳ Ｐ明朝" w:hAnsi="ＭＳ Ｐ明朝" w:cs="Arial" w:hint="eastAsia"/>
        </w:rPr>
        <w:t>Oropharyngeal disorders</w:t>
      </w:r>
      <w:r w:rsidR="00192D2E" w:rsidRPr="00192D2E">
        <w:rPr>
          <w:rFonts w:ascii="Arial" w:eastAsia="ＭＳ Ｐ明朝" w:hAnsi="ＭＳ Ｐ明朝" w:cs="Arial" w:hint="eastAsia"/>
        </w:rPr>
        <w:t>）</w:t>
      </w:r>
      <w:r w:rsidRPr="005A24F7">
        <w:rPr>
          <w:rFonts w:ascii="Arial" w:eastAsia="ＭＳ Ｐ明朝" w:hAnsi="ＭＳ Ｐ明朝" w:cs="Arial"/>
          <w:szCs w:val="22"/>
        </w:rPr>
        <w:t>（ＳＭＱ）</w:t>
      </w:r>
      <w:r w:rsidR="00C87FAA">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1C9B720" w14:textId="77777777" w:rsidR="00874597" w:rsidRPr="005A24F7" w:rsidRDefault="00874597" w:rsidP="00874597">
      <w:pPr>
        <w:jc w:val="center"/>
        <w:rPr>
          <w:rFonts w:ascii="Arial" w:eastAsia="ＭＳ Ｐ明朝" w:hAnsi="Arial" w:cs="Arial"/>
          <w:b/>
          <w:szCs w:val="22"/>
        </w:rPr>
      </w:pPr>
    </w:p>
    <w:p w14:paraId="428333A5" w14:textId="71C60C65" w:rsidR="00874597" w:rsidRPr="008D478E" w:rsidRDefault="00874597" w:rsidP="00E61441">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サブ</w:t>
      </w:r>
      <w:r w:rsidRPr="008D478E">
        <w:rPr>
          <w:rFonts w:ascii="Arial" w:eastAsia="ＭＳ Ｐ明朝" w:hAnsi="ＭＳ Ｐ明朝" w:cs="Arial"/>
          <w:szCs w:val="22"/>
        </w:rPr>
        <w:t>SMQ</w:t>
      </w:r>
      <w:r w:rsidRPr="005A24F7">
        <w:rPr>
          <w:rFonts w:ascii="Arial" w:eastAsia="ＭＳ Ｐ明朝" w:hAnsi="ＭＳ Ｐ明朝" w:cs="Arial"/>
          <w:szCs w:val="22"/>
        </w:rPr>
        <w:t>「</w:t>
      </w:r>
      <w:r w:rsidR="005439C8" w:rsidRPr="008D478E">
        <w:rPr>
          <w:rFonts w:ascii="Arial" w:eastAsia="ＭＳ Ｐ明朝" w:hAnsi="ＭＳ Ｐ明朝" w:cs="Arial"/>
          <w:szCs w:val="22"/>
        </w:rPr>
        <w:t>口腔咽頭の状態（新生物、感染およびアレルギーを除く）</w:t>
      </w:r>
      <w:r w:rsidR="00192D2E">
        <w:rPr>
          <w:rFonts w:ascii="Arial" w:eastAsia="ＭＳ Ｐ明朝" w:hAnsi="ＭＳ Ｐ明朝" w:cs="Arial"/>
          <w:szCs w:val="22"/>
        </w:rPr>
        <w:t>（</w:t>
      </w:r>
      <w:r w:rsidR="00192D2E">
        <w:rPr>
          <w:rFonts w:ascii="Arial" w:eastAsia="ＭＳ Ｐ明朝" w:hAnsi="ＭＳ Ｐ明朝" w:cs="Arial" w:hint="eastAsia"/>
          <w:szCs w:val="22"/>
        </w:rPr>
        <w:t>Oropharyngeal conditions</w:t>
      </w:r>
      <w:r w:rsidR="00E61441">
        <w:rPr>
          <w:rFonts w:ascii="Arial" w:eastAsia="ＭＳ Ｐ明朝" w:hAnsi="ＭＳ Ｐ明朝" w:cs="Arial"/>
          <w:szCs w:val="22"/>
        </w:rPr>
        <w:t xml:space="preserve"> </w:t>
      </w:r>
      <w:r w:rsidR="00192D2E" w:rsidRPr="00960271">
        <w:rPr>
          <w:rFonts w:ascii="Arial" w:eastAsia="ＭＳ Ｐ明朝" w:hAnsi="ＭＳ Ｐ明朝" w:cs="Arial" w:hint="eastAsia"/>
          <w:szCs w:val="22"/>
        </w:rPr>
        <w:t>(</w:t>
      </w:r>
      <w:r w:rsidR="00E61441" w:rsidRPr="00960271">
        <w:rPr>
          <w:rFonts w:ascii="Arial" w:eastAsia="ＭＳ Ｐ明朝" w:hAnsi="ＭＳ Ｐ明朝" w:cs="Arial"/>
          <w:szCs w:val="22"/>
        </w:rPr>
        <w:t>excl neoplasms, infections and allergies</w:t>
      </w:r>
      <w:r w:rsidR="00192D2E" w:rsidRPr="00960271">
        <w:rPr>
          <w:rFonts w:ascii="Arial" w:eastAsia="ＭＳ Ｐ明朝" w:hAnsi="ＭＳ Ｐ明朝" w:cs="Arial"/>
          <w:szCs w:val="22"/>
        </w:rPr>
        <w:t>)</w:t>
      </w:r>
      <w:r w:rsidR="00192D2E" w:rsidRPr="00960271">
        <w:rPr>
          <w:rFonts w:ascii="Arial" w:eastAsia="ＭＳ Ｐ明朝" w:hAnsi="ＭＳ Ｐ明朝" w:cs="Arial"/>
          <w:szCs w:val="22"/>
        </w:rPr>
        <w:t>）</w:t>
      </w:r>
      <w:r w:rsidR="00F21F14" w:rsidRPr="00960271">
        <w:rPr>
          <w:rFonts w:ascii="Arial" w:eastAsia="ＭＳ Ｐ明朝" w:hAnsi="ＭＳ Ｐ明朝" w:cs="Arial"/>
          <w:szCs w:val="22"/>
        </w:rPr>
        <w:t>（ＳＭＱ）</w:t>
      </w:r>
      <w:r w:rsidRPr="00960271">
        <w:rPr>
          <w:rFonts w:ascii="Arial" w:eastAsia="ＭＳ Ｐ明朝" w:hAnsi="ＭＳ Ｐ明朝" w:cs="Arial"/>
          <w:szCs w:val="22"/>
        </w:rPr>
        <w:t>」は、</w:t>
      </w:r>
      <w:r w:rsidRPr="00960271">
        <w:rPr>
          <w:rFonts w:ascii="Arial" w:eastAsia="ＭＳ Ｐ明朝" w:hAnsi="ＭＳ Ｐ明朝" w:cs="Arial"/>
          <w:szCs w:val="22"/>
        </w:rPr>
        <w:t>CIOMS</w:t>
      </w:r>
      <w:r w:rsidR="00E76B19" w:rsidRPr="00960271">
        <w:rPr>
          <w:rFonts w:ascii="Arial" w:eastAsia="ＭＳ Ｐ明朝" w:hAnsi="ＭＳ Ｐ明朝" w:cs="Arial" w:hint="eastAsia"/>
          <w:szCs w:val="22"/>
        </w:rPr>
        <w:t>-</w:t>
      </w:r>
      <w:r w:rsidRPr="00960271">
        <w:rPr>
          <w:rFonts w:ascii="Arial" w:eastAsia="ＭＳ Ｐ明朝" w:hAnsi="ＭＳ Ｐ明朝" w:cs="Arial"/>
          <w:szCs w:val="22"/>
        </w:rPr>
        <w:t>WG</w:t>
      </w:r>
      <w:r w:rsidRPr="00960271">
        <w:rPr>
          <w:rFonts w:ascii="Arial" w:eastAsia="ＭＳ Ｐ明朝" w:hAnsi="ＭＳ Ｐ明朝" w:cs="Arial"/>
          <w:szCs w:val="22"/>
        </w:rPr>
        <w:t>のオリジナル文書では「口腔咽頭の病変</w:t>
      </w:r>
      <w:r w:rsidR="00192D2E" w:rsidRPr="00960271">
        <w:rPr>
          <w:rFonts w:ascii="Arial" w:eastAsia="ＭＳ Ｐ明朝" w:hAnsi="ＭＳ Ｐ明朝" w:cs="Arial"/>
          <w:szCs w:val="22"/>
        </w:rPr>
        <w:t>（</w:t>
      </w:r>
      <w:r w:rsidR="00192D2E" w:rsidRPr="00960271">
        <w:rPr>
          <w:rFonts w:ascii="Arial" w:eastAsia="ＭＳ Ｐ明朝" w:hAnsi="ＭＳ Ｐ明朝" w:cs="Arial" w:hint="eastAsia"/>
          <w:szCs w:val="22"/>
        </w:rPr>
        <w:t>Oropharyngeal lesions</w:t>
      </w:r>
      <w:r w:rsidR="00192D2E" w:rsidRPr="00960271">
        <w:rPr>
          <w:rFonts w:ascii="Arial" w:eastAsia="ＭＳ Ｐ明朝" w:hAnsi="ＭＳ Ｐ明朝" w:cs="Arial"/>
          <w:szCs w:val="22"/>
        </w:rPr>
        <w:t>）</w:t>
      </w:r>
      <w:r w:rsidRPr="00960271">
        <w:rPr>
          <w:rFonts w:ascii="Arial" w:eastAsia="ＭＳ Ｐ明朝" w:hAnsi="ＭＳ Ｐ明朝" w:cs="Arial"/>
          <w:szCs w:val="22"/>
        </w:rPr>
        <w:t>（ＳＭＱ）」と</w:t>
      </w:r>
      <w:r w:rsidRPr="005A24F7">
        <w:rPr>
          <w:rFonts w:ascii="Arial" w:eastAsia="ＭＳ Ｐ明朝" w:hAnsi="ＭＳ Ｐ明朝" w:cs="Arial"/>
          <w:szCs w:val="22"/>
        </w:rPr>
        <w:t>して記載されている。</w:t>
      </w:r>
    </w:p>
    <w:p w14:paraId="3E6125CC" w14:textId="77777777" w:rsidR="00690665" w:rsidRPr="005A24F7" w:rsidRDefault="00690665" w:rsidP="00690665">
      <w:pPr>
        <w:adjustRightInd/>
        <w:textAlignment w:val="auto"/>
        <w:rPr>
          <w:rFonts w:ascii="Arial" w:eastAsia="ＭＳ Ｐ明朝" w:hAnsi="Arial" w:cs="Arial"/>
          <w:szCs w:val="22"/>
        </w:rPr>
      </w:pPr>
    </w:p>
    <w:p w14:paraId="2FF3C952" w14:textId="3347BF1B" w:rsidR="00E83BCD" w:rsidRPr="00EF62DC" w:rsidRDefault="000A6FF9" w:rsidP="00814116">
      <w:pPr>
        <w:pStyle w:val="4"/>
      </w:pPr>
      <w:r>
        <w:t>2.</w:t>
      </w:r>
      <w:r w:rsidR="0098665B">
        <w:rPr>
          <w:lang w:val="en-US"/>
        </w:rPr>
        <w:t>7</w:t>
      </w:r>
      <w:r w:rsidR="000F212A">
        <w:rPr>
          <w:lang w:val="en-US"/>
        </w:rPr>
        <w:t>7</w:t>
      </w:r>
      <w:r>
        <w:t>.4</w:t>
      </w:r>
      <w:r w:rsidR="00355CB9" w:rsidRPr="00EF62DC">
        <w:t xml:space="preserve">　検索の実施と検索結果の予測に関する注釈</w:t>
      </w:r>
    </w:p>
    <w:p w14:paraId="367F09D5" w14:textId="46972092"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w:t>
      </w:r>
      <w:r w:rsidR="00192D2E" w:rsidRPr="00C87FAA">
        <w:rPr>
          <w:rFonts w:ascii="Arial" w:eastAsia="ＭＳ Ｐ明朝" w:hAnsi="ＭＳ Ｐ明朝" w:cs="Arial" w:hint="eastAsia"/>
          <w:lang w:val="fr-BE"/>
        </w:rPr>
        <w:t>（</w:t>
      </w:r>
      <w:r w:rsidR="00192D2E" w:rsidRPr="00C87FAA">
        <w:rPr>
          <w:rFonts w:ascii="Arial" w:eastAsia="ＭＳ Ｐ明朝" w:hAnsi="ＭＳ Ｐ明朝" w:cs="Arial"/>
          <w:lang w:val="fr-BE"/>
        </w:rPr>
        <w:t>Oropharyngeal disorders</w:t>
      </w:r>
      <w:r w:rsidR="00192D2E"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用語のみを持つ階層構造の</w:t>
      </w:r>
      <w:r w:rsidRPr="00C87FAA">
        <w:rPr>
          <w:rFonts w:ascii="Arial" w:eastAsia="ＭＳ Ｐ明朝" w:hAnsi="Arial" w:cs="Arial"/>
          <w:lang w:val="fr-BE"/>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14:paraId="42A90F50" w14:textId="77777777" w:rsidR="00874597" w:rsidRPr="005A24F7" w:rsidRDefault="00874597" w:rsidP="00657059">
      <w:pPr>
        <w:ind w:left="630" w:hangingChars="300" w:hanging="630"/>
        <w:rPr>
          <w:rFonts w:ascii="Arial" w:eastAsia="ＭＳ Ｐ明朝" w:hAnsi="Arial" w:cs="Arial"/>
        </w:rPr>
      </w:pPr>
    </w:p>
    <w:p w14:paraId="6ABD4F38" w14:textId="2C76F2CF" w:rsidR="00E83BCD" w:rsidRPr="00EF62DC" w:rsidRDefault="000A6FF9" w:rsidP="00814116">
      <w:pPr>
        <w:pStyle w:val="4"/>
      </w:pPr>
      <w:r>
        <w:t>2.</w:t>
      </w:r>
      <w:r w:rsidR="0098665B">
        <w:rPr>
          <w:lang w:val="en-US"/>
        </w:rPr>
        <w:t>7</w:t>
      </w:r>
      <w:r w:rsidR="000F212A">
        <w:rPr>
          <w:lang w:val="en-US"/>
        </w:rPr>
        <w:t>7</w:t>
      </w:r>
      <w:r>
        <w:t>.5</w:t>
      </w:r>
      <w:r w:rsidR="00355CB9" w:rsidRPr="00EF62DC">
        <w:t xml:space="preserve">　「口腔咽頭障害</w:t>
      </w:r>
      <w:r w:rsidR="00192D2E" w:rsidRPr="00192D2E">
        <w:rPr>
          <w:rFonts w:hint="eastAsia"/>
        </w:rPr>
        <w:t>（</w:t>
      </w:r>
      <w:r w:rsidR="00192D2E" w:rsidRPr="00192D2E">
        <w:rPr>
          <w:rFonts w:hint="eastAsia"/>
        </w:rPr>
        <w:t>Oropharyngeal disorders</w:t>
      </w:r>
      <w:r w:rsidR="00192D2E" w:rsidRPr="00192D2E">
        <w:rPr>
          <w:rFonts w:hint="eastAsia"/>
        </w:rPr>
        <w:t>）</w:t>
      </w:r>
      <w:r w:rsidR="00355CB9" w:rsidRPr="00EF62DC">
        <w:t>（ＳＭＱ）」のための参考資料リスト</w:t>
      </w:r>
    </w:p>
    <w:p w14:paraId="7B950B68"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1FE37C7C"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52B6381" w14:textId="42ED2FE9" w:rsidR="00E83BCD" w:rsidRPr="00CE081A" w:rsidRDefault="00874597" w:rsidP="00111A35">
      <w:pPr>
        <w:pStyle w:val="3"/>
        <w:rPr>
          <w:lang w:val="en-US"/>
        </w:rPr>
      </w:pPr>
      <w:bookmarkStart w:id="751" w:name="_2.68_「骨壊死（Osteonecrosis）（ＳＭＱ）」"/>
      <w:bookmarkEnd w:id="751"/>
      <w:r w:rsidRPr="00CE081A">
        <w:rPr>
          <w:lang w:val="en-US"/>
        </w:rPr>
        <w:br w:type="page"/>
      </w:r>
      <w:bookmarkStart w:id="752" w:name="_Toc252960010"/>
      <w:bookmarkStart w:id="753" w:name="_Toc78904352"/>
      <w:bookmarkStart w:id="754" w:name="_Toc95749481"/>
      <w:bookmarkStart w:id="755" w:name="_Toc236642822"/>
      <w:r w:rsidR="008E71CA" w:rsidRPr="00CE081A">
        <w:rPr>
          <w:lang w:val="en-US"/>
        </w:rPr>
        <w:t>2.</w:t>
      </w:r>
      <w:r w:rsidR="0098665B" w:rsidRPr="00CE081A">
        <w:rPr>
          <w:lang w:val="en-US"/>
        </w:rPr>
        <w:t>7</w:t>
      </w:r>
      <w:r w:rsidR="000F212A" w:rsidRPr="00CE081A">
        <w:rPr>
          <w:lang w:val="en-US"/>
        </w:rPr>
        <w:t>8</w:t>
      </w:r>
      <w:r w:rsidR="005B277E" w:rsidRPr="00CE081A">
        <w:rPr>
          <w:lang w:val="en-US"/>
        </w:rPr>
        <w:tab/>
      </w:r>
      <w:r w:rsidR="00D215E1" w:rsidRPr="00EB2361">
        <w:rPr>
          <w:rFonts w:hAnsi="ＭＳ ゴシック" w:hint="eastAsia"/>
        </w:rPr>
        <w:t>「骨壊死</w:t>
      </w:r>
      <w:r w:rsidR="00D215E1" w:rsidRPr="00CE081A">
        <w:rPr>
          <w:rFonts w:ascii="ＭＳ Ｐゴシック" w:hint="eastAsia"/>
          <w:lang w:val="en-US"/>
        </w:rPr>
        <w:t>（</w:t>
      </w:r>
      <w:r w:rsidR="00355CB9" w:rsidRPr="00CE081A">
        <w:rPr>
          <w:rFonts w:ascii="ＭＳ Ｐゴシック"/>
          <w:lang w:val="en-US"/>
        </w:rPr>
        <w:t>Osteonecrosis</w:t>
      </w:r>
      <w:r w:rsidR="00D215E1" w:rsidRPr="00CE081A">
        <w:rPr>
          <w:rFonts w:ascii="ＭＳ Ｐゴシック" w:hint="eastAsia"/>
          <w:lang w:val="en-US"/>
        </w:rPr>
        <w:t>）</w:t>
      </w:r>
      <w:r w:rsidR="00D215E1" w:rsidRPr="00CE081A">
        <w:rPr>
          <w:rFonts w:hAnsi="ＭＳ ゴシック" w:hint="eastAsia"/>
          <w:lang w:val="en-US"/>
        </w:rPr>
        <w:t>（ＳＭＱ）</w:t>
      </w:r>
      <w:r w:rsidR="00D215E1" w:rsidRPr="00EB2361">
        <w:rPr>
          <w:rFonts w:hAnsi="ＭＳ ゴシック" w:hint="eastAsia"/>
        </w:rPr>
        <w:t>」</w:t>
      </w:r>
      <w:bookmarkEnd w:id="752"/>
      <w:bookmarkEnd w:id="753"/>
      <w:bookmarkEnd w:id="754"/>
    </w:p>
    <w:p w14:paraId="1C95507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73D925E" w14:textId="77777777" w:rsidR="00CA0544" w:rsidRPr="005A24F7" w:rsidRDefault="00CA0544" w:rsidP="00874597">
      <w:pPr>
        <w:jc w:val="center"/>
        <w:rPr>
          <w:rFonts w:ascii="Arial" w:eastAsia="ＭＳ Ｐ明朝" w:hAnsi="ＭＳ Ｐ明朝" w:cs="Arial"/>
          <w:b/>
          <w:sz w:val="22"/>
          <w:szCs w:val="22"/>
          <w:lang w:val="it-IT"/>
        </w:rPr>
      </w:pPr>
    </w:p>
    <w:p w14:paraId="0024FA84" w14:textId="4CF9F0A6" w:rsidR="00E83BCD" w:rsidRPr="00EF62DC" w:rsidRDefault="008E71CA" w:rsidP="00814116">
      <w:pPr>
        <w:pStyle w:val="4"/>
      </w:pPr>
      <w:bookmarkStart w:id="756" w:name="_Toc252957632"/>
      <w:bookmarkStart w:id="757" w:name="_Toc252960011"/>
      <w:bookmarkStart w:id="758" w:name="_Toc268182250"/>
      <w:r>
        <w:t>2.</w:t>
      </w:r>
      <w:r w:rsidR="0098665B">
        <w:rPr>
          <w:lang w:val="en-US"/>
        </w:rPr>
        <w:t>7</w:t>
      </w:r>
      <w:r w:rsidR="000F212A">
        <w:rPr>
          <w:lang w:val="en-US"/>
        </w:rPr>
        <w:t>8</w:t>
      </w:r>
      <w:r>
        <w:t>.1</w:t>
      </w:r>
      <w:r w:rsidR="00355CB9" w:rsidRPr="00EF62DC">
        <w:t xml:space="preserve">　定義</w:t>
      </w:r>
      <w:bookmarkEnd w:id="756"/>
      <w:bookmarkEnd w:id="757"/>
      <w:bookmarkEnd w:id="758"/>
    </w:p>
    <w:p w14:paraId="25AB4FA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14:paraId="381C82C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14:paraId="38D1055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14:paraId="45C6FC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14:paraId="7DBE6F94" w14:textId="1F736707"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より頻度が高い。</w:t>
      </w:r>
    </w:p>
    <w:p w14:paraId="0DCB69F8" w14:textId="29444A7E"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液の供給への直接的な傷害および損傷により生じる。</w:t>
      </w:r>
    </w:p>
    <w:p w14:paraId="4FAD03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14:paraId="3B6AEB29" w14:textId="3BEA7A2C"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14:paraId="0FCC5233" w14:textId="2D5DBEE1" w:rsidR="00874597" w:rsidRPr="005A24F7" w:rsidRDefault="00874597" w:rsidP="00C87FAA">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特発性の場合もある。</w:t>
      </w:r>
    </w:p>
    <w:p w14:paraId="2C7A1A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14:paraId="63663E52" w14:textId="02EB084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鼠径部痛（臀部痛も散見される）で歩行時に増悪する。</w:t>
      </w:r>
    </w:p>
    <w:p w14:paraId="6471B1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14:paraId="78A1EA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14:paraId="76A88C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14:paraId="3B2157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14:paraId="0932DB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14:paraId="7F24F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14:paraId="48B122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14:paraId="4E77F64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14:paraId="6B2FDF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14:paraId="26AD80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14:paraId="691A2CE9" w14:textId="77777777" w:rsidR="00874597" w:rsidRPr="005A24F7" w:rsidRDefault="00874597" w:rsidP="00874597">
      <w:pPr>
        <w:jc w:val="left"/>
        <w:rPr>
          <w:rFonts w:ascii="Arial" w:eastAsia="ＭＳ Ｐ明朝" w:hAnsi="Arial" w:cs="Arial"/>
          <w:szCs w:val="21"/>
        </w:rPr>
      </w:pPr>
    </w:p>
    <w:p w14:paraId="2C39D132" w14:textId="16B6ABCA" w:rsidR="00E83BCD" w:rsidRPr="00EF62DC" w:rsidRDefault="004F31A8" w:rsidP="00814116">
      <w:pPr>
        <w:pStyle w:val="4"/>
      </w:pPr>
      <w:r>
        <w:t>2.</w:t>
      </w:r>
      <w:r w:rsidR="0098665B">
        <w:rPr>
          <w:lang w:val="en-US"/>
        </w:rPr>
        <w:t>7</w:t>
      </w:r>
      <w:r w:rsidR="000F212A">
        <w:rPr>
          <w:lang w:val="en-US"/>
        </w:rPr>
        <w:t>8</w:t>
      </w:r>
      <w:r>
        <w:t>.2</w:t>
      </w:r>
      <w:r w:rsidR="00355CB9" w:rsidRPr="00EF62DC">
        <w:t xml:space="preserve">　包含／除外基準</w:t>
      </w:r>
    </w:p>
    <w:p w14:paraId="411B29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A2277D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14:paraId="275CBB3E" w14:textId="44BAA0B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w:t>
      </w:r>
    </w:p>
    <w:p w14:paraId="2B87F338" w14:textId="1CD378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w:t>
      </w:r>
    </w:p>
    <w:p w14:paraId="198A7FF1" w14:textId="48CDEF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骨壊死は特定の骨（例：大腿骨頭、顎）に好発するため、選択された用語は、これらの部位を反映する傾向がある。</w:t>
      </w:r>
    </w:p>
    <w:p w14:paraId="715AF6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感染型および非感染型の骨髄炎に関する用語。これは、下顎骨髄炎とビスホスホネート製剤の使用を背景とする骨壊死との関係を説明するためである。</w:t>
      </w:r>
    </w:p>
    <w:p w14:paraId="49BADD6E" w14:textId="6F94CC35" w:rsidR="00874597" w:rsidRPr="005A24F7" w:rsidRDefault="00874597" w:rsidP="00CA25A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炎の処置および合併症に関連する用語</w:t>
      </w:r>
    </w:p>
    <w:p w14:paraId="20CD9F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B68EF1D" w14:textId="3AEF92B4" w:rsidR="00874597" w:rsidRPr="005A24F7" w:rsidRDefault="000548A5"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広域の概念は非特異的なものである（例、「潰瘍」の概念など）</w:t>
      </w:r>
    </w:p>
    <w:p w14:paraId="53A9E3F5" w14:textId="77777777" w:rsidR="00874597" w:rsidRPr="005A24F7" w:rsidRDefault="00874597" w:rsidP="00874597">
      <w:pPr>
        <w:jc w:val="left"/>
        <w:rPr>
          <w:rFonts w:ascii="Arial" w:eastAsia="ＭＳ Ｐ明朝" w:hAnsi="Arial" w:cs="Arial"/>
          <w:szCs w:val="21"/>
        </w:rPr>
      </w:pPr>
    </w:p>
    <w:p w14:paraId="379AFF3A" w14:textId="5C8B7F8E" w:rsidR="00874597" w:rsidRPr="005A24F7" w:rsidRDefault="00874597" w:rsidP="000375F1">
      <w:pPr>
        <w:tabs>
          <w:tab w:val="num" w:pos="1418"/>
        </w:tabs>
        <w:ind w:leftChars="7" w:left="349" w:hangingChars="159" w:hanging="334"/>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w:t>
      </w:r>
      <w:r w:rsidR="0098665B">
        <w:rPr>
          <w:rFonts w:ascii="Arial" w:eastAsia="ＭＳ Ｐ明朝" w:hAnsi="ＭＳ Ｐ明朝" w:cs="Arial"/>
        </w:rPr>
        <w:t>ユーザー</w:t>
      </w:r>
      <w:r w:rsidRPr="005A24F7">
        <w:rPr>
          <w:rFonts w:ascii="Arial" w:eastAsia="ＭＳ Ｐ明朝" w:hAnsi="ＭＳ Ｐ明朝" w:cs="Arial"/>
        </w:rPr>
        <w:t>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14:paraId="26151B81" w14:textId="77777777" w:rsidR="00C17FF5" w:rsidRPr="005A24F7" w:rsidRDefault="00C17FF5" w:rsidP="00C17FF5">
      <w:pPr>
        <w:rPr>
          <w:rFonts w:ascii="Arial" w:eastAsia="ＭＳ Ｐ明朝" w:hAnsi="Arial" w:cs="Arial"/>
        </w:rPr>
      </w:pPr>
      <w:bookmarkStart w:id="759" w:name="_Toc252957633"/>
      <w:bookmarkStart w:id="760" w:name="_Toc252960012"/>
      <w:bookmarkStart w:id="761" w:name="_Toc268182251"/>
      <w:bookmarkStart w:id="762" w:name="OLE_LINK26"/>
      <w:bookmarkStart w:id="763" w:name="OLE_LINK27"/>
    </w:p>
    <w:p w14:paraId="12CCDEAF" w14:textId="243C0274" w:rsidR="00E83BCD" w:rsidRPr="00EF62DC" w:rsidRDefault="004F31A8" w:rsidP="00814116">
      <w:pPr>
        <w:pStyle w:val="4"/>
      </w:pPr>
      <w:r>
        <w:t>2.</w:t>
      </w:r>
      <w:r w:rsidR="0098665B">
        <w:rPr>
          <w:lang w:val="en-US"/>
        </w:rPr>
        <w:t>7</w:t>
      </w:r>
      <w:r w:rsidR="000F212A">
        <w:rPr>
          <w:lang w:val="en-US"/>
        </w:rPr>
        <w:t>8</w:t>
      </w:r>
      <w:r>
        <w:t>.3</w:t>
      </w:r>
      <w:r w:rsidR="00355CB9" w:rsidRPr="00EF62DC">
        <w:t xml:space="preserve">　検索の実施と検索結果の予測に関する注釈</w:t>
      </w:r>
    </w:p>
    <w:p w14:paraId="5887A99A" w14:textId="01CF0964"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759"/>
      <w:bookmarkEnd w:id="760"/>
      <w:bookmarkEnd w:id="761"/>
      <w:bookmarkEnd w:id="762"/>
      <w:bookmarkEnd w:id="763"/>
      <w:r w:rsidR="00874597" w:rsidRPr="005A24F7">
        <w:rPr>
          <w:rFonts w:eastAsia="ＭＳ Ｐ明朝" w:hAnsi="ＭＳ Ｐ明朝"/>
          <w:szCs w:val="21"/>
        </w:rPr>
        <w:t>骨壊死</w:t>
      </w:r>
      <w:r w:rsidR="000548A5" w:rsidRPr="00C36D03">
        <w:rPr>
          <w:rFonts w:ascii="Arial" w:eastAsia="ＭＳ Ｐ明朝" w:hAnsi="Arial" w:cs="Arial" w:hint="eastAsia"/>
          <w:szCs w:val="21"/>
        </w:rPr>
        <w:t>（</w:t>
      </w:r>
      <w:r w:rsidR="000548A5" w:rsidRPr="00C36D03">
        <w:rPr>
          <w:rFonts w:ascii="Arial" w:eastAsia="ＭＳ Ｐ明朝" w:hAnsi="Arial" w:cs="Arial"/>
          <w:szCs w:val="21"/>
        </w:rPr>
        <w:t>Osteonecrosis</w:t>
      </w:r>
      <w:r w:rsidR="000548A5" w:rsidRPr="00C36D03">
        <w:rPr>
          <w:rFonts w:ascii="Arial" w:eastAsia="ＭＳ Ｐ明朝" w:hAnsi="Arial" w:cs="Arial" w:hint="eastAsia"/>
          <w:szCs w:val="21"/>
        </w:rPr>
        <w:t>）</w:t>
      </w:r>
      <w:r w:rsidR="00874597" w:rsidRPr="005A24F7">
        <w:rPr>
          <w:rFonts w:eastAsia="ＭＳ Ｐ明朝" w:hAnsi="ＭＳ Ｐ明朝"/>
          <w:szCs w:val="21"/>
        </w:rPr>
        <w:t>（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14:paraId="67826477" w14:textId="77777777" w:rsidR="00874597" w:rsidRPr="005A24F7" w:rsidRDefault="00874597" w:rsidP="00874597">
      <w:pPr>
        <w:pStyle w:val="NormalLeft"/>
        <w:rPr>
          <w:rFonts w:eastAsia="ＭＳ Ｐ明朝"/>
          <w:sz w:val="21"/>
          <w:szCs w:val="21"/>
          <w:lang w:eastAsia="ja-JP"/>
        </w:rPr>
      </w:pPr>
    </w:p>
    <w:p w14:paraId="10551C2C" w14:textId="2E6B082C" w:rsidR="00E83BCD" w:rsidRPr="00EF62DC" w:rsidRDefault="004F31A8" w:rsidP="00814116">
      <w:pPr>
        <w:pStyle w:val="4"/>
      </w:pPr>
      <w:bookmarkStart w:id="764" w:name="_Toc252957634"/>
      <w:bookmarkStart w:id="765" w:name="_Toc252960013"/>
      <w:bookmarkStart w:id="766" w:name="_Toc268182252"/>
      <w:r>
        <w:t>2.</w:t>
      </w:r>
      <w:r w:rsidR="0098665B">
        <w:rPr>
          <w:lang w:val="en-US"/>
        </w:rPr>
        <w:t>7</w:t>
      </w:r>
      <w:r w:rsidR="000F212A">
        <w:rPr>
          <w:lang w:val="en-US"/>
        </w:rPr>
        <w:t>8</w:t>
      </w:r>
      <w:r>
        <w:t>.4</w:t>
      </w:r>
      <w:r w:rsidR="00355CB9" w:rsidRPr="00EF62DC">
        <w:t xml:space="preserve">　「骨壊死</w:t>
      </w:r>
      <w:r w:rsidR="000548A5" w:rsidRPr="000548A5">
        <w:rPr>
          <w:rFonts w:hint="eastAsia"/>
        </w:rPr>
        <w:t>（</w:t>
      </w:r>
      <w:r w:rsidR="000548A5" w:rsidRPr="000548A5">
        <w:rPr>
          <w:rFonts w:hint="eastAsia"/>
        </w:rPr>
        <w:t>Osteonecrosis</w:t>
      </w:r>
      <w:r w:rsidR="000548A5" w:rsidRPr="000548A5">
        <w:rPr>
          <w:rFonts w:hint="eastAsia"/>
        </w:rPr>
        <w:t>）</w:t>
      </w:r>
      <w:r w:rsidR="00355CB9" w:rsidRPr="00EF62DC">
        <w:t>（ＳＭＱ）」の参考資料リスト</w:t>
      </w:r>
      <w:bookmarkEnd w:id="764"/>
      <w:bookmarkEnd w:id="765"/>
      <w:bookmarkEnd w:id="766"/>
    </w:p>
    <w:p w14:paraId="2C268FE3" w14:textId="77777777" w:rsidR="00874597" w:rsidRPr="005A24F7" w:rsidRDefault="00874597" w:rsidP="008B0A6B">
      <w:pPr>
        <w:numPr>
          <w:ilvl w:val="0"/>
          <w:numId w:val="81"/>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2" w:history="1">
        <w:r w:rsidRPr="005A24F7">
          <w:rPr>
            <w:rFonts w:ascii="Arial" w:eastAsia="ＭＳ Ｐ明朝" w:hAnsi="Arial" w:cs="Arial"/>
          </w:rPr>
          <w:t>http://www.merck.com/mmhe/sec05/ch064/ch064a.html</w:t>
        </w:r>
      </w:hyperlink>
    </w:p>
    <w:p w14:paraId="5E6AD16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3" w:history="1">
        <w:r w:rsidRPr="005A24F7">
          <w:rPr>
            <w:rFonts w:ascii="Arial" w:eastAsia="ＭＳ Ｐ明朝" w:hAnsi="Arial" w:cs="Arial"/>
          </w:rPr>
          <w:t>http://www.emedicine.com/orthoped/TOPIC430.HTM</w:t>
        </w:r>
      </w:hyperlink>
    </w:p>
    <w:p w14:paraId="42EF4EE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4" w:history="1">
        <w:r w:rsidRPr="005A24F7">
          <w:rPr>
            <w:rFonts w:ascii="Arial" w:eastAsia="ＭＳ Ｐ明朝" w:hAnsi="Arial" w:cs="Arial"/>
          </w:rPr>
          <w:t>http://www.emedicine.com/Med/topic2924.htm</w:t>
        </w:r>
      </w:hyperlink>
    </w:p>
    <w:p w14:paraId="71B1E30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14:paraId="505E9253"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14:paraId="572068D2"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14:paraId="7D3202E8" w14:textId="1663E015" w:rsidR="00874597" w:rsidRPr="00CC21AE" w:rsidRDefault="00874597" w:rsidP="008B0A6B">
      <w:pPr>
        <w:numPr>
          <w:ilvl w:val="0"/>
          <w:numId w:val="35"/>
        </w:numPr>
        <w:jc w:val="left"/>
        <w:rPr>
          <w:rFonts w:ascii="Arial" w:eastAsia="ＭＳ Ｐ明朝" w:hAnsi="Arial" w:cs="Arial"/>
          <w:szCs w:val="21"/>
        </w:rPr>
      </w:pPr>
      <w:r w:rsidRPr="00CC21AE">
        <w:rPr>
          <w:rFonts w:ascii="Arial" w:eastAsia="ＭＳ Ｐ明朝" w:hAnsi="Arial" w:cs="Arial"/>
          <w:lang w:val="it-IT"/>
        </w:rPr>
        <w:t xml:space="preserve"> </w:t>
      </w:r>
      <w:hyperlink r:id="rId45" w:history="1">
        <w:r w:rsidRPr="00CC21AE">
          <w:rPr>
            <w:rFonts w:ascii="Arial" w:eastAsia="ＭＳ Ｐ明朝" w:hAnsi="Arial" w:cs="Arial"/>
            <w:lang w:val="it-IT"/>
          </w:rPr>
          <w:t>Cimatti L</w:t>
        </w:r>
      </w:hyperlink>
      <w:r w:rsidRPr="00CC21AE">
        <w:rPr>
          <w:rFonts w:ascii="Arial" w:eastAsia="ＭＳ Ｐ明朝" w:hAnsi="Arial" w:cs="Arial"/>
          <w:lang w:val="it-IT"/>
        </w:rPr>
        <w:t xml:space="preserve">, </w:t>
      </w:r>
      <w:hyperlink r:id="rId46" w:history="1">
        <w:r w:rsidRPr="00CC21AE">
          <w:rPr>
            <w:rFonts w:ascii="Arial" w:eastAsia="ＭＳ Ｐ明朝" w:hAnsi="Arial" w:cs="Arial"/>
            <w:lang w:val="it-IT"/>
          </w:rPr>
          <w:t>Borderi M</w:t>
        </w:r>
      </w:hyperlink>
      <w:r w:rsidRPr="00CC21AE">
        <w:rPr>
          <w:rFonts w:ascii="Arial" w:eastAsia="ＭＳ Ｐ明朝" w:hAnsi="Arial" w:cs="Arial"/>
          <w:lang w:val="it-IT"/>
        </w:rPr>
        <w:t xml:space="preserve">, </w:t>
      </w:r>
      <w:hyperlink r:id="rId47" w:history="1">
        <w:r w:rsidRPr="00CC21AE">
          <w:rPr>
            <w:rFonts w:ascii="Arial" w:eastAsia="ＭＳ Ｐ明朝" w:hAnsi="Arial" w:cs="Arial"/>
            <w:lang w:val="it-IT"/>
          </w:rPr>
          <w:t>Gibellini D</w:t>
        </w:r>
      </w:hyperlink>
      <w:r w:rsidRPr="00CC21AE">
        <w:rPr>
          <w:rFonts w:ascii="Arial" w:eastAsia="ＭＳ Ｐ明朝" w:hAnsi="Arial" w:cs="Arial"/>
          <w:lang w:val="it-IT"/>
        </w:rPr>
        <w:t xml:space="preserve">, </w:t>
      </w:r>
      <w:hyperlink r:id="rId48" w:history="1">
        <w:r w:rsidRPr="00CC21AE">
          <w:rPr>
            <w:rFonts w:ascii="Arial" w:eastAsia="ＭＳ Ｐ明朝" w:hAnsi="Arial" w:cs="Arial"/>
            <w:lang w:val="it-IT"/>
          </w:rPr>
          <w:t>Re MC</w:t>
        </w:r>
      </w:hyperlink>
      <w:r w:rsidRPr="00CC21AE">
        <w:rPr>
          <w:rFonts w:ascii="Arial" w:eastAsia="ＭＳ Ｐ明朝" w:hAnsi="Arial" w:cs="Arial"/>
          <w:lang w:val="it-IT"/>
        </w:rPr>
        <w:t xml:space="preserve">. </w:t>
      </w:r>
      <w:r w:rsidRPr="00CC21AE">
        <w:rPr>
          <w:rFonts w:ascii="Arial" w:eastAsia="ＭＳ Ｐ明朝" w:hAnsi="Arial" w:cs="Arial"/>
        </w:rPr>
        <w:t xml:space="preserve">Bone alterations during HIV infection. </w:t>
      </w:r>
      <w:hyperlink r:id="rId49" w:history="1">
        <w:r w:rsidRPr="00CC21AE">
          <w:rPr>
            <w:rFonts w:ascii="Arial" w:eastAsia="ＭＳ Ｐ明朝" w:hAnsi="Arial" w:cs="Arial"/>
          </w:rPr>
          <w:t>New Microbiol.</w:t>
        </w:r>
      </w:hyperlink>
      <w:r w:rsidRPr="00CC21AE">
        <w:rPr>
          <w:rFonts w:ascii="Arial" w:eastAsia="ＭＳ Ｐ明朝" w:hAnsi="Arial" w:cs="Arial"/>
        </w:rPr>
        <w:t xml:space="preserve"> 2008 Apr; 31(2):155-64. </w:t>
      </w:r>
    </w:p>
    <w:p w14:paraId="02A667EF" w14:textId="067FF961" w:rsidR="00E83BCD" w:rsidRPr="00CE081A" w:rsidRDefault="00874597" w:rsidP="00111A35">
      <w:pPr>
        <w:pStyle w:val="3"/>
        <w:rPr>
          <w:lang w:val="en-US"/>
        </w:rPr>
      </w:pPr>
      <w:bookmarkStart w:id="767" w:name="_2.69_「骨粗鬆症／骨減少症（Osteoporosis/osteop"/>
      <w:bookmarkEnd w:id="767"/>
      <w:r w:rsidRPr="00CE081A">
        <w:rPr>
          <w:lang w:val="en-US"/>
        </w:rPr>
        <w:br w:type="page"/>
      </w:r>
      <w:bookmarkStart w:id="768" w:name="_Toc252960014"/>
      <w:bookmarkStart w:id="769" w:name="_Toc78904353"/>
      <w:bookmarkStart w:id="770" w:name="_Toc95749482"/>
      <w:r w:rsidR="004F31A8" w:rsidRPr="00CE081A">
        <w:rPr>
          <w:lang w:val="en-US"/>
        </w:rPr>
        <w:t>2.</w:t>
      </w:r>
      <w:r w:rsidR="0098665B" w:rsidRPr="00CE081A">
        <w:rPr>
          <w:lang w:val="en-US"/>
        </w:rPr>
        <w:t>7</w:t>
      </w:r>
      <w:r w:rsidR="00EB0D8C" w:rsidRPr="00CE081A">
        <w:rPr>
          <w:lang w:val="en-US"/>
        </w:rPr>
        <w:t>9</w:t>
      </w:r>
      <w:r w:rsidR="00FB693C" w:rsidRPr="00CE081A">
        <w:rPr>
          <w:lang w:val="en-US"/>
        </w:rPr>
        <w:tab/>
      </w:r>
      <w:r w:rsidR="00D215E1" w:rsidRPr="00EB2361">
        <w:rPr>
          <w:rFonts w:hAnsi="ＭＳ ゴシック" w:hint="eastAsia"/>
        </w:rPr>
        <w:t>「骨粗鬆症</w:t>
      </w:r>
      <w:r w:rsidR="00D215E1" w:rsidRPr="00CE081A">
        <w:rPr>
          <w:rFonts w:hAnsi="ＭＳ ゴシック" w:hint="eastAsia"/>
          <w:lang w:val="en-US"/>
        </w:rPr>
        <w:t>／</w:t>
      </w:r>
      <w:r w:rsidR="00D215E1" w:rsidRPr="00EB2361">
        <w:rPr>
          <w:rFonts w:hAnsi="ＭＳ ゴシック" w:hint="eastAsia"/>
        </w:rPr>
        <w:t>骨減少症</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steoporosis</w:t>
      </w:r>
      <w:r w:rsidR="00D215E1" w:rsidRPr="00CE081A">
        <w:rPr>
          <w:rFonts w:ascii="ＭＳ Ｐゴシック" w:hAnsi="ＭＳ Ｐゴシック"/>
          <w:lang w:val="en-US"/>
        </w:rPr>
        <w:t>/</w:t>
      </w:r>
      <w:r w:rsidR="00355CB9" w:rsidRPr="00CE081A">
        <w:rPr>
          <w:rFonts w:ascii="ＭＳ Ｐゴシック" w:hAnsi="ＭＳ Ｐゴシック"/>
          <w:lang w:val="en-US"/>
        </w:rPr>
        <w:t>osteopenia</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EB2361">
        <w:rPr>
          <w:rFonts w:hAnsi="ＭＳ ゴシック" w:hint="eastAsia"/>
        </w:rPr>
        <w:t>」</w:t>
      </w:r>
      <w:bookmarkEnd w:id="755"/>
      <w:bookmarkEnd w:id="768"/>
      <w:bookmarkEnd w:id="769"/>
      <w:bookmarkEnd w:id="770"/>
    </w:p>
    <w:p w14:paraId="44EDF3CC"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7AEA6E2" w14:textId="77777777" w:rsidR="00874597" w:rsidRPr="005A24F7" w:rsidRDefault="00874597" w:rsidP="00874597">
      <w:pPr>
        <w:rPr>
          <w:rFonts w:ascii="Arial" w:eastAsia="ＭＳ Ｐ明朝" w:hAnsi="Arial" w:cs="Arial"/>
        </w:rPr>
      </w:pPr>
    </w:p>
    <w:p w14:paraId="024531C7" w14:textId="0445E5D3" w:rsidR="00E83BCD" w:rsidRPr="00D80BF7" w:rsidRDefault="004F31A8" w:rsidP="00814116">
      <w:pPr>
        <w:pStyle w:val="4"/>
      </w:pPr>
      <w:r>
        <w:t>2.</w:t>
      </w:r>
      <w:r w:rsidR="0098665B">
        <w:rPr>
          <w:lang w:val="en-US"/>
        </w:rPr>
        <w:t>7</w:t>
      </w:r>
      <w:r w:rsidR="00EB0D8C">
        <w:rPr>
          <w:lang w:val="en-US"/>
        </w:rPr>
        <w:t>9</w:t>
      </w:r>
      <w:r>
        <w:t>.1</w:t>
      </w:r>
      <w:r w:rsidR="00355CB9" w:rsidRPr="00D80BF7">
        <w:t xml:space="preserve">　定義</w:t>
      </w:r>
    </w:p>
    <w:p w14:paraId="33935491"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粗鬆症＝下記の特徴を示す全身性骨障害</w:t>
      </w:r>
    </w:p>
    <w:p w14:paraId="36201E23"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14:paraId="0930FEEF"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14:paraId="37B0BE9D"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14:paraId="128D51D3" w14:textId="37EF2928"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軽微な外傷であっても骨折リスクが増大する：上述の骨量減少とそれに伴う骨折が最も起こりやすい部位は胸椎、腰椎、肋骨、大腿骨上部、橈骨下部である</w:t>
      </w:r>
    </w:p>
    <w:p w14:paraId="5288B563"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通常、骨折が発現するまで、身長低下、脊柱後弯症を除く徴候および症状は生じない</w:t>
      </w:r>
    </w:p>
    <w:p w14:paraId="61A37779"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発症機序</w:t>
      </w:r>
    </w:p>
    <w:p w14:paraId="572B34FF"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14:paraId="2F9D04E3"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14:paraId="35D141AC"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14:paraId="37D128B8"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14:paraId="6E13EE63"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14:paraId="0DAD3A1D"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14:paraId="499B1E9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14:paraId="5EF229BA" w14:textId="77777777" w:rsidR="00874597" w:rsidRPr="00534396" w:rsidRDefault="00D04182"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1</w:t>
      </w:r>
      <w:r w:rsidR="00874597" w:rsidRPr="00534396">
        <w:rPr>
          <w:rFonts w:ascii="Arial" w:eastAsia="ＭＳ Ｐ明朝" w:hAnsi="ＭＳ Ｐ明朝" w:cs="Arial"/>
          <w:szCs w:val="22"/>
        </w:rPr>
        <w:t>型（閉経後）</w:t>
      </w:r>
    </w:p>
    <w:p w14:paraId="0B37A35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14:paraId="7082AB47" w14:textId="77777777" w:rsidR="00874597" w:rsidRPr="00490DA8" w:rsidRDefault="00874597" w:rsidP="00FC5A20">
      <w:pPr>
        <w:tabs>
          <w:tab w:val="left" w:pos="798"/>
        </w:tabs>
        <w:ind w:left="420"/>
        <w:rPr>
          <w:rFonts w:ascii="Arial" w:eastAsia="ＭＳ Ｐ明朝" w:hAnsi="ＭＳ Ｐ明朝" w:cs="Arial"/>
          <w:szCs w:val="22"/>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w:t>
      </w:r>
      <w:r w:rsidRPr="00490DA8">
        <w:rPr>
          <w:rFonts w:ascii="Arial" w:eastAsia="ＭＳ Ｐ明朝" w:hAnsi="ＭＳ Ｐ明朝" w:cs="Arial"/>
          <w:szCs w:val="22"/>
        </w:rPr>
        <w:t>ホルモン欠乏に起因する</w:t>
      </w:r>
    </w:p>
    <w:p w14:paraId="5FF1BF19"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14:paraId="583D091B" w14:textId="77777777" w:rsidR="00874597" w:rsidRPr="005A24F7" w:rsidRDefault="00874597" w:rsidP="00490DA8">
      <w:pPr>
        <w:tabs>
          <w:tab w:val="left" w:pos="980"/>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14:paraId="389347A5" w14:textId="77777777" w:rsidR="00874597" w:rsidRPr="005A24F7" w:rsidRDefault="00874597" w:rsidP="00490DA8">
      <w:pPr>
        <w:tabs>
          <w:tab w:val="left" w:pos="868"/>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14:paraId="053061EE"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14:paraId="2C29AAE6" w14:textId="35FCF417"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消化管カルシウム吸収の増加</w:t>
      </w:r>
    </w:p>
    <w:p w14:paraId="558DFF50" w14:textId="442CD8BE"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骨からのカルシウム再吸収の増加</w:t>
      </w:r>
    </w:p>
    <w:p w14:paraId="43887E06" w14:textId="0783C852"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尿細管でのカルシウム再吸収の増加</w:t>
      </w:r>
    </w:p>
    <w:p w14:paraId="66577D7A" w14:textId="77777777" w:rsidR="00874597" w:rsidRPr="005A24F7" w:rsidRDefault="00874597" w:rsidP="00FC5A20">
      <w:pPr>
        <w:tabs>
          <w:tab w:val="left" w:pos="742"/>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14:paraId="45758E3B" w14:textId="77777777" w:rsidR="00874597" w:rsidRPr="005A24F7" w:rsidRDefault="00D04182"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14:paraId="49DE504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14:paraId="70BA0A9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14:paraId="2C34D3B7"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14:paraId="01AAE861" w14:textId="77777777" w:rsidR="00874597" w:rsidRPr="00534396" w:rsidRDefault="00D04182" w:rsidP="00C36D03">
      <w:pPr>
        <w:keepNext/>
        <w:numPr>
          <w:ilvl w:val="0"/>
          <w:numId w:val="3"/>
        </w:numPr>
        <w:adjustRightInd/>
        <w:ind w:left="357" w:hanging="357"/>
        <w:textAlignment w:val="auto"/>
        <w:rPr>
          <w:rFonts w:ascii="Arial" w:eastAsia="ＭＳ Ｐ明朝" w:hAnsi="ＭＳ Ｐ明朝" w:cs="Arial"/>
          <w:szCs w:val="22"/>
        </w:rPr>
      </w:pPr>
      <w:r w:rsidRPr="00534396">
        <w:rPr>
          <w:rFonts w:ascii="Arial" w:eastAsia="ＭＳ Ｐ明朝" w:hAnsi="ＭＳ Ｐ明朝" w:cs="Arial"/>
          <w:szCs w:val="22"/>
        </w:rPr>
        <w:t>3</w:t>
      </w:r>
      <w:r w:rsidR="00874597" w:rsidRPr="00534396">
        <w:rPr>
          <w:rFonts w:ascii="Arial" w:eastAsia="ＭＳ Ｐ明朝" w:hAnsi="ＭＳ Ｐ明朝" w:cs="Arial"/>
          <w:szCs w:val="22"/>
        </w:rPr>
        <w:t>型</w:t>
      </w:r>
    </w:p>
    <w:p w14:paraId="14A17D00"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14:paraId="12451F7A"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14:paraId="00D557D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の強度の概算的測定値として骨密度が使用されることが多い</w:t>
      </w:r>
    </w:p>
    <w:p w14:paraId="1396FE97" w14:textId="77777777" w:rsidR="00874597" w:rsidRPr="005A24F7" w:rsidRDefault="00874597" w:rsidP="00490DA8">
      <w:pPr>
        <w:tabs>
          <w:tab w:val="left" w:pos="924"/>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14:paraId="22B19E88"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代謝マーカー（骨特異的アルカリホスファターゼ、オステオカルシン、Ⅰ型プロコラーゲンペプチド、尿中デオキシピリジノリン）を用いて治療効果を観察する場合がある</w:t>
      </w:r>
    </w:p>
    <w:p w14:paraId="131B84D0" w14:textId="77777777" w:rsidR="00874597" w:rsidRPr="005A24F7" w:rsidRDefault="00874597" w:rsidP="00874597">
      <w:pPr>
        <w:rPr>
          <w:rFonts w:ascii="Arial" w:eastAsia="ＭＳ Ｐ明朝" w:hAnsi="Arial" w:cs="Arial"/>
        </w:rPr>
      </w:pPr>
    </w:p>
    <w:p w14:paraId="21C2E0A4" w14:textId="5BA2F92E" w:rsidR="00E83BCD" w:rsidRPr="00D80BF7" w:rsidRDefault="004F31A8" w:rsidP="00814116">
      <w:pPr>
        <w:pStyle w:val="4"/>
      </w:pPr>
      <w:r>
        <w:t>2.</w:t>
      </w:r>
      <w:r w:rsidR="0098665B">
        <w:rPr>
          <w:lang w:val="en-US"/>
        </w:rPr>
        <w:t>7</w:t>
      </w:r>
      <w:r w:rsidR="00EB0D8C">
        <w:rPr>
          <w:lang w:val="en-US"/>
        </w:rPr>
        <w:t>9</w:t>
      </w:r>
      <w:r>
        <w:t>.2</w:t>
      </w:r>
      <w:r w:rsidR="00355CB9" w:rsidRPr="00D80BF7">
        <w:t xml:space="preserve">　包含／除外基準</w:t>
      </w:r>
    </w:p>
    <w:p w14:paraId="4C30B0D5"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包含：</w:t>
      </w:r>
    </w:p>
    <w:p w14:paraId="02FCB4E3" w14:textId="573FDC76" w:rsidR="00874597" w:rsidRPr="005A24F7" w:rsidRDefault="00874597" w:rsidP="00490DA8">
      <w:pPr>
        <w:tabs>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w:t>
      </w:r>
    </w:p>
    <w:p w14:paraId="33B407A3" w14:textId="4C9C08B5"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CE20E4">
        <w:rPr>
          <w:rFonts w:ascii="Arial" w:eastAsia="ＭＳ Ｐ明朝" w:hAnsi="Arial" w:cs="Arial"/>
        </w:rPr>
        <w:t>股関節や脊椎の圧迫骨折のような</w:t>
      </w:r>
      <w:r w:rsidRPr="005A24F7">
        <w:rPr>
          <w:rFonts w:ascii="Arial" w:eastAsia="ＭＳ Ｐ明朝" w:hAnsi="ＭＳ Ｐ明朝" w:cs="Arial"/>
        </w:rPr>
        <w:t>骨粗鬆症に特有の骨折の種類を含む徴候および症状に関する用語</w:t>
      </w:r>
    </w:p>
    <w:p w14:paraId="1C95C146" w14:textId="4502C71B"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留意事項として、「異常」という単語で修飾された臨床検査用語も含まれている</w:t>
      </w:r>
    </w:p>
    <w:p w14:paraId="382468BB" w14:textId="19238275"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w:t>
      </w:r>
    </w:p>
    <w:p w14:paraId="67D2A0A7" w14:textId="32541B43"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14:paraId="166A14E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除外：</w:t>
      </w:r>
    </w:p>
    <w:p w14:paraId="7EB029B8" w14:textId="130EE60C"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1AE0055F"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14:paraId="1F3ABB12"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14:paraId="21792F28" w14:textId="42FBE04D" w:rsidR="00874597" w:rsidRPr="005A24F7" w:rsidRDefault="00874597" w:rsidP="00490DA8">
      <w:pPr>
        <w:tabs>
          <w:tab w:val="left" w:pos="854"/>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CE20E4">
        <w:rPr>
          <w:rFonts w:ascii="Arial" w:eastAsia="ＭＳ Ｐ明朝" w:hAnsi="ＭＳ Ｐ明朝" w:cs="Arial"/>
        </w:rPr>
        <w:t>運動性の問題の</w:t>
      </w:r>
      <w:r w:rsidR="00AF7C12">
        <w:rPr>
          <w:rFonts w:ascii="Arial" w:eastAsia="ＭＳ Ｐ明朝" w:hAnsi="ＭＳ Ｐ明朝" w:cs="Arial" w:hint="eastAsia"/>
        </w:rPr>
        <w:t>などの</w:t>
      </w:r>
      <w:r w:rsidR="00CE20E4">
        <w:rPr>
          <w:rFonts w:ascii="Arial" w:eastAsia="ＭＳ Ｐ明朝" w:hAnsi="ＭＳ Ｐ明朝" w:cs="Arial"/>
        </w:rPr>
        <w:t>概念に関する</w:t>
      </w:r>
      <w:r w:rsidRPr="005A24F7">
        <w:rPr>
          <w:rFonts w:ascii="Arial" w:eastAsia="ＭＳ Ｐ明朝" w:hAnsi="Arial" w:cs="Arial"/>
        </w:rPr>
        <w:t>SOC</w:t>
      </w:r>
      <w:r w:rsidRPr="005A24F7">
        <w:rPr>
          <w:rFonts w:ascii="Arial" w:eastAsia="ＭＳ Ｐ明朝" w:hAnsi="ＭＳ Ｐ明朝" w:cs="Arial"/>
        </w:rPr>
        <w:t>「社会環境</w:t>
      </w:r>
      <w:r w:rsidR="00CE20E4">
        <w:rPr>
          <w:rFonts w:ascii="Arial" w:eastAsia="ＭＳ Ｐ明朝" w:hAnsi="ＭＳ Ｐ明朝" w:cs="Arial"/>
        </w:rPr>
        <w:t>（</w:t>
      </w:r>
      <w:r w:rsidR="00CE20E4">
        <w:rPr>
          <w:rFonts w:ascii="Arial" w:eastAsia="ＭＳ Ｐ明朝" w:hAnsi="ＭＳ Ｐ明朝" w:cs="Arial" w:hint="eastAsia"/>
        </w:rPr>
        <w:t>Social circumstance</w:t>
      </w:r>
      <w:r w:rsidR="00E61441">
        <w:rPr>
          <w:rFonts w:ascii="Arial" w:eastAsia="ＭＳ Ｐ明朝" w:hAnsi="ＭＳ Ｐ明朝" w:cs="Arial" w:hint="eastAsia"/>
        </w:rPr>
        <w:t>s</w:t>
      </w:r>
      <w:r w:rsidR="00CE20E4">
        <w:rPr>
          <w:rFonts w:ascii="Arial" w:eastAsia="ＭＳ Ｐ明朝" w:hAnsi="ＭＳ Ｐ明朝" w:cs="Arial"/>
        </w:rPr>
        <w:t>）</w:t>
      </w:r>
      <w:r w:rsidRPr="005A24F7">
        <w:rPr>
          <w:rFonts w:ascii="Arial" w:eastAsia="ＭＳ Ｐ明朝" w:hAnsi="ＭＳ Ｐ明朝" w:cs="Arial"/>
        </w:rPr>
        <w:t>」にリンクする用語</w:t>
      </w:r>
    </w:p>
    <w:p w14:paraId="4112E886" w14:textId="77777777" w:rsidR="00874597" w:rsidRPr="005A24F7" w:rsidRDefault="00874597" w:rsidP="00874597">
      <w:pPr>
        <w:rPr>
          <w:rFonts w:ascii="Arial" w:eastAsia="ＭＳ Ｐ明朝" w:hAnsi="Arial" w:cs="Arial"/>
        </w:rPr>
      </w:pPr>
    </w:p>
    <w:p w14:paraId="0D6F321A" w14:textId="6D40A364" w:rsidR="00E83BCD" w:rsidRPr="00D80BF7" w:rsidRDefault="004F31A8" w:rsidP="00814116">
      <w:pPr>
        <w:pStyle w:val="4"/>
      </w:pPr>
      <w:r>
        <w:t>2.</w:t>
      </w:r>
      <w:r w:rsidR="0098665B">
        <w:rPr>
          <w:lang w:val="en-US"/>
        </w:rPr>
        <w:t>7</w:t>
      </w:r>
      <w:r w:rsidR="00EB0D8C">
        <w:rPr>
          <w:lang w:val="en-US"/>
        </w:rPr>
        <w:t>9</w:t>
      </w:r>
      <w:r>
        <w:t>.3</w:t>
      </w:r>
      <w:r w:rsidR="00355CB9" w:rsidRPr="00D80BF7">
        <w:t xml:space="preserve">　検索の実施と検索結果の予測に関する注釈</w:t>
      </w:r>
    </w:p>
    <w:p w14:paraId="7DE1C59D" w14:textId="00793151" w:rsidR="00874597" w:rsidRPr="005A24F7" w:rsidRDefault="00874597" w:rsidP="00874597">
      <w:pPr>
        <w:rPr>
          <w:rFonts w:ascii="Arial" w:eastAsia="ＭＳ Ｐ明朝" w:hAnsi="Arial" w:cs="Arial"/>
        </w:rPr>
      </w:pPr>
      <w:r w:rsidRPr="005A24F7">
        <w:rPr>
          <w:rFonts w:ascii="Arial" w:eastAsia="ＭＳ Ｐ明朝" w:hAnsi="ＭＳ Ｐ明朝" w:cs="Arial"/>
        </w:rPr>
        <w:t>「骨粗鬆症</w:t>
      </w:r>
      <w:r w:rsidRPr="00C87FAA">
        <w:rPr>
          <w:rFonts w:ascii="Arial" w:eastAsia="ＭＳ Ｐ明朝" w:hAnsi="ＭＳ Ｐ明朝" w:cs="Arial"/>
          <w:lang w:val="fr-BE"/>
        </w:rPr>
        <w:t>／</w:t>
      </w:r>
      <w:r w:rsidRPr="005A24F7">
        <w:rPr>
          <w:rFonts w:ascii="Arial" w:eastAsia="ＭＳ Ｐ明朝" w:hAnsi="ＭＳ Ｐ明朝" w:cs="Arial"/>
        </w:rPr>
        <w:t>骨減少症</w:t>
      </w:r>
      <w:r w:rsidR="00E95689" w:rsidRPr="00C87FAA">
        <w:rPr>
          <w:rFonts w:ascii="Arial" w:eastAsia="ＭＳ Ｐ明朝" w:hAnsi="ＭＳ Ｐ明朝" w:cs="Arial" w:hint="eastAsia"/>
          <w:lang w:val="fr-BE"/>
        </w:rPr>
        <w:t>（</w:t>
      </w:r>
      <w:r w:rsidR="00E95689" w:rsidRPr="00C87FAA">
        <w:rPr>
          <w:rFonts w:ascii="Arial" w:eastAsia="ＭＳ Ｐ明朝" w:hAnsi="ＭＳ Ｐ明朝" w:cs="Arial"/>
          <w:lang w:val="fr-BE"/>
        </w:rPr>
        <w:t>Osteoporosis/osteopenia</w:t>
      </w:r>
      <w:r w:rsidR="00E95689"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および広域検索</w:t>
      </w:r>
      <w:r w:rsidR="00526A94">
        <w:rPr>
          <w:rFonts w:ascii="Arial" w:eastAsia="ＭＳ Ｐ明朝" w:hAnsi="ＭＳ Ｐ明朝" w:cs="Arial"/>
        </w:rPr>
        <w:t>の</w:t>
      </w:r>
      <w:r w:rsidRPr="005A24F7">
        <w:rPr>
          <w:rFonts w:ascii="Arial" w:eastAsia="ＭＳ Ｐ明朝" w:hAnsi="ＭＳ Ｐ明朝" w:cs="Arial"/>
        </w:rPr>
        <w:t>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14:paraId="596724C0" w14:textId="77777777" w:rsidR="00874597" w:rsidRPr="005A24F7" w:rsidRDefault="00874597" w:rsidP="00874597">
      <w:pPr>
        <w:rPr>
          <w:rFonts w:ascii="Arial" w:eastAsia="ＭＳ Ｐ明朝" w:hAnsi="Arial" w:cs="Arial"/>
        </w:rPr>
      </w:pPr>
    </w:p>
    <w:p w14:paraId="64F9B862" w14:textId="34BFE8B6" w:rsidR="00E83BCD" w:rsidRPr="00D80BF7" w:rsidRDefault="004F31A8" w:rsidP="00814116">
      <w:pPr>
        <w:pStyle w:val="4"/>
      </w:pPr>
      <w:r>
        <w:t>2.</w:t>
      </w:r>
      <w:r w:rsidR="0098665B">
        <w:rPr>
          <w:lang w:val="en-US"/>
        </w:rPr>
        <w:t>7</w:t>
      </w:r>
      <w:r w:rsidR="00EB0D8C">
        <w:rPr>
          <w:lang w:val="en-US"/>
        </w:rPr>
        <w:t>9</w:t>
      </w:r>
      <w:r>
        <w:t>.4</w:t>
      </w:r>
      <w:r w:rsidR="00355CB9" w:rsidRPr="00D80BF7">
        <w:t xml:space="preserve">　「骨粗鬆症／骨減少症</w:t>
      </w:r>
      <w:r w:rsidR="00E95689" w:rsidRPr="00E95689">
        <w:rPr>
          <w:rFonts w:hint="eastAsia"/>
        </w:rPr>
        <w:t>（</w:t>
      </w:r>
      <w:r w:rsidR="00E95689" w:rsidRPr="00E95689">
        <w:rPr>
          <w:rFonts w:hint="eastAsia"/>
        </w:rPr>
        <w:t>Osteoporosis/osteopenia</w:t>
      </w:r>
      <w:r w:rsidR="00E95689" w:rsidRPr="00E95689">
        <w:rPr>
          <w:rFonts w:hint="eastAsia"/>
        </w:rPr>
        <w:t>）</w:t>
      </w:r>
      <w:r w:rsidR="00355CB9" w:rsidRPr="00D80BF7">
        <w:t>（ＳＭＱ）」の参考資料リスト</w:t>
      </w:r>
    </w:p>
    <w:p w14:paraId="5B23714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14:paraId="79BC826F" w14:textId="77777777" w:rsidR="00874597" w:rsidRPr="005A24F7" w:rsidRDefault="00874597" w:rsidP="00C36D03">
      <w:pPr>
        <w:keepLines/>
        <w:numPr>
          <w:ilvl w:val="0"/>
          <w:numId w:val="3"/>
        </w:numPr>
        <w:tabs>
          <w:tab w:val="clear" w:pos="360"/>
          <w:tab w:val="left"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16078598" w14:textId="531559A1" w:rsidR="00874597" w:rsidRPr="00CC21AE" w:rsidRDefault="00874597" w:rsidP="008B0A6B">
      <w:pPr>
        <w:numPr>
          <w:ilvl w:val="0"/>
          <w:numId w:val="3"/>
        </w:numPr>
        <w:tabs>
          <w:tab w:val="clear" w:pos="360"/>
          <w:tab w:val="num" w:pos="426"/>
        </w:tabs>
        <w:ind w:left="420" w:hanging="420"/>
        <w:jc w:val="left"/>
        <w:rPr>
          <w:rFonts w:ascii="Arial" w:eastAsia="ＭＳ Ｐ明朝" w:hAnsi="Arial" w:cs="Arial"/>
          <w:lang w:val="pt-BR"/>
        </w:rPr>
      </w:pPr>
      <w:r w:rsidRPr="00CC21AE">
        <w:rPr>
          <w:rFonts w:ascii="Arial" w:eastAsia="ＭＳ Ｐ明朝" w:hAnsi="Arial" w:cs="Arial"/>
          <w:lang w:val="pt-BR"/>
        </w:rPr>
        <w:t>Dorland’s Medical Dictionary</w:t>
      </w:r>
    </w:p>
    <w:p w14:paraId="399CD5CF" w14:textId="45BB4AF6" w:rsidR="00E83BCD" w:rsidRPr="000375F1" w:rsidRDefault="00874597" w:rsidP="00111A35">
      <w:pPr>
        <w:pStyle w:val="3"/>
      </w:pPr>
      <w:bookmarkStart w:id="771" w:name="_2.70_「悪性および詳細不明の卵巣新生物_（Ovarian"/>
      <w:bookmarkEnd w:id="771"/>
      <w:r w:rsidRPr="005A24F7">
        <w:br w:type="page"/>
      </w:r>
      <w:bookmarkStart w:id="772" w:name="_Toc252957636"/>
      <w:bookmarkStart w:id="773" w:name="_Toc252960015"/>
      <w:bookmarkStart w:id="774" w:name="_Toc78904354"/>
      <w:bookmarkStart w:id="775" w:name="_Toc95749483"/>
      <w:r w:rsidR="00635657">
        <w:t>2.</w:t>
      </w:r>
      <w:r w:rsidR="00EB0D8C">
        <w:t>80</w:t>
      </w:r>
      <w:r w:rsidR="005B277E">
        <w:rPr>
          <w:rFonts w:hint="eastAsia"/>
        </w:rPr>
        <w:tab/>
      </w:r>
      <w:r w:rsidR="00D215E1" w:rsidRPr="00815606">
        <w:rPr>
          <w:rFonts w:hAnsi="ＭＳ ゴシック" w:hint="eastAsia"/>
        </w:rPr>
        <w:t>「悪性および詳細不明の卵巣新生物</w:t>
      </w:r>
      <w:r w:rsidR="00F24CE7" w:rsidRPr="00815606">
        <w:br/>
      </w:r>
      <w:r w:rsidR="00F24CE7" w:rsidRPr="00EB0D8C">
        <w:rPr>
          <w:rFonts w:ascii="ＭＳ Ｐゴシック" w:hAnsi="ＭＳ Ｐゴシック" w:hint="eastAsia"/>
        </w:rPr>
        <w:t>（</w:t>
      </w:r>
      <w:r w:rsidR="00355CB9" w:rsidRPr="00EB0D8C">
        <w:rPr>
          <w:rFonts w:ascii="ＭＳ Ｐゴシック" w:hAnsi="ＭＳ Ｐゴシック"/>
        </w:rPr>
        <w:t>Ovarian neoplasms, malignant and unspecified</w:t>
      </w:r>
      <w:r w:rsidR="00F24CE7" w:rsidRPr="00EB0D8C">
        <w:rPr>
          <w:rFonts w:ascii="ＭＳ Ｐゴシック" w:hAnsi="ＭＳ Ｐゴシック" w:hint="eastAsia"/>
        </w:rPr>
        <w:t>）</w:t>
      </w:r>
      <w:r w:rsidR="00F24CE7" w:rsidRPr="00815606">
        <w:rPr>
          <w:rFonts w:hAnsi="ＭＳ ゴシック" w:hint="eastAsia"/>
        </w:rPr>
        <w:t>（ＳＭＱ）</w:t>
      </w:r>
      <w:r w:rsidR="00D215E1" w:rsidRPr="00815606">
        <w:rPr>
          <w:rFonts w:hAnsi="ＭＳ ゴシック" w:hint="eastAsia"/>
        </w:rPr>
        <w:t>」</w:t>
      </w:r>
      <w:bookmarkEnd w:id="772"/>
      <w:bookmarkEnd w:id="773"/>
      <w:bookmarkEnd w:id="774"/>
      <w:bookmarkEnd w:id="775"/>
    </w:p>
    <w:p w14:paraId="50C34BE0" w14:textId="77777777" w:rsidR="00874597" w:rsidRPr="005A24F7" w:rsidRDefault="00D215E1" w:rsidP="00874597">
      <w:pPr>
        <w:jc w:val="center"/>
        <w:rPr>
          <w:rFonts w:ascii="Arial" w:eastAsia="ＭＳ Ｐ明朝" w:hAnsi="ＭＳ Ｐ明朝" w:cs="Arial"/>
          <w:b/>
          <w:sz w:val="22"/>
          <w:szCs w:val="22"/>
          <w:lang w:val="it-IT"/>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08</w:t>
      </w:r>
      <w:r w:rsidRPr="00D8627F">
        <w:rPr>
          <w:rFonts w:ascii="Arial" w:eastAsia="ＭＳ Ｐ明朝" w:hAnsi="Arial"/>
          <w:b/>
          <w:sz w:val="22"/>
          <w:szCs w:val="22"/>
        </w:rPr>
        <w:t>年</w:t>
      </w:r>
      <w:r w:rsidRPr="00A241B0">
        <w:rPr>
          <w:rFonts w:ascii="Arial" w:eastAsia="ＭＳ Ｐ明朝" w:hAnsi="Arial"/>
          <w:b/>
          <w:sz w:val="22"/>
          <w:szCs w:val="22"/>
          <w:lang w:val="fr-BE"/>
        </w:rPr>
        <w:t>9</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6F42BCDE" w14:textId="77777777" w:rsidR="00874597" w:rsidRPr="005A24F7" w:rsidRDefault="00874597" w:rsidP="00874597">
      <w:pPr>
        <w:rPr>
          <w:rFonts w:ascii="Arial" w:eastAsia="ＭＳ Ｐ明朝" w:hAnsi="Arial" w:cs="Arial"/>
          <w:lang w:val="pt-BR"/>
        </w:rPr>
      </w:pPr>
    </w:p>
    <w:p w14:paraId="6E549173" w14:textId="2E1298BC" w:rsidR="00E83BCD" w:rsidRPr="00E21983" w:rsidRDefault="00635657" w:rsidP="00814116">
      <w:pPr>
        <w:pStyle w:val="4"/>
      </w:pPr>
      <w:bookmarkStart w:id="776" w:name="_Toc205710932"/>
      <w:r>
        <w:t>2.</w:t>
      </w:r>
      <w:r w:rsidR="00EB0D8C">
        <w:t>80</w:t>
      </w:r>
      <w:r>
        <w:t>.1</w:t>
      </w:r>
      <w:r w:rsidR="00355CB9" w:rsidRPr="00E21983">
        <w:t xml:space="preserve">　定義</w:t>
      </w:r>
      <w:bookmarkEnd w:id="776"/>
    </w:p>
    <w:p w14:paraId="3D5CCB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14:paraId="2C07691C" w14:textId="77777777" w:rsidR="00874597" w:rsidRPr="00534396"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卵巣に関連する悪性および詳細不明の新生物のすべてに加え下記も包含する。</w:t>
      </w:r>
    </w:p>
    <w:p w14:paraId="33582B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87FB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375165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48B5690C" w14:textId="77777777" w:rsidR="00874597" w:rsidRPr="005A24F7" w:rsidRDefault="00874597" w:rsidP="00874597">
      <w:pPr>
        <w:rPr>
          <w:rFonts w:ascii="Arial" w:eastAsia="ＭＳ Ｐ明朝" w:hAnsi="Arial" w:cs="Arial"/>
        </w:rPr>
      </w:pPr>
    </w:p>
    <w:p w14:paraId="728BBFBB" w14:textId="76384D2D" w:rsidR="00E83BCD" w:rsidRPr="00E21983" w:rsidRDefault="00635657" w:rsidP="00814116">
      <w:pPr>
        <w:pStyle w:val="4"/>
      </w:pPr>
      <w:bookmarkStart w:id="777" w:name="_Toc205710933"/>
      <w:r>
        <w:t>2.</w:t>
      </w:r>
      <w:r w:rsidR="00EB0D8C">
        <w:t>80</w:t>
      </w:r>
      <w:r>
        <w:t>.2</w:t>
      </w:r>
      <w:r w:rsidR="00355CB9" w:rsidRPr="00E21983">
        <w:t xml:space="preserve">　包含／除外基準</w:t>
      </w:r>
      <w:bookmarkEnd w:id="777"/>
    </w:p>
    <w:p w14:paraId="76476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C937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卵巣に言及しているもの。</w:t>
      </w:r>
    </w:p>
    <w:p w14:paraId="3017FC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卵巣新生物に関連する状態に関する用語。</w:t>
      </w:r>
    </w:p>
    <w:p w14:paraId="233F4AA4" w14:textId="077632E1"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手技</w:t>
      </w:r>
    </w:p>
    <w:p w14:paraId="4E1F44A0" w14:textId="5C8AA3D3"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臨床検査</w:t>
      </w:r>
    </w:p>
    <w:p w14:paraId="2098A02B" w14:textId="4DBBB76F"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腫瘍マーカー</w:t>
      </w:r>
    </w:p>
    <w:p w14:paraId="1A4556A2" w14:textId="3578F8BD"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関連する状態を示す徴候および症状</w:t>
      </w:r>
    </w:p>
    <w:p w14:paraId="711943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13F0C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卵巣に言及していないもの</w:t>
      </w:r>
    </w:p>
    <w:p w14:paraId="1ADF6C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085683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14:paraId="79FBBB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14:paraId="494275EC"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5B2C71D" w14:textId="37A2E500" w:rsidR="00874597" w:rsidRDefault="00874597" w:rsidP="00874597">
      <w:pPr>
        <w:rPr>
          <w:rFonts w:ascii="Arial" w:eastAsia="ＭＳ Ｐ明朝" w:hAnsi="Arial" w:cs="Arial"/>
        </w:rPr>
      </w:pPr>
    </w:p>
    <w:p w14:paraId="7F37F089" w14:textId="21AE4043" w:rsidR="00020362" w:rsidRPr="005A24F7" w:rsidRDefault="0027605E" w:rsidP="004341B8">
      <w:pPr>
        <w:ind w:left="283" w:hangingChars="135" w:hanging="283"/>
        <w:rPr>
          <w:rFonts w:ascii="Arial" w:eastAsia="ＭＳ Ｐ明朝" w:hAnsi="Arial" w:cs="Arial"/>
        </w:rPr>
      </w:pPr>
      <w:r>
        <w:rPr>
          <w:rFonts w:ascii="Arial" w:eastAsia="ＭＳ Ｐ明朝" w:hAnsi="Arial" w:cs="Arial" w:hint="eastAsia"/>
        </w:rPr>
        <w:t>注：非特異的な悪性疾患関連状態および悪性疾患関連の治療と診断の手法の検索には「悪性疾患（</w:t>
      </w:r>
      <w:r w:rsidRPr="0027605E">
        <w:rPr>
          <w:rFonts w:ascii="Arial" w:eastAsia="ＭＳ Ｐ明朝" w:hAnsi="Arial" w:cs="Arial"/>
        </w:rPr>
        <w:t>Malignancies</w:t>
      </w:r>
      <w:r>
        <w:rPr>
          <w:rFonts w:ascii="Arial" w:eastAsia="ＭＳ Ｐ明朝" w:hAnsi="Arial" w:cs="Arial" w:hint="eastAsia"/>
        </w:rPr>
        <w:t>）（ＳＭＱ）」の下位にあるそれぞれのサブ</w:t>
      </w:r>
      <w:r>
        <w:rPr>
          <w:rFonts w:ascii="Arial" w:eastAsia="ＭＳ Ｐ明朝" w:hAnsi="Arial" w:cs="Arial" w:hint="eastAsia"/>
        </w:rPr>
        <w:t>SMQ</w:t>
      </w:r>
      <w:r>
        <w:rPr>
          <w:rFonts w:ascii="Arial" w:eastAsia="ＭＳ Ｐ明朝" w:hAnsi="Arial" w:cs="Arial" w:hint="eastAsia"/>
        </w:rPr>
        <w:t>を使用することが望ましい。</w:t>
      </w:r>
    </w:p>
    <w:p w14:paraId="77753E14" w14:textId="13E1CF7A" w:rsidR="00874597" w:rsidRPr="005A24F7" w:rsidRDefault="00874597" w:rsidP="00657059">
      <w:pPr>
        <w:ind w:leftChars="100" w:left="525" w:hangingChars="150" w:hanging="315"/>
        <w:rPr>
          <w:rFonts w:ascii="Arial" w:eastAsia="ＭＳ Ｐ明朝" w:hAnsi="Arial" w:cs="Arial"/>
        </w:rPr>
      </w:pPr>
    </w:p>
    <w:p w14:paraId="67DB75CE" w14:textId="77777777" w:rsidR="00534396" w:rsidRDefault="00534396" w:rsidP="00874597">
      <w:pPr>
        <w:rPr>
          <w:rFonts w:ascii="Arial" w:eastAsia="ＭＳ Ｐ明朝" w:hAnsi="Arial" w:cs="Arial"/>
        </w:rPr>
      </w:pPr>
      <w:r>
        <w:rPr>
          <w:rFonts w:ascii="Arial" w:eastAsia="ＭＳ Ｐ明朝" w:hAnsi="Arial" w:cs="Arial"/>
        </w:rPr>
        <w:br w:type="page"/>
      </w:r>
    </w:p>
    <w:p w14:paraId="57CB3CAF" w14:textId="67F62C5B" w:rsidR="00E83BCD" w:rsidRPr="00E21983" w:rsidRDefault="00635657" w:rsidP="00814116">
      <w:pPr>
        <w:pStyle w:val="4"/>
      </w:pPr>
      <w:r>
        <w:t>2.</w:t>
      </w:r>
      <w:r w:rsidR="00EB0D8C">
        <w:t>80</w:t>
      </w:r>
      <w:r>
        <w:t>.3</w:t>
      </w:r>
      <w:r w:rsidR="00355CB9" w:rsidRPr="00E21983">
        <w:t xml:space="preserve">　階層構造</w:t>
      </w:r>
    </w:p>
    <w:p w14:paraId="2AE3F059" w14:textId="77777777" w:rsidR="00874597" w:rsidRPr="005A24F7" w:rsidRDefault="00AE2EBC" w:rsidP="00874597">
      <w:pPr>
        <w:rPr>
          <w:rFonts w:ascii="Arial" w:eastAsia="ＭＳ Ｐ明朝" w:hAnsi="Arial" w:cs="Arial"/>
          <w:b/>
        </w:rPr>
      </w:pPr>
      <w:bookmarkStart w:id="778" w:name="_Toc205710934"/>
      <w:r>
        <w:rPr>
          <w:rFonts w:ascii="Arial" w:eastAsia="ＭＳ Ｐ明朝" w:hAnsi="Arial" w:cs="Arial"/>
          <w:noProof/>
        </w:rPr>
        <mc:AlternateContent>
          <mc:Choice Requires="wpc">
            <w:drawing>
              <wp:inline distT="0" distB="0" distL="0" distR="0" wp14:anchorId="5CBF17D6" wp14:editId="2A02471B">
                <wp:extent cx="5800725" cy="2533650"/>
                <wp:effectExtent l="0" t="13335" r="4445" b="0"/>
                <wp:docPr id="219" name="キャンバス 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98" name="Rectangle 62"/>
                        <wps:cNvSpPr>
                          <a:spLocks noChangeArrowheads="1"/>
                        </wps:cNvSpPr>
                        <wps:spPr bwMode="auto">
                          <a:xfrm>
                            <a:off x="2000209" y="0"/>
                            <a:ext cx="2066309" cy="904818"/>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499" name="Line 63"/>
                        <wps:cNvCnPr>
                          <a:cxnSpLocks noChangeShapeType="1"/>
                        </wps:cNvCnPr>
                        <wps:spPr bwMode="auto">
                          <a:xfrm>
                            <a:off x="2933713" y="904818"/>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Text Box 64"/>
                        <wps:cNvSpPr txBox="1">
                          <a:spLocks noChangeArrowheads="1"/>
                        </wps:cNvSpPr>
                        <wps:spPr bwMode="auto">
                          <a:xfrm>
                            <a:off x="1534207" y="0"/>
                            <a:ext cx="2718412" cy="904918"/>
                          </a:xfrm>
                          <a:prstGeom prst="rect">
                            <a:avLst/>
                          </a:prstGeom>
                          <a:solidFill>
                            <a:srgbClr val="FFFFFF"/>
                          </a:solidFill>
                          <a:ln w="9525">
                            <a:solidFill>
                              <a:srgbClr val="000000"/>
                            </a:solidFill>
                            <a:miter lim="800000"/>
                            <a:headEnd/>
                            <a:tailEnd/>
                          </a:ln>
                        </wps:spPr>
                        <wps:txbx>
                          <w:txbxContent>
                            <w:p w14:paraId="5C1DBB39" w14:textId="77777777" w:rsidR="00C63DD4" w:rsidRPr="00A45F43" w:rsidRDefault="00C63DD4"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C63DD4" w:rsidRPr="00A45F43" w:rsidRDefault="00C63DD4"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501" name="Text Box 65"/>
                        <wps:cNvSpPr txBox="1">
                          <a:spLocks noChangeArrowheads="1"/>
                        </wps:cNvSpPr>
                        <wps:spPr bwMode="auto">
                          <a:xfrm>
                            <a:off x="492102" y="1447829"/>
                            <a:ext cx="2169109" cy="904818"/>
                          </a:xfrm>
                          <a:prstGeom prst="rect">
                            <a:avLst/>
                          </a:prstGeom>
                          <a:solidFill>
                            <a:srgbClr val="FFFFFF"/>
                          </a:solidFill>
                          <a:ln w="9525">
                            <a:solidFill>
                              <a:srgbClr val="000000"/>
                            </a:solidFill>
                            <a:miter lim="800000"/>
                            <a:headEnd/>
                            <a:tailEnd/>
                          </a:ln>
                        </wps:spPr>
                        <wps:txbx>
                          <w:txbxContent>
                            <w:p w14:paraId="26E7C306" w14:textId="77777777" w:rsidR="00C63DD4" w:rsidRDefault="00C63DD4"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C63DD4" w:rsidRPr="00A45F43" w:rsidRDefault="00C63DD4"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wps:txbx>
                        <wps:bodyPr rot="0" vert="horz" wrap="square" lIns="74295" tIns="8890" rIns="74295" bIns="8890" anchor="t" anchorCtr="0" upright="1">
                          <a:noAutofit/>
                        </wps:bodyPr>
                      </wps:wsp>
                      <wps:wsp>
                        <wps:cNvPr id="502" name="Text Box 66"/>
                        <wps:cNvSpPr txBox="1">
                          <a:spLocks noChangeArrowheads="1"/>
                        </wps:cNvSpPr>
                        <wps:spPr bwMode="auto">
                          <a:xfrm>
                            <a:off x="3014313" y="1447829"/>
                            <a:ext cx="2411810" cy="904818"/>
                          </a:xfrm>
                          <a:prstGeom prst="rect">
                            <a:avLst/>
                          </a:prstGeom>
                          <a:solidFill>
                            <a:srgbClr val="FFFFFF"/>
                          </a:solidFill>
                          <a:ln w="9525">
                            <a:solidFill>
                              <a:srgbClr val="000000"/>
                            </a:solidFill>
                            <a:miter lim="800000"/>
                            <a:headEnd/>
                            <a:tailEnd/>
                          </a:ln>
                        </wps:spPr>
                        <wps:txbx>
                          <w:txbxContent>
                            <w:p w14:paraId="7A14329A" w14:textId="77777777" w:rsidR="00C63DD4" w:rsidRPr="00A45F43" w:rsidRDefault="00C63DD4"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C63DD4" w:rsidRPr="00A45F43" w:rsidRDefault="00C63DD4"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wps:txbx>
                        <wps:bodyPr rot="0" vert="horz" wrap="square" lIns="74295" tIns="8890" rIns="74295" bIns="8890" anchor="t" anchorCtr="0" upright="1">
                          <a:noAutofit/>
                        </wps:bodyPr>
                      </wps:wsp>
                      <wps:wsp>
                        <wps:cNvPr id="503" name="Line 67"/>
                        <wps:cNvCnPr>
                          <a:cxnSpLocks noChangeShapeType="1"/>
                        </wps:cNvCnPr>
                        <wps:spPr bwMode="auto">
                          <a:xfrm>
                            <a:off x="1533507" y="1085821"/>
                            <a:ext cx="28670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 name="Line 68"/>
                        <wps:cNvCnPr>
                          <a:cxnSpLocks noChangeShapeType="1"/>
                        </wps:cNvCnPr>
                        <wps:spPr bwMode="auto">
                          <a:xfrm>
                            <a:off x="1533507"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69"/>
                        <wps:cNvCnPr>
                          <a:cxnSpLocks noChangeShapeType="1"/>
                        </wps:cNvCnPr>
                        <wps:spPr bwMode="auto">
                          <a:xfrm>
                            <a:off x="4400519"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BF17D6" id="キャンバス 97" o:spid="_x0000_s1246" editas="canvas" style="width:456.75pt;height:199.5pt;mso-position-horizontal-relative:char;mso-position-vertical-relative:line" coordsize="5800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">
                <v:shape id="_x0000_s1247" type="#_x0000_t75" style="position:absolute;width:58007;height:25336;visibility:visible;mso-wrap-style:square">
                  <v:fill o:detectmouseclick="t"/>
                  <v:path o:connecttype="none"/>
                </v:shape>
                <v:rect id="Rectangle 62" o:spid="_x0000_s1248" style="position:absolute;left:20002;width:20663;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">
                  <v:textbox inset="5.85pt,.7pt,5.85pt,.7pt"/>
                </v:rect>
                <v:line id="Line 63" o:spid="_x0000_s1249" style="position:absolute;visibility:visible;mso-wrap-style:square" from="29337,9048" to="29343,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"/>
                <v:shape id="Text Box 64" o:spid="_x0000_s1250" type="#_x0000_t202" style="position:absolute;left:15342;width:27184;height:9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">
                  <v:textbox inset="5.85pt,.7pt,5.85pt,.7pt">
                    <w:txbxContent>
                      <w:p w14:paraId="5C1DBB39" w14:textId="77777777" w:rsidR="00C63DD4" w:rsidRPr="00A45F43" w:rsidRDefault="00C63DD4"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C63DD4" w:rsidRPr="00A45F43" w:rsidRDefault="00C63DD4"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51" type="#_x0000_t202" style="position:absolute;left:4921;top:14478;width:21691;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">
                  <v:textbox inset="5.85pt,.7pt,5.85pt,.7pt">
                    <w:txbxContent>
                      <w:p w14:paraId="26E7C306" w14:textId="77777777" w:rsidR="00C63DD4" w:rsidRDefault="00C63DD4"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C63DD4" w:rsidRPr="00A45F43" w:rsidRDefault="00C63DD4"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52" type="#_x0000_t202" style="position:absolute;left:30143;top:14478;width:24118;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">
                  <v:textbox inset="5.85pt,.7pt,5.85pt,.7pt">
                    <w:txbxContent>
                      <w:p w14:paraId="7A14329A" w14:textId="77777777" w:rsidR="00C63DD4" w:rsidRPr="00A45F43" w:rsidRDefault="00C63DD4"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C63DD4" w:rsidRPr="00A45F43" w:rsidRDefault="00C63DD4"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3" style="position:absolute;visibility:visible;mso-wrap-style:square" from="15335,10858" to="44005,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DKwxwAAANwAAAAPAAAAZHJzL2Rvd25yZXYueG1sRI9Pa8JA&#10;FMTvgt9heUJvurHSIK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H2kMrDHAAAA3AAA&#10;AA8AAAAAAAAAAAAAAAAABwIAAGRycy9kb3ducmV2LnhtbFBLBQYAAAAAAwADALcAAAD7AgAAAAA=&#10;"/>
                <v:line id="Line 68" o:spid="_x0000_s1254" style="position:absolute;visibility:visible;mso-wrap-style:square" from="15335,10858" to="15341,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"/>
                <v:line id="Line 69" o:spid="_x0000_s1255" style="position:absolute;visibility:visible;mso-wrap-style:square" from="44005,10858" to="44011,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"/>
                <w10:anchorlock/>
              </v:group>
            </w:pict>
          </mc:Fallback>
        </mc:AlternateContent>
      </w:r>
    </w:p>
    <w:p w14:paraId="058859F5" w14:textId="60AFCE54" w:rsidR="00874597" w:rsidRPr="005A24F7" w:rsidRDefault="00874597" w:rsidP="00C36D03">
      <w:pPr>
        <w:pStyle w:val="a4"/>
        <w:spacing w:before="0" w:after="0"/>
        <w:ind w:leftChars="540" w:left="1134" w:rightChars="269" w:right="565"/>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w:t>
      </w:r>
      <w:r w:rsidR="00C87FAA">
        <w:rPr>
          <w:rFonts w:ascii="Arial" w:eastAsia="ＭＳ Ｐ明朝" w:hAnsi="ＭＳ Ｐ明朝" w:cs="Arial" w:hint="eastAsia"/>
        </w:rPr>
        <w:t>「</w:t>
      </w:r>
      <w:r w:rsidRPr="005A24F7">
        <w:rPr>
          <w:rFonts w:ascii="Arial" w:eastAsia="ＭＳ Ｐ明朝" w:hAnsi="ＭＳ Ｐ明朝" w:cs="Arial"/>
        </w:rPr>
        <w:t>悪性および詳細不明の卵巣新生物</w:t>
      </w:r>
      <w:r w:rsidR="00526A94" w:rsidRPr="00526A94">
        <w:rPr>
          <w:rFonts w:ascii="Arial" w:eastAsia="ＭＳ Ｐ明朝" w:hAnsi="ＭＳ Ｐ明朝" w:cs="Arial" w:hint="eastAsia"/>
        </w:rPr>
        <w:t>（</w:t>
      </w:r>
      <w:r w:rsidR="00526A94" w:rsidRPr="00526A94">
        <w:rPr>
          <w:rFonts w:ascii="Arial" w:eastAsia="ＭＳ Ｐ明朝" w:hAnsi="ＭＳ Ｐ明朝" w:cs="Arial" w:hint="eastAsia"/>
        </w:rPr>
        <w:t>Ovarian neoplasms, malignant and unspecified</w:t>
      </w:r>
      <w:r w:rsidR="00526A94" w:rsidRPr="00526A94">
        <w:rPr>
          <w:rFonts w:ascii="Arial" w:eastAsia="ＭＳ Ｐ明朝" w:hAnsi="ＭＳ Ｐ明朝" w:cs="Arial" w:hint="eastAsia"/>
        </w:rPr>
        <w:t>）</w:t>
      </w:r>
      <w:r w:rsidRPr="005A24F7">
        <w:rPr>
          <w:rFonts w:ascii="Arial" w:eastAsia="ＭＳ Ｐ明朝" w:hAnsi="ＭＳ Ｐ明朝" w:cs="Arial"/>
          <w:szCs w:val="22"/>
        </w:rPr>
        <w:t>（ＳＭＱ）</w:t>
      </w:r>
      <w:r w:rsidR="00C87FAA">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AEFB464" w14:textId="77777777" w:rsidR="00874597" w:rsidRPr="005A24F7" w:rsidRDefault="00874597" w:rsidP="00874597">
      <w:pPr>
        <w:rPr>
          <w:rFonts w:ascii="Arial" w:eastAsia="ＭＳ Ｐ明朝" w:hAnsi="Arial" w:cs="Arial"/>
          <w:b/>
        </w:rPr>
      </w:pPr>
    </w:p>
    <w:p w14:paraId="38E8367F" w14:textId="377B26F8" w:rsidR="00E83BCD" w:rsidRPr="00E21983" w:rsidRDefault="00635657" w:rsidP="00814116">
      <w:pPr>
        <w:pStyle w:val="4"/>
      </w:pPr>
      <w:r>
        <w:t>2.</w:t>
      </w:r>
      <w:r w:rsidR="00EB0D8C">
        <w:t>80</w:t>
      </w:r>
      <w:r>
        <w:t>.4</w:t>
      </w:r>
      <w:r w:rsidR="00355CB9" w:rsidRPr="00E21983">
        <w:t xml:space="preserve">　検索の実施と検索結果の予測に関する注釈</w:t>
      </w:r>
      <w:bookmarkEnd w:id="778"/>
    </w:p>
    <w:p w14:paraId="3F7F7BA1" w14:textId="1DED07F8"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w:t>
      </w:r>
      <w:r w:rsidR="00526A94" w:rsidRPr="00C87FAA">
        <w:rPr>
          <w:rFonts w:ascii="Arial" w:eastAsia="ＭＳ Ｐ明朝" w:hAnsi="ＭＳ Ｐ明朝" w:cs="Arial" w:hint="eastAsia"/>
          <w:lang w:val="fr-BE"/>
        </w:rPr>
        <w:t>（</w:t>
      </w:r>
      <w:r w:rsidR="00526A94" w:rsidRPr="00C87FAA">
        <w:rPr>
          <w:rFonts w:ascii="Arial" w:eastAsia="ＭＳ Ｐ明朝" w:hAnsi="ＭＳ Ｐ明朝" w:cs="Arial"/>
          <w:lang w:val="fr-BE"/>
        </w:rPr>
        <w:t>Ovarian neoplasms, malignant and unspecified</w:t>
      </w:r>
      <w:r w:rsidR="00526A94"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526A9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B6B2FF" w14:textId="77777777" w:rsidR="00874597" w:rsidRPr="005A24F7" w:rsidRDefault="00874597" w:rsidP="00874597">
      <w:pPr>
        <w:rPr>
          <w:rFonts w:ascii="Arial" w:eastAsia="ＭＳ Ｐ明朝" w:hAnsi="Arial" w:cs="Arial"/>
        </w:rPr>
      </w:pPr>
    </w:p>
    <w:p w14:paraId="33FD9C81" w14:textId="7A6AD55B" w:rsidR="00E83BCD" w:rsidRPr="00E21983" w:rsidRDefault="00635657" w:rsidP="00814116">
      <w:pPr>
        <w:pStyle w:val="4"/>
      </w:pPr>
      <w:bookmarkStart w:id="779" w:name="_Toc205710935"/>
      <w:r>
        <w:t>2.</w:t>
      </w:r>
      <w:r w:rsidR="00EB0D8C">
        <w:t>80</w:t>
      </w:r>
      <w:r>
        <w:t>.5</w:t>
      </w:r>
      <w:r w:rsidR="00355CB9" w:rsidRPr="00E21983">
        <w:t xml:space="preserve">　「悪性および詳細不明の卵巣新生物</w:t>
      </w:r>
      <w:r w:rsidR="00526A94" w:rsidRPr="00526A94">
        <w:rPr>
          <w:rFonts w:hint="eastAsia"/>
        </w:rPr>
        <w:t>（</w:t>
      </w:r>
      <w:r w:rsidR="00526A94" w:rsidRPr="00526A94">
        <w:rPr>
          <w:rFonts w:hint="eastAsia"/>
        </w:rPr>
        <w:t>Ovarian neoplasms, malignant and unspecified</w:t>
      </w:r>
      <w:r w:rsidR="00526A94" w:rsidRPr="00526A94">
        <w:rPr>
          <w:rFonts w:hint="eastAsia"/>
        </w:rPr>
        <w:t>）</w:t>
      </w:r>
      <w:r w:rsidR="00355CB9" w:rsidRPr="00E21983">
        <w:t>（ＳＭＱ）」の参考資料リスト</w:t>
      </w:r>
      <w:bookmarkEnd w:id="779"/>
    </w:p>
    <w:p w14:paraId="2369DFB9"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2FB89466" w14:textId="77777777" w:rsidR="00874597" w:rsidRPr="005A24F7" w:rsidRDefault="00874597" w:rsidP="008B0A6B">
      <w:pPr>
        <w:numPr>
          <w:ilvl w:val="0"/>
          <w:numId w:val="23"/>
        </w:numPr>
        <w:tabs>
          <w:tab w:val="clear" w:pos="360"/>
          <w:tab w:val="num" w:pos="40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5721DEE0"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14:paraId="49701EB3" w14:textId="77777777" w:rsidR="00874597" w:rsidRPr="005A24F7" w:rsidRDefault="00874597" w:rsidP="00874597">
      <w:pPr>
        <w:rPr>
          <w:rFonts w:ascii="Arial" w:eastAsia="ＭＳ Ｐ明朝" w:hAnsi="Arial" w:cs="Arial"/>
        </w:rPr>
      </w:pPr>
    </w:p>
    <w:p w14:paraId="6D56A55F" w14:textId="5151A1EA" w:rsidR="00E83BCD" w:rsidRPr="00CE081A" w:rsidRDefault="00874597" w:rsidP="00111A35">
      <w:pPr>
        <w:pStyle w:val="3"/>
        <w:rPr>
          <w:lang w:val="en-US"/>
        </w:rPr>
      </w:pPr>
      <w:bookmarkStart w:id="780" w:name="_2.71_「眼窩周囲および眼瞼障害（Periorbital_and"/>
      <w:bookmarkEnd w:id="780"/>
      <w:r w:rsidRPr="00CE081A">
        <w:rPr>
          <w:lang w:val="en-US"/>
        </w:rPr>
        <w:br w:type="page"/>
      </w:r>
      <w:bookmarkStart w:id="781" w:name="_Toc252957637"/>
      <w:bookmarkStart w:id="782" w:name="_Toc252960016"/>
      <w:bookmarkStart w:id="783" w:name="_Toc78904355"/>
      <w:bookmarkStart w:id="784" w:name="_Toc95749484"/>
      <w:r w:rsidR="00635657" w:rsidRPr="00CE081A">
        <w:rPr>
          <w:lang w:val="en-US"/>
        </w:rPr>
        <w:t>2.</w:t>
      </w:r>
      <w:r w:rsidR="0098665B" w:rsidRPr="00CE081A">
        <w:rPr>
          <w:lang w:val="en-US"/>
        </w:rPr>
        <w:t>8</w:t>
      </w:r>
      <w:r w:rsidR="00EB0D8C" w:rsidRPr="00CE081A">
        <w:rPr>
          <w:lang w:val="en-US"/>
        </w:rPr>
        <w:t>1</w:t>
      </w:r>
      <w:r w:rsidR="00FB693C" w:rsidRPr="00CE081A">
        <w:rPr>
          <w:lang w:val="en-US"/>
        </w:rPr>
        <w:tab/>
      </w:r>
      <w:r w:rsidR="00D215E1" w:rsidRPr="00815606">
        <w:rPr>
          <w:rFonts w:hAnsi="ＭＳ ゴシック" w:hint="eastAsia"/>
        </w:rPr>
        <w:t>「眼窩周囲および眼瞼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Periorbital and eyelid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15606">
        <w:rPr>
          <w:rFonts w:hAnsi="ＭＳ ゴシック" w:hint="eastAsia"/>
        </w:rPr>
        <w:t>」</w:t>
      </w:r>
      <w:bookmarkEnd w:id="781"/>
      <w:bookmarkEnd w:id="782"/>
      <w:bookmarkEnd w:id="783"/>
      <w:bookmarkEnd w:id="784"/>
    </w:p>
    <w:p w14:paraId="3013206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CDEE3F" w14:textId="77777777" w:rsidR="00874597" w:rsidRPr="005A24F7" w:rsidRDefault="00874597" w:rsidP="00874597">
      <w:pPr>
        <w:rPr>
          <w:rFonts w:ascii="Arial" w:eastAsia="ＭＳ Ｐ明朝" w:hAnsi="Arial" w:cs="Arial"/>
        </w:rPr>
      </w:pPr>
    </w:p>
    <w:p w14:paraId="3F39CBE4" w14:textId="13FC176E" w:rsidR="00E83BCD" w:rsidRPr="00E21983" w:rsidRDefault="00635657" w:rsidP="00814116">
      <w:pPr>
        <w:pStyle w:val="4"/>
      </w:pPr>
      <w:r>
        <w:t>2.</w:t>
      </w:r>
      <w:r w:rsidR="0098665B">
        <w:t>8</w:t>
      </w:r>
      <w:r w:rsidR="00EB0D8C">
        <w:t>1</w:t>
      </w:r>
      <w:r>
        <w:t>.1</w:t>
      </w:r>
      <w:r w:rsidR="00355CB9" w:rsidRPr="00E21983">
        <w:t xml:space="preserve">　定義</w:t>
      </w:r>
    </w:p>
    <w:p w14:paraId="274FBDF9"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w:t>
      </w:r>
    </w:p>
    <w:p w14:paraId="3937D29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14:paraId="2D97FD72"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14:paraId="3AE2D6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構造</w:t>
      </w:r>
    </w:p>
    <w:p w14:paraId="2B4CEA43"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14:paraId="40C3D16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14:paraId="33460835"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14:paraId="20B5A948"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14:paraId="742BE25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14:paraId="5296B30A" w14:textId="43D32D16"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隔膜は眼瞼出血または感染の後方眼窩構造への拡大を制限する</w:t>
      </w:r>
    </w:p>
    <w:p w14:paraId="7A5F70A7"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14:paraId="3A71B7B2" w14:textId="177574F2"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炎症が生じる場合がある</w:t>
      </w:r>
    </w:p>
    <w:p w14:paraId="37A0F969" w14:textId="10141420"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瞼板腺は瞼板内に位置している</w:t>
      </w:r>
    </w:p>
    <w:p w14:paraId="358D1181" w14:textId="6D54C98B"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ツァイス毛嚢脂腺およびモルアポクリン汗腺は、遠位眼瞼縁内で瞼板腺より前方に位置している</w:t>
      </w:r>
    </w:p>
    <w:p w14:paraId="7FE54BF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14:paraId="1AA0353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14:paraId="0F26942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560EDB8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14:paraId="1308ED2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14:paraId="587F284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14:paraId="21399C64" w14:textId="77777777" w:rsidR="00874597" w:rsidRPr="005A24F7" w:rsidRDefault="00874597" w:rsidP="00874597">
      <w:pPr>
        <w:rPr>
          <w:rFonts w:ascii="Arial" w:eastAsia="ＭＳ Ｐ明朝" w:hAnsi="Arial" w:cs="Arial"/>
        </w:rPr>
      </w:pPr>
    </w:p>
    <w:p w14:paraId="3A316552" w14:textId="41D6EE22" w:rsidR="00E83BCD" w:rsidRPr="00E21983" w:rsidRDefault="00355CB9" w:rsidP="00814116">
      <w:pPr>
        <w:pStyle w:val="4"/>
      </w:pPr>
      <w:r w:rsidRPr="00E21983">
        <w:t>2.</w:t>
      </w:r>
      <w:r w:rsidR="0098665B">
        <w:t>8</w:t>
      </w:r>
      <w:r w:rsidR="00EB0D8C">
        <w:t>1</w:t>
      </w:r>
      <w:r w:rsidRPr="00E21983">
        <w:t>.2</w:t>
      </w:r>
      <w:r w:rsidRPr="00E21983">
        <w:t xml:space="preserve">　包含／除外基準</w:t>
      </w:r>
    </w:p>
    <w:p w14:paraId="1408CF1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30FD3FBB" w14:textId="5C22260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w:t>
      </w:r>
    </w:p>
    <w:p w14:paraId="7E82C05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14:paraId="791AFBB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14:paraId="1B386BF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9372CB" w14:textId="77777777" w:rsidR="00874597" w:rsidRPr="005A24F7" w:rsidRDefault="00874597" w:rsidP="00F11D13">
      <w:pPr>
        <w:tabs>
          <w:tab w:val="left" w:pos="779"/>
          <w:tab w:val="left" w:pos="812"/>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14:paraId="59A7C430" w14:textId="4248E507" w:rsidR="00874597" w:rsidRPr="005A24F7" w:rsidRDefault="00874597" w:rsidP="00F11D13">
      <w:pPr>
        <w:tabs>
          <w:tab w:val="left" w:pos="574"/>
        </w:tabs>
        <w:ind w:leftChars="206" w:left="769"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す単語により修飾されるものを除く</w:t>
      </w:r>
    </w:p>
    <w:p w14:paraId="6BACE794" w14:textId="68A1CF3A" w:rsidR="00874597" w:rsidRPr="005A24F7" w:rsidRDefault="00874597" w:rsidP="004341B8">
      <w:pPr>
        <w:tabs>
          <w:tab w:val="left" w:pos="779"/>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w:t>
      </w:r>
      <w:r w:rsidRPr="005A24F7">
        <w:rPr>
          <w:rFonts w:ascii="Arial" w:eastAsia="ＭＳ Ｐ明朝" w:hAnsi="Arial" w:cs="Arial"/>
        </w:rPr>
        <w:tab/>
      </w:r>
      <w:r w:rsidRPr="005A24F7">
        <w:rPr>
          <w:rFonts w:ascii="Arial" w:eastAsia="ＭＳ Ｐ明朝" w:hAnsi="ＭＳ Ｐ明朝" w:cs="Arial"/>
        </w:rPr>
        <w:t>先天性疾患に関する用語</w:t>
      </w:r>
    </w:p>
    <w:p w14:paraId="633D014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14:paraId="36675CB5" w14:textId="77777777" w:rsidR="00874597" w:rsidRPr="005A24F7" w:rsidRDefault="00874597" w:rsidP="0088308A">
      <w:pPr>
        <w:tabs>
          <w:tab w:val="left" w:pos="851"/>
        </w:tabs>
        <w:ind w:leftChars="223" w:left="783"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w:t>
      </w:r>
      <w:r w:rsidR="005F2E08">
        <w:rPr>
          <w:rFonts w:ascii="Arial" w:eastAsia="ＭＳ Ｐ明朝" w:hAnsi="ＭＳ Ｐ明朝" w:cs="Arial" w:hint="eastAsia"/>
        </w:rPr>
        <w:t xml:space="preserve"> </w:t>
      </w:r>
      <w:r w:rsidRPr="005A24F7">
        <w:rPr>
          <w:rFonts w:ascii="Arial" w:eastAsia="ＭＳ Ｐ明朝" w:hAnsi="ＭＳ Ｐ明朝" w:cs="Arial"/>
        </w:rPr>
        <w:t>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14:paraId="365C6A0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14:paraId="125BE243" w14:textId="77777777" w:rsidR="00874597" w:rsidRPr="005A24F7" w:rsidRDefault="00874597" w:rsidP="00874597">
      <w:pPr>
        <w:rPr>
          <w:rFonts w:ascii="Arial" w:eastAsia="ＭＳ Ｐ明朝" w:hAnsi="Arial" w:cs="Arial"/>
        </w:rPr>
      </w:pPr>
    </w:p>
    <w:p w14:paraId="6A03F0C4" w14:textId="7A22A1A0" w:rsidR="00874597" w:rsidRPr="005A24F7" w:rsidRDefault="00874597" w:rsidP="00BB3B7D">
      <w:pPr>
        <w:tabs>
          <w:tab w:val="num" w:pos="196"/>
        </w:tabs>
        <w:ind w:leftChars="6" w:left="349" w:hangingChars="160" w:hanging="336"/>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w:t>
      </w:r>
    </w:p>
    <w:p w14:paraId="34387388" w14:textId="77777777" w:rsidR="00874597" w:rsidRPr="005A24F7" w:rsidRDefault="00874597" w:rsidP="00874597">
      <w:pPr>
        <w:rPr>
          <w:rFonts w:ascii="Arial" w:eastAsia="ＭＳ Ｐ明朝" w:hAnsi="Arial" w:cs="Arial"/>
        </w:rPr>
      </w:pPr>
    </w:p>
    <w:p w14:paraId="74B50A8F" w14:textId="0CF8E618" w:rsidR="00E83BCD" w:rsidRPr="00E21983" w:rsidRDefault="00635657" w:rsidP="00814116">
      <w:pPr>
        <w:pStyle w:val="4"/>
      </w:pPr>
      <w:r>
        <w:t>2.</w:t>
      </w:r>
      <w:r w:rsidR="0098665B">
        <w:t>8</w:t>
      </w:r>
      <w:r w:rsidR="00EB0D8C">
        <w:t>1</w:t>
      </w:r>
      <w:r>
        <w:t>.3</w:t>
      </w:r>
      <w:r w:rsidR="00355CB9" w:rsidRPr="00E21983">
        <w:t xml:space="preserve">　検索の実施と検索結果の予測に関する注釈</w:t>
      </w:r>
    </w:p>
    <w:p w14:paraId="60630E34" w14:textId="2BCA9400"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w:t>
      </w:r>
      <w:r w:rsidR="00526A94" w:rsidRPr="00C87FAA">
        <w:rPr>
          <w:rFonts w:ascii="Arial" w:eastAsia="ＭＳ Ｐ明朝" w:hAnsi="ＭＳ Ｐ明朝" w:cs="Arial" w:hint="eastAsia"/>
          <w:lang w:val="fr-BE"/>
        </w:rPr>
        <w:t>（</w:t>
      </w:r>
      <w:r w:rsidR="00526A94" w:rsidRPr="00C87FAA">
        <w:rPr>
          <w:rFonts w:ascii="Arial" w:eastAsia="ＭＳ Ｐ明朝" w:hAnsi="ＭＳ Ｐ明朝" w:cs="Arial"/>
          <w:lang w:val="fr-BE"/>
        </w:rPr>
        <w:t>Periorbital and eyelid disorders</w:t>
      </w:r>
      <w:r w:rsidR="00526A94"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14:paraId="5324BD47" w14:textId="77777777" w:rsidR="00874597" w:rsidRPr="005A24F7" w:rsidRDefault="00874597" w:rsidP="00874597">
      <w:pPr>
        <w:rPr>
          <w:rFonts w:ascii="Arial" w:eastAsia="ＭＳ Ｐ明朝" w:hAnsi="Arial" w:cs="Arial"/>
        </w:rPr>
      </w:pPr>
    </w:p>
    <w:p w14:paraId="437E2535" w14:textId="699BDE24" w:rsidR="00E83BCD" w:rsidRPr="00E21983" w:rsidRDefault="00635657" w:rsidP="00814116">
      <w:pPr>
        <w:pStyle w:val="4"/>
      </w:pPr>
      <w:r>
        <w:t>2.</w:t>
      </w:r>
      <w:r w:rsidR="0098665B">
        <w:t>8</w:t>
      </w:r>
      <w:r w:rsidR="00EB0D8C">
        <w:t>1</w:t>
      </w:r>
      <w:r>
        <w:t>.4</w:t>
      </w:r>
      <w:r w:rsidR="00355CB9" w:rsidRPr="00E21983">
        <w:t xml:space="preserve">　「眼窩周囲および眼瞼障害</w:t>
      </w:r>
      <w:r w:rsidR="00526A94" w:rsidRPr="00526A94">
        <w:rPr>
          <w:rFonts w:hint="eastAsia"/>
        </w:rPr>
        <w:t>（</w:t>
      </w:r>
      <w:r w:rsidR="00526A94" w:rsidRPr="00526A94">
        <w:rPr>
          <w:rFonts w:hint="eastAsia"/>
        </w:rPr>
        <w:t>Periorbital and eyelid disorders</w:t>
      </w:r>
      <w:r w:rsidR="00526A94" w:rsidRPr="00526A94">
        <w:rPr>
          <w:rFonts w:hint="eastAsia"/>
        </w:rPr>
        <w:t>）</w:t>
      </w:r>
      <w:r w:rsidR="00355CB9" w:rsidRPr="00E21983">
        <w:t>（ＳＭＱ）」の参考資料リスト</w:t>
      </w:r>
    </w:p>
    <w:p w14:paraId="596648FB" w14:textId="77777777" w:rsidR="00874597" w:rsidRPr="005A24F7" w:rsidRDefault="00874597" w:rsidP="008B0A6B">
      <w:pPr>
        <w:numPr>
          <w:ilvl w:val="0"/>
          <w:numId w:val="82"/>
        </w:numPr>
        <w:tabs>
          <w:tab w:val="clear" w:pos="360"/>
          <w:tab w:val="left" w:pos="210"/>
          <w:tab w:val="num" w:pos="426"/>
        </w:tabs>
        <w:ind w:left="420" w:hanging="420"/>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50" w:history="1">
        <w:r w:rsidRPr="005A24F7">
          <w:rPr>
            <w:rFonts w:ascii="Arial" w:eastAsia="ＭＳ Ｐ明朝" w:hAnsi="Arial" w:cs="Arial"/>
          </w:rPr>
          <w:t>http://www.aafp.org/online/en/home/publications/journals/afp.html</w:t>
        </w:r>
      </w:hyperlink>
    </w:p>
    <w:p w14:paraId="440AA026" w14:textId="18092E48" w:rsidR="00E83BCD" w:rsidRPr="00B95A1A" w:rsidRDefault="00874597" w:rsidP="00111A35">
      <w:pPr>
        <w:pStyle w:val="3"/>
      </w:pPr>
      <w:bookmarkStart w:id="785" w:name="_2.72_「末梢性ニューロパチー（Peripheral_neuropa"/>
      <w:bookmarkEnd w:id="785"/>
      <w:r w:rsidRPr="00490DA8">
        <w:br w:type="page"/>
      </w:r>
      <w:bookmarkStart w:id="786" w:name="_Toc252957638"/>
      <w:bookmarkStart w:id="787" w:name="_Toc252960017"/>
      <w:bookmarkStart w:id="788" w:name="_Toc78904356"/>
      <w:bookmarkStart w:id="789" w:name="_Toc95749485"/>
      <w:r w:rsidR="00C45165">
        <w:t>2.</w:t>
      </w:r>
      <w:r w:rsidR="0098665B">
        <w:t>8</w:t>
      </w:r>
      <w:r w:rsidR="007B42E6">
        <w:t>2</w:t>
      </w:r>
      <w:r w:rsidR="00FB693C" w:rsidRPr="00490DA8">
        <w:tab/>
      </w:r>
      <w:r w:rsidR="00D215E1" w:rsidRPr="00815606">
        <w:rPr>
          <w:rFonts w:hAnsi="ＭＳ ゴシック" w:hint="eastAsia"/>
        </w:rPr>
        <w:t>「末梢性ニューロパチー</w:t>
      </w:r>
      <w:r w:rsidR="00D215E1" w:rsidRPr="00191C15">
        <w:rPr>
          <w:rFonts w:ascii="ＭＳ Ｐゴシック" w:hint="eastAsia"/>
        </w:rPr>
        <w:t>（</w:t>
      </w:r>
      <w:r w:rsidR="00355CB9" w:rsidRPr="00191C15">
        <w:rPr>
          <w:rFonts w:ascii="ＭＳ Ｐゴシック"/>
        </w:rPr>
        <w:t>Peripheral neuropathy</w:t>
      </w:r>
      <w:r w:rsidR="00D215E1" w:rsidRPr="00191C15">
        <w:rPr>
          <w:rFonts w:ascii="ＭＳ Ｐゴシック" w:hint="eastAsia"/>
        </w:rPr>
        <w:t>）</w:t>
      </w:r>
      <w:r w:rsidR="00D215E1" w:rsidRPr="00815606">
        <w:rPr>
          <w:rFonts w:hAnsi="ＭＳ ゴシック" w:hint="eastAsia"/>
        </w:rPr>
        <w:t>（ＳＭＱ）」</w:t>
      </w:r>
      <w:bookmarkEnd w:id="786"/>
      <w:bookmarkEnd w:id="787"/>
      <w:bookmarkEnd w:id="788"/>
      <w:bookmarkEnd w:id="789"/>
    </w:p>
    <w:p w14:paraId="66AE98E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14:paraId="532D0AF2" w14:textId="77777777" w:rsidR="00874597" w:rsidRPr="005A24F7" w:rsidRDefault="00874597" w:rsidP="00874597">
      <w:pPr>
        <w:rPr>
          <w:rFonts w:ascii="Arial" w:eastAsia="ＭＳ Ｐ明朝" w:hAnsi="Arial" w:cs="Arial"/>
          <w:sz w:val="22"/>
          <w:szCs w:val="22"/>
        </w:rPr>
      </w:pPr>
    </w:p>
    <w:p w14:paraId="0209B9C3" w14:textId="6B23D475" w:rsidR="00E83BCD" w:rsidRPr="00E21983" w:rsidRDefault="00C45165" w:rsidP="00814116">
      <w:pPr>
        <w:pStyle w:val="4"/>
      </w:pPr>
      <w:bookmarkStart w:id="790" w:name="_Toc159224820"/>
      <w:r>
        <w:t>2.</w:t>
      </w:r>
      <w:r w:rsidR="0098665B">
        <w:t>8</w:t>
      </w:r>
      <w:r w:rsidR="007B42E6">
        <w:t>2</w:t>
      </w:r>
      <w:r>
        <w:t>.1</w:t>
      </w:r>
      <w:r w:rsidR="00355CB9" w:rsidRPr="00E21983">
        <w:t xml:space="preserve">　定義</w:t>
      </w:r>
      <w:bookmarkEnd w:id="790"/>
    </w:p>
    <w:p w14:paraId="4A282B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14:paraId="020B81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14:paraId="0E66C9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14:paraId="183FAD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14:paraId="5DDE6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14:paraId="37532C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0CD6B01C" w14:textId="77777777" w:rsidR="00874597" w:rsidRPr="005A24F7" w:rsidRDefault="00874597" w:rsidP="00874597">
      <w:pPr>
        <w:rPr>
          <w:rFonts w:ascii="Arial" w:eastAsia="ＭＳ Ｐ明朝" w:hAnsi="Arial" w:cs="Arial"/>
          <w:lang w:eastAsia="zh-TW"/>
        </w:rPr>
      </w:pPr>
    </w:p>
    <w:p w14:paraId="232ECF81" w14:textId="37942170" w:rsidR="00E83BCD" w:rsidRPr="00E21983" w:rsidRDefault="00C45165" w:rsidP="00814116">
      <w:pPr>
        <w:pStyle w:val="4"/>
      </w:pPr>
      <w:bookmarkStart w:id="791" w:name="_Toc159224821"/>
      <w:r>
        <w:t>2.</w:t>
      </w:r>
      <w:r w:rsidR="0098665B">
        <w:t>8</w:t>
      </w:r>
      <w:r w:rsidR="007B42E6">
        <w:t>2</w:t>
      </w:r>
      <w:r>
        <w:t>.2</w:t>
      </w:r>
      <w:r w:rsidR="00355CB9" w:rsidRPr="00E21983">
        <w:t xml:space="preserve">　包含／除外基準</w:t>
      </w:r>
      <w:bookmarkEnd w:id="791"/>
    </w:p>
    <w:p w14:paraId="55DB5D9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BA1EF2D"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14:paraId="6E616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14:paraId="29C188F7" w14:textId="1975916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および関連する筋肉所見も包含</w:t>
      </w:r>
    </w:p>
    <w:p w14:paraId="00B039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39818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14:paraId="7CF6F438" w14:textId="0861C82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は、除外されている</w:t>
      </w:r>
    </w:p>
    <w:p w14:paraId="2903F21A" w14:textId="0DD1DC2C" w:rsidR="00874597" w:rsidRPr="00530DD1" w:rsidRDefault="00526A94"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糖尿病</w:t>
      </w:r>
      <w:r w:rsidR="009F3953">
        <w:rPr>
          <w:rFonts w:ascii="Arial" w:eastAsia="ＭＳ Ｐ明朝" w:hAnsi="ＭＳ Ｐ明朝" w:cs="Arial"/>
          <w:szCs w:val="22"/>
        </w:rPr>
        <w:t>が関係するニューロパチー</w:t>
      </w:r>
      <w:r w:rsidR="00874597" w:rsidRPr="005A24F7">
        <w:rPr>
          <w:rFonts w:ascii="Arial" w:eastAsia="ＭＳ Ｐ明朝" w:hAnsi="ＭＳ Ｐ明朝" w:cs="Arial"/>
          <w:szCs w:val="22"/>
        </w:rPr>
        <w:t>のように他の疾患に伴うニューロパチーに関連する用語</w:t>
      </w:r>
    </w:p>
    <w:p w14:paraId="4B017195" w14:textId="77777777" w:rsidR="00FB2B53" w:rsidRPr="005A24F7" w:rsidRDefault="00FB2B53" w:rsidP="00FB2B53">
      <w:pPr>
        <w:rPr>
          <w:rFonts w:ascii="Arial" w:eastAsia="ＭＳ Ｐ明朝" w:hAnsi="Arial" w:cs="Arial"/>
        </w:rPr>
      </w:pPr>
    </w:p>
    <w:p w14:paraId="116F4742" w14:textId="7651959B" w:rsidR="00E83BCD" w:rsidRPr="00D40761" w:rsidRDefault="00C45165" w:rsidP="00814116">
      <w:pPr>
        <w:pStyle w:val="4"/>
      </w:pPr>
      <w:r>
        <w:t>2.</w:t>
      </w:r>
      <w:r w:rsidR="0098665B">
        <w:t>8</w:t>
      </w:r>
      <w:r w:rsidR="007B42E6">
        <w:t>2</w:t>
      </w:r>
      <w:r>
        <w:t>.3</w:t>
      </w:r>
      <w:r w:rsidR="00D40761" w:rsidRPr="00D40761">
        <w:t xml:space="preserve">　</w:t>
      </w:r>
      <w:r w:rsidR="00355CB9" w:rsidRPr="00D40761">
        <w:rPr>
          <w:rFonts w:hint="eastAsia"/>
        </w:rPr>
        <w:t>検索の実施と検索結果の予測に関する注釈</w:t>
      </w:r>
    </w:p>
    <w:p w14:paraId="750D788E" w14:textId="6D07F80A" w:rsidR="00874597" w:rsidRPr="005A24F7" w:rsidRDefault="00874597">
      <w:pPr>
        <w:rPr>
          <w:rFonts w:ascii="Arial" w:eastAsia="ＭＳ Ｐ明朝" w:hAnsi="Arial" w:cs="Arial"/>
        </w:rPr>
      </w:pPr>
      <w:r w:rsidRPr="005A24F7">
        <w:rPr>
          <w:rFonts w:ascii="Arial" w:eastAsia="ＭＳ Ｐ明朝" w:hAnsi="ＭＳ Ｐ明朝" w:cs="Arial"/>
        </w:rPr>
        <w:t>「末梢性ニューロパチー</w:t>
      </w:r>
      <w:r w:rsidR="00526A94" w:rsidRPr="00526A94">
        <w:rPr>
          <w:rFonts w:ascii="Arial" w:eastAsia="ＭＳ Ｐ明朝" w:hAnsi="ＭＳ Ｐ明朝" w:cs="Arial" w:hint="eastAsia"/>
        </w:rPr>
        <w:t>（</w:t>
      </w:r>
      <w:r w:rsidR="00526A94" w:rsidRPr="00526A94">
        <w:rPr>
          <w:rFonts w:ascii="Arial" w:eastAsia="ＭＳ Ｐ明朝" w:hAnsi="ＭＳ Ｐ明朝" w:cs="Arial" w:hint="eastAsia"/>
        </w:rPr>
        <w:t>Peripheral neuropathy</w:t>
      </w:r>
      <w:r w:rsidR="00526A94" w:rsidRPr="00526A94">
        <w:rPr>
          <w:rFonts w:ascii="Arial" w:eastAsia="ＭＳ Ｐ明朝" w:hAnsi="ＭＳ Ｐ明朝" w:cs="Arial" w:hint="eastAsia"/>
        </w:rPr>
        <w:t>）</w:t>
      </w:r>
      <w:r w:rsidRPr="005A24F7">
        <w:rPr>
          <w:rFonts w:ascii="Arial" w:eastAsia="ＭＳ Ｐ明朝" w:hAnsi="ＭＳ Ｐ明朝" w:cs="Arial"/>
        </w:rPr>
        <w:t>（ＳＭＱ）」は狭域検索と広域検索</w:t>
      </w:r>
      <w:r w:rsidR="009F395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D6C7AA" w14:textId="77777777" w:rsidR="00874597" w:rsidRPr="005A24F7" w:rsidRDefault="00874597" w:rsidP="00874597">
      <w:pPr>
        <w:rPr>
          <w:rFonts w:ascii="Arial" w:eastAsia="ＭＳ Ｐ明朝" w:hAnsi="Arial" w:cs="Arial"/>
        </w:rPr>
      </w:pPr>
    </w:p>
    <w:p w14:paraId="6AB683C5" w14:textId="20DE05D4" w:rsidR="00E83BCD" w:rsidRPr="00E21983" w:rsidRDefault="00355874" w:rsidP="00814116">
      <w:pPr>
        <w:pStyle w:val="4"/>
      </w:pPr>
      <w:r>
        <w:t>2.</w:t>
      </w:r>
      <w:r w:rsidR="0098665B">
        <w:t>8</w:t>
      </w:r>
      <w:r w:rsidR="007B42E6">
        <w:t>2</w:t>
      </w:r>
      <w:r>
        <w:t>.4</w:t>
      </w:r>
      <w:r w:rsidR="00355CB9" w:rsidRPr="00E21983">
        <w:t xml:space="preserve">　「末梢性ニューロパチー</w:t>
      </w:r>
      <w:r w:rsidR="00526A94" w:rsidRPr="00526A94">
        <w:rPr>
          <w:rFonts w:hint="eastAsia"/>
        </w:rPr>
        <w:t>（</w:t>
      </w:r>
      <w:r w:rsidR="00526A94" w:rsidRPr="00526A94">
        <w:rPr>
          <w:rFonts w:hint="eastAsia"/>
        </w:rPr>
        <w:t>Peripheral neuropathy</w:t>
      </w:r>
      <w:r w:rsidR="00526A94" w:rsidRPr="00526A94">
        <w:rPr>
          <w:rFonts w:hint="eastAsia"/>
        </w:rPr>
        <w:t>）</w:t>
      </w:r>
      <w:r w:rsidR="00355CB9" w:rsidRPr="00E21983">
        <w:t>（ＳＭＱ）」の参考資料リスト</w:t>
      </w:r>
    </w:p>
    <w:p w14:paraId="76EA138D" w14:textId="281B4F9F" w:rsidR="009F3953" w:rsidRDefault="00874597" w:rsidP="008B0A6B">
      <w:pPr>
        <w:numPr>
          <w:ilvl w:val="0"/>
          <w:numId w:val="83"/>
        </w:numPr>
        <w:tabs>
          <w:tab w:val="clear" w:pos="360"/>
          <w:tab w:val="num" w:pos="426"/>
        </w:tabs>
        <w:ind w:left="420" w:hanging="420"/>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 32</w:t>
      </w:r>
    </w:p>
    <w:p w14:paraId="1AD2E802" w14:textId="287D48B1" w:rsidR="00874597" w:rsidRPr="005A24F7" w:rsidRDefault="009F3953" w:rsidP="00FB2E4F">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5F08B412" w14:textId="0A253567" w:rsidR="00E83BCD" w:rsidRPr="00185FCA" w:rsidRDefault="00C548AB" w:rsidP="00111A35">
      <w:pPr>
        <w:pStyle w:val="3"/>
      </w:pPr>
      <w:bookmarkStart w:id="792" w:name="_2.73_「妊娠と新生児のトピック（Pregrancy_and"/>
      <w:bookmarkStart w:id="793" w:name="_Toc78904357"/>
      <w:bookmarkStart w:id="794" w:name="_Toc95749486"/>
      <w:bookmarkStart w:id="795" w:name="_Toc252957639"/>
      <w:bookmarkStart w:id="796" w:name="_Toc252960018"/>
      <w:bookmarkEnd w:id="792"/>
      <w:r w:rsidRPr="00152A8E">
        <w:t>2.</w:t>
      </w:r>
      <w:r w:rsidR="0098665B">
        <w:t>8</w:t>
      </w:r>
      <w:r w:rsidR="007B42E6">
        <w:t>3</w:t>
      </w:r>
      <w:r w:rsidR="005B277E" w:rsidRPr="00152A8E">
        <w:rPr>
          <w:rFonts w:hint="eastAsia"/>
        </w:rPr>
        <w:tab/>
      </w:r>
      <w:r w:rsidR="00D215E1" w:rsidRPr="00815606">
        <w:rPr>
          <w:rFonts w:hAnsi="ＭＳ ゴシック" w:hint="eastAsia"/>
        </w:rPr>
        <w:t>「妊娠と新生児のトピック</w:t>
      </w:r>
      <w:r w:rsidR="00D215E1" w:rsidRPr="007B42E6">
        <w:rPr>
          <w:rFonts w:ascii="ＭＳ Ｐゴシック" w:hAnsi="ＭＳ Ｐゴシック" w:hint="eastAsia"/>
        </w:rPr>
        <w:t>（</w:t>
      </w:r>
      <w:r w:rsidR="00355CB9" w:rsidRPr="007B42E6">
        <w:rPr>
          <w:rFonts w:ascii="ＭＳ Ｐゴシック" w:hAnsi="ＭＳ Ｐゴシック"/>
        </w:rPr>
        <w:t>Preg</w:t>
      </w:r>
      <w:r w:rsidR="00FD08A2" w:rsidRPr="007B42E6">
        <w:rPr>
          <w:rFonts w:ascii="ＭＳ Ｐゴシック" w:hAnsi="ＭＳ Ｐゴシック"/>
        </w:rPr>
        <w:t>n</w:t>
      </w:r>
      <w:r w:rsidR="00355CB9" w:rsidRPr="007B42E6">
        <w:rPr>
          <w:rFonts w:ascii="ＭＳ Ｐゴシック" w:hAnsi="ＭＳ Ｐゴシック"/>
        </w:rPr>
        <w:t>ancy and neonatal topics</w:t>
      </w:r>
      <w:r w:rsidR="00D215E1" w:rsidRPr="007B42E6">
        <w:rPr>
          <w:rFonts w:ascii="ＭＳ Ｐゴシック" w:hAnsi="ＭＳ Ｐゴシック" w:hint="eastAsia"/>
        </w:rPr>
        <w:t>）</w:t>
      </w:r>
      <w:r w:rsidR="00D215E1" w:rsidRPr="00815606">
        <w:rPr>
          <w:rFonts w:hAnsi="ＭＳ ゴシック" w:hint="eastAsia"/>
        </w:rPr>
        <w:t>（ＳＭＱ）」</w:t>
      </w:r>
      <w:bookmarkEnd w:id="793"/>
      <w:bookmarkEnd w:id="794"/>
    </w:p>
    <w:p w14:paraId="6BF10A60" w14:textId="77777777" w:rsidR="00874597" w:rsidRPr="00A241B0" w:rsidRDefault="00D215E1" w:rsidP="00874597">
      <w:pPr>
        <w:jc w:val="center"/>
        <w:rPr>
          <w:rFonts w:ascii="Arial" w:eastAsia="ＭＳ Ｐ明朝" w:hAnsi="Arial"/>
          <w:b/>
          <w:sz w:val="22"/>
          <w:szCs w:val="22"/>
          <w:lang w:val="fr-BE"/>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11</w:t>
      </w:r>
      <w:r w:rsidRPr="00D8627F">
        <w:rPr>
          <w:rFonts w:ascii="Arial" w:eastAsia="ＭＳ Ｐ明朝" w:hAnsi="Arial"/>
          <w:b/>
          <w:sz w:val="22"/>
          <w:szCs w:val="22"/>
        </w:rPr>
        <w:t>年</w:t>
      </w:r>
      <w:r w:rsidRPr="00A241B0">
        <w:rPr>
          <w:rFonts w:ascii="Arial" w:eastAsia="ＭＳ Ｐ明朝" w:hAnsi="Arial"/>
          <w:b/>
          <w:sz w:val="22"/>
          <w:szCs w:val="22"/>
          <w:lang w:val="fr-BE"/>
        </w:rPr>
        <w:t>3</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1927FE09" w14:textId="77777777" w:rsidR="00874597" w:rsidRPr="00A241B0" w:rsidRDefault="00874597" w:rsidP="00874597">
      <w:pPr>
        <w:rPr>
          <w:rFonts w:ascii="Arial" w:eastAsia="ＭＳ Ｐ明朝" w:hAnsi="Arial" w:cs="Arial"/>
          <w:b/>
          <w:sz w:val="22"/>
          <w:szCs w:val="22"/>
          <w:lang w:val="fr-BE"/>
        </w:rPr>
      </w:pPr>
    </w:p>
    <w:p w14:paraId="2E496E2C" w14:textId="1B160D84" w:rsidR="00E83BCD" w:rsidRPr="00E21983" w:rsidRDefault="00C548AB" w:rsidP="00814116">
      <w:pPr>
        <w:pStyle w:val="4"/>
      </w:pPr>
      <w:r>
        <w:t>2.</w:t>
      </w:r>
      <w:r w:rsidR="002C39BB">
        <w:t>8</w:t>
      </w:r>
      <w:r w:rsidR="007B42E6">
        <w:t>3</w:t>
      </w:r>
      <w:r>
        <w:t>.1</w:t>
      </w:r>
      <w:r w:rsidR="00355CB9" w:rsidRPr="00E21983">
        <w:t xml:space="preserve">　定義</w:t>
      </w:r>
    </w:p>
    <w:p w14:paraId="52144BB9" w14:textId="508F3C09" w:rsidR="00874597" w:rsidRPr="00C87FAA" w:rsidRDefault="00874597" w:rsidP="0023070D">
      <w:pPr>
        <w:numPr>
          <w:ilvl w:val="0"/>
          <w:numId w:val="3"/>
        </w:numPr>
        <w:adjustRightInd/>
        <w:textAlignment w:val="auto"/>
        <w:rPr>
          <w:rFonts w:ascii="Arial" w:eastAsia="ＭＳ Ｐ明朝" w:hAnsi="Arial" w:cs="Arial"/>
          <w:szCs w:val="22"/>
          <w:lang w:val="fr-BE"/>
        </w:rPr>
      </w:pPr>
      <w:r w:rsidRPr="005A24F7">
        <w:rPr>
          <w:rFonts w:ascii="Arial" w:eastAsia="ＭＳ Ｐ明朝" w:hAnsi="ＭＳ Ｐ明朝" w:cs="Arial"/>
          <w:szCs w:val="22"/>
        </w:rPr>
        <w:t>「妊娠と新生児のトピック</w:t>
      </w:r>
      <w:r w:rsidR="0023070D" w:rsidRPr="00C87FAA">
        <w:rPr>
          <w:rFonts w:ascii="Arial" w:eastAsia="ＭＳ Ｐ明朝" w:hAnsi="ＭＳ Ｐ明朝" w:cs="Arial" w:hint="eastAsia"/>
          <w:szCs w:val="22"/>
          <w:lang w:val="fr-BE"/>
        </w:rPr>
        <w:t>（</w:t>
      </w:r>
      <w:r w:rsidR="0023070D" w:rsidRPr="00C87FAA">
        <w:rPr>
          <w:rFonts w:ascii="Arial" w:eastAsia="ＭＳ Ｐ明朝" w:hAnsi="ＭＳ Ｐ明朝" w:cs="Arial"/>
          <w:szCs w:val="22"/>
          <w:lang w:val="fr-BE"/>
        </w:rPr>
        <w:t>Pregnancy and neonatal topics</w:t>
      </w:r>
      <w:r w:rsidR="0023070D" w:rsidRPr="00C87FAA">
        <w:rPr>
          <w:rFonts w:ascii="Arial" w:eastAsia="ＭＳ Ｐ明朝" w:hAnsi="ＭＳ Ｐ明朝" w:cs="Arial" w:hint="eastAsia"/>
          <w:szCs w:val="22"/>
          <w:lang w:val="fr-BE"/>
        </w:rPr>
        <w:t>）</w:t>
      </w:r>
      <w:r w:rsidRPr="00C87FAA">
        <w:rPr>
          <w:rFonts w:ascii="Arial" w:eastAsia="ＭＳ Ｐ明朝" w:hAnsi="ＭＳ Ｐ明朝" w:cs="Arial"/>
          <w:szCs w:val="22"/>
          <w:lang w:val="fr-BE"/>
        </w:rPr>
        <w:t>（ＳＭＱ）</w:t>
      </w:r>
      <w:r w:rsidRPr="005A24F7">
        <w:rPr>
          <w:rFonts w:ascii="Arial" w:eastAsia="ＭＳ Ｐ明朝" w:hAnsi="ＭＳ Ｐ明朝" w:cs="Arial"/>
          <w:szCs w:val="22"/>
        </w:rPr>
        <w:t>」は次の目的で開発された。</w:t>
      </w:r>
    </w:p>
    <w:p w14:paraId="6FA9EB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と置き換え</w:t>
      </w:r>
      <w:r w:rsidRPr="005A24F7">
        <w:rPr>
          <w:rFonts w:ascii="Arial" w:eastAsia="ＭＳ Ｐ明朝" w:hAnsi="ＭＳ Ｐ明朝" w:cs="Arial"/>
          <w:szCs w:val="22"/>
        </w:rPr>
        <w:t>る</w:t>
      </w:r>
    </w:p>
    <w:p w14:paraId="64C8BB8B" w14:textId="10046923" w:rsidR="00874597" w:rsidRPr="005A24F7" w:rsidRDefault="00874597" w:rsidP="004341B8">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以前の</w:t>
      </w:r>
      <w:r w:rsidRPr="005A24F7">
        <w:rPr>
          <w:rFonts w:ascii="Arial" w:eastAsia="ＭＳ Ｐ明朝" w:hAnsi="Arial" w:cs="Arial"/>
          <w:szCs w:val="22"/>
        </w:rPr>
        <w:t>SMQ</w:t>
      </w:r>
      <w:r w:rsidRPr="005A24F7">
        <w:rPr>
          <w:rFonts w:ascii="Arial" w:eastAsia="ＭＳ Ｐ明朝" w:hAnsi="ＭＳ Ｐ明朝" w:cs="Arial"/>
          <w:szCs w:val="22"/>
        </w:rPr>
        <w:t>にはメンテナンス上の問題となる包括する用語に関する矛盾があった</w:t>
      </w:r>
    </w:p>
    <w:p w14:paraId="03CF9E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14:paraId="4F0D3B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14:paraId="49A9D9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CIOMS</w:t>
      </w:r>
      <w:r w:rsidR="00EF65EA">
        <w:rPr>
          <w:rFonts w:ascii="Arial" w:eastAsia="ＭＳ Ｐ明朝" w:hAnsi="Arial" w:cs="Arial"/>
          <w:szCs w:val="22"/>
        </w:rPr>
        <w:t>-</w:t>
      </w:r>
      <w:r w:rsidRPr="005A24F7">
        <w:rPr>
          <w:rFonts w:ascii="Arial" w:eastAsia="ＭＳ Ｐ明朝" w:hAnsi="Arial" w:cs="Arial"/>
          <w:szCs w:val="22"/>
        </w:rPr>
        <w:t>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14:paraId="13FEC2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14:paraId="2F722F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14:paraId="4A8CFF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14:paraId="1E3C48BC" w14:textId="0C05B5C3" w:rsidR="00874597" w:rsidRPr="00C87FAA" w:rsidRDefault="00874597" w:rsidP="00C87FAA">
      <w:pPr>
        <w:pStyle w:val="aff4"/>
        <w:numPr>
          <w:ilvl w:val="0"/>
          <w:numId w:val="199"/>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早産、正期分娩、過期産</w:t>
      </w:r>
    </w:p>
    <w:p w14:paraId="09BF21ED" w14:textId="521AA333"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在胎期間に比して小さい／子宮内胎児発育遅延</w:t>
      </w:r>
    </w:p>
    <w:p w14:paraId="04853B79" w14:textId="62F3BF8E"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薬物離脱症候群</w:t>
      </w:r>
    </w:p>
    <w:p w14:paraId="0647312E" w14:textId="3C08973C"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奇形</w:t>
      </w:r>
    </w:p>
    <w:p w14:paraId="7436693B" w14:textId="309E9ACF"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病的状態</w:t>
      </w:r>
    </w:p>
    <w:p w14:paraId="666FED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14:paraId="6EE8C5A8" w14:textId="4FA5D203"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異所性</w:t>
      </w:r>
    </w:p>
    <w:p w14:paraId="72F3A07C" w14:textId="27769CA0"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自然流産</w:t>
      </w:r>
    </w:p>
    <w:p w14:paraId="0760A8F7" w14:textId="0C63704F"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死産</w:t>
      </w:r>
    </w:p>
    <w:p w14:paraId="223EBF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p>
    <w:p w14:paraId="5C3A25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14:paraId="3DCDCE7D" w14:textId="77777777" w:rsidR="00874597" w:rsidRPr="005A24F7" w:rsidRDefault="00874597" w:rsidP="00874597">
      <w:pPr>
        <w:adjustRightInd/>
        <w:textAlignment w:val="auto"/>
        <w:rPr>
          <w:rFonts w:ascii="Arial" w:eastAsia="ＭＳ Ｐ明朝" w:hAnsi="Arial" w:cs="Arial"/>
          <w:szCs w:val="22"/>
        </w:rPr>
      </w:pPr>
    </w:p>
    <w:p w14:paraId="1B775FA3" w14:textId="0CEAD534" w:rsidR="00E83BCD" w:rsidRPr="00E21983" w:rsidRDefault="005B2A2A" w:rsidP="00814116">
      <w:pPr>
        <w:pStyle w:val="4"/>
      </w:pPr>
      <w:r>
        <w:t>2.</w:t>
      </w:r>
      <w:r w:rsidR="002C39BB">
        <w:t>8</w:t>
      </w:r>
      <w:r w:rsidR="007B42E6">
        <w:t>3</w:t>
      </w:r>
      <w:r>
        <w:t>.2</w:t>
      </w:r>
      <w:r w:rsidR="00355CB9" w:rsidRPr="00E21983">
        <w:t xml:space="preserve">　包含／除外基準</w:t>
      </w:r>
    </w:p>
    <w:p w14:paraId="4D9CBBF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E3E513" w14:textId="53D8C1B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w:t>
      </w:r>
      <w:r w:rsidRPr="007072B1">
        <w:rPr>
          <w:rFonts w:ascii="Arial" w:eastAsia="ＭＳ Ｐ明朝" w:hAnsi="ＭＳ Ｐ明朝" w:cs="Arial"/>
          <w:color w:val="000000" w:themeColor="text1"/>
          <w:szCs w:val="22"/>
        </w:rPr>
        <w:t>ック</w:t>
      </w:r>
      <w:r w:rsidR="0023070D" w:rsidRPr="007072B1">
        <w:rPr>
          <w:rFonts w:ascii="Arial" w:eastAsia="ＭＳ Ｐ明朝" w:hAnsi="ＭＳ Ｐ明朝" w:cs="Arial"/>
          <w:color w:val="000000" w:themeColor="text1"/>
          <w:szCs w:val="22"/>
        </w:rPr>
        <w:t>（</w:t>
      </w:r>
      <w:r w:rsidR="0023070D" w:rsidRPr="007072B1">
        <w:rPr>
          <w:rFonts w:ascii="Arial" w:eastAsia="ＭＳ Ｐ明朝" w:hAnsi="ＭＳ Ｐ明朝" w:cs="Arial" w:hint="eastAsia"/>
          <w:color w:val="000000" w:themeColor="text1"/>
          <w:szCs w:val="22"/>
        </w:rPr>
        <w:t>Pregna</w:t>
      </w:r>
      <w:r w:rsidR="00E61441" w:rsidRPr="007072B1">
        <w:rPr>
          <w:rFonts w:ascii="Arial" w:eastAsia="ＭＳ Ｐ明朝" w:hAnsi="ＭＳ Ｐ明朝" w:cs="Arial"/>
          <w:color w:val="000000" w:themeColor="text1"/>
          <w:szCs w:val="22"/>
        </w:rPr>
        <w:t>n</w:t>
      </w:r>
      <w:r w:rsidR="0023070D" w:rsidRPr="007072B1">
        <w:rPr>
          <w:rFonts w:ascii="Arial" w:eastAsia="ＭＳ Ｐ明朝" w:hAnsi="ＭＳ Ｐ明朝" w:cs="Arial" w:hint="eastAsia"/>
          <w:color w:val="000000" w:themeColor="text1"/>
          <w:szCs w:val="22"/>
        </w:rPr>
        <w:t>cy a</w:t>
      </w:r>
      <w:r w:rsidR="0023070D" w:rsidRPr="007072B1">
        <w:rPr>
          <w:rFonts w:ascii="Arial" w:eastAsia="ＭＳ Ｐ明朝" w:hAnsi="ＭＳ Ｐ明朝" w:cs="Arial" w:hint="eastAsia"/>
          <w:szCs w:val="22"/>
        </w:rPr>
        <w:t>n</w:t>
      </w:r>
      <w:r w:rsidR="0023070D">
        <w:rPr>
          <w:rFonts w:ascii="Arial" w:eastAsia="ＭＳ Ｐ明朝" w:hAnsi="ＭＳ Ｐ明朝" w:cs="Arial" w:hint="eastAsia"/>
          <w:szCs w:val="22"/>
        </w:rPr>
        <w:t>d neonatal topics</w:t>
      </w:r>
      <w:r w:rsidR="0023070D">
        <w:rPr>
          <w:rFonts w:ascii="Arial" w:eastAsia="ＭＳ Ｐ明朝" w:hAnsi="ＭＳ Ｐ明朝" w:cs="Arial"/>
          <w:szCs w:val="22"/>
        </w:rPr>
        <w:t>）</w:t>
      </w:r>
      <w:r w:rsidRPr="005A24F7">
        <w:rPr>
          <w:rFonts w:ascii="Arial" w:eastAsia="ＭＳ Ｐ明朝" w:hAnsi="ＭＳ Ｐ明朝" w:cs="Arial"/>
          <w:szCs w:val="22"/>
        </w:rPr>
        <w:t>（ＳＭＱ）」の全般的包含基準</w:t>
      </w:r>
      <w:r w:rsidRPr="005A24F7">
        <w:rPr>
          <w:rFonts w:ascii="Arial" w:eastAsia="ＭＳ Ｐ明朝" w:hAnsi="Arial" w:cs="Arial"/>
          <w:szCs w:val="22"/>
        </w:rPr>
        <w:t>:</w:t>
      </w:r>
    </w:p>
    <w:p w14:paraId="11D7C46D" w14:textId="5DD8336E"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合併症と転帰の用語</w:t>
      </w:r>
    </w:p>
    <w:p w14:paraId="1D9737C2" w14:textId="4A39EDA9"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異常と転帰の用語</w:t>
      </w:r>
    </w:p>
    <w:p w14:paraId="4D42BCC1" w14:textId="2B5F390C"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正常妊娠と転帰の用語</w:t>
      </w:r>
    </w:p>
    <w:p w14:paraId="1450298F" w14:textId="7F1C543A"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人工および自然）および死産の用語</w:t>
      </w:r>
    </w:p>
    <w:p w14:paraId="62570693" w14:textId="7CD83139"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分娩に関する状態の用語</w:t>
      </w:r>
    </w:p>
    <w:p w14:paraId="3FA41503" w14:textId="0CE5572A"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機能的および母乳を介した新生児曝露の乳汁分泌トピックの用語</w:t>
      </w:r>
    </w:p>
    <w:p w14:paraId="14C6E53D" w14:textId="554D98AF"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児障害の用語</w:t>
      </w:r>
    </w:p>
    <w:p w14:paraId="2D552423" w14:textId="1CE754C8"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先天性および胎児障害関連手技の用語</w:t>
      </w:r>
    </w:p>
    <w:p w14:paraId="3658176D" w14:textId="22E7FF75" w:rsidR="00874597" w:rsidRPr="005A24F7" w:rsidRDefault="00874597" w:rsidP="0023070D">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w:t>
      </w:r>
      <w:r w:rsidR="0023070D">
        <w:rPr>
          <w:rFonts w:ascii="Arial" w:eastAsia="ＭＳ Ｐ明朝" w:hAnsi="ＭＳ Ｐ明朝" w:cs="Arial"/>
          <w:szCs w:val="22"/>
        </w:rPr>
        <w:t>（</w:t>
      </w:r>
      <w:r w:rsidR="0023070D" w:rsidRPr="0023070D">
        <w:rPr>
          <w:rFonts w:ascii="Arial" w:eastAsia="ＭＳ Ｐ明朝" w:hAnsi="ＭＳ Ｐ明朝" w:cs="Arial"/>
          <w:szCs w:val="22"/>
        </w:rPr>
        <w:t>Congenital, familial and genetic disorders</w:t>
      </w:r>
      <w:r w:rsidR="0023070D">
        <w:rPr>
          <w:rFonts w:ascii="Arial" w:eastAsia="ＭＳ Ｐ明朝" w:hAnsi="ＭＳ Ｐ明朝" w:cs="Arial"/>
          <w:szCs w:val="22"/>
        </w:rPr>
        <w:t>）</w:t>
      </w:r>
      <w:r w:rsidRPr="005A24F7">
        <w:rPr>
          <w:rFonts w:ascii="Arial" w:eastAsia="ＭＳ Ｐ明朝" w:hAnsi="ＭＳ Ｐ明朝" w:cs="Arial"/>
          <w:szCs w:val="22"/>
        </w:rPr>
        <w:t>（ＳＭＱ）」</w:t>
      </w:r>
    </w:p>
    <w:p w14:paraId="6C8779BA" w14:textId="71AC4303" w:rsidR="00874597" w:rsidRPr="00C87FAA" w:rsidRDefault="00874597" w:rsidP="00C87FAA">
      <w:pPr>
        <w:pStyle w:val="aff4"/>
        <w:numPr>
          <w:ilvl w:val="0"/>
          <w:numId w:val="203"/>
        </w:numPr>
        <w:adjustRightInd/>
        <w:ind w:leftChars="0"/>
        <w:textAlignment w:val="auto"/>
        <w:rPr>
          <w:rFonts w:ascii="Arial" w:eastAsia="ＭＳ Ｐ明朝" w:hAnsi="Arial" w:cs="Arial"/>
          <w:szCs w:val="22"/>
        </w:rPr>
      </w:pPr>
      <w:r w:rsidRPr="00C87FAA">
        <w:rPr>
          <w:rFonts w:ascii="Arial" w:eastAsia="ＭＳ Ｐ明朝" w:hAnsi="Arial" w:cs="Arial"/>
          <w:szCs w:val="22"/>
        </w:rPr>
        <w:t>SOC</w:t>
      </w:r>
      <w:r w:rsidRPr="00C87FAA">
        <w:rPr>
          <w:rFonts w:ascii="Arial" w:eastAsia="ＭＳ Ｐ明朝" w:hAnsi="ＭＳ Ｐ明朝" w:cs="Arial" w:hint="eastAsia"/>
          <w:szCs w:val="22"/>
        </w:rPr>
        <w:t>「</w:t>
      </w:r>
      <w:r w:rsidR="00CA25A7" w:rsidRPr="00C87FAA">
        <w:rPr>
          <w:rFonts w:ascii="Arial" w:eastAsia="ＭＳ Ｐ明朝" w:hAnsi="ＭＳ Ｐ明朝" w:cs="Arial" w:hint="eastAsia"/>
          <w:szCs w:val="22"/>
        </w:rPr>
        <w:t>先天性、家族性および遺伝性障害</w:t>
      </w:r>
      <w:r w:rsidRPr="00C87FAA">
        <w:rPr>
          <w:rFonts w:ascii="Arial" w:eastAsia="ＭＳ Ｐ明朝" w:hAnsi="ＭＳ Ｐ明朝" w:cs="Arial" w:hint="eastAsia"/>
          <w:szCs w:val="22"/>
        </w:rPr>
        <w:t>」のすべての</w:t>
      </w:r>
      <w:r w:rsidRPr="00C87FAA">
        <w:rPr>
          <w:rFonts w:ascii="Arial" w:eastAsia="ＭＳ Ｐ明朝" w:hAnsi="Arial" w:cs="Arial"/>
          <w:szCs w:val="22"/>
        </w:rPr>
        <w:t>PT</w:t>
      </w:r>
    </w:p>
    <w:p w14:paraId="2455B933" w14:textId="7893B96E" w:rsidR="00874597" w:rsidRPr="005A24F7" w:rsidRDefault="00874597" w:rsidP="0023070D">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と</w:t>
      </w:r>
      <w:r w:rsidR="009977B0">
        <w:rPr>
          <w:rFonts w:ascii="Arial" w:eastAsia="ＭＳ Ｐ明朝" w:hAnsi="ＭＳ Ｐ明朝" w:cs="Arial" w:hint="eastAsia"/>
          <w:szCs w:val="22"/>
        </w:rPr>
        <w:t>危険</w:t>
      </w:r>
      <w:r w:rsidRPr="005A24F7">
        <w:rPr>
          <w:rFonts w:ascii="Arial" w:eastAsia="ＭＳ Ｐ明朝" w:hAnsi="ＭＳ Ｐ明朝" w:cs="Arial"/>
          <w:szCs w:val="22"/>
        </w:rPr>
        <w:t>因子（流産および死産を除く）</w:t>
      </w:r>
      <w:r w:rsidR="0023070D">
        <w:rPr>
          <w:rFonts w:ascii="Arial" w:eastAsia="ＭＳ Ｐ明朝" w:hAnsi="ＭＳ Ｐ明朝" w:cs="Arial"/>
          <w:szCs w:val="22"/>
        </w:rPr>
        <w:t>（</w:t>
      </w:r>
      <w:r w:rsidR="0023070D" w:rsidRPr="0023070D">
        <w:rPr>
          <w:rFonts w:ascii="Arial" w:eastAsia="ＭＳ Ｐ明朝" w:hAnsi="ＭＳ Ｐ明朝" w:cs="Arial"/>
          <w:szCs w:val="22"/>
        </w:rPr>
        <w:t>Pregnancy, labour and delivery complications and risk factors (excl abortions and stillbirth)</w:t>
      </w:r>
      <w:r w:rsidR="0023070D">
        <w:rPr>
          <w:rFonts w:ascii="Arial" w:eastAsia="ＭＳ Ｐ明朝" w:hAnsi="ＭＳ Ｐ明朝" w:cs="Arial"/>
          <w:szCs w:val="22"/>
        </w:rPr>
        <w:t>）</w:t>
      </w:r>
      <w:r w:rsidRPr="005A24F7">
        <w:rPr>
          <w:rFonts w:ascii="Arial" w:eastAsia="ＭＳ Ｐ明朝" w:hAnsi="ＭＳ Ｐ明朝" w:cs="Arial"/>
          <w:szCs w:val="22"/>
        </w:rPr>
        <w:t>（ＳＭＱ）」</w:t>
      </w:r>
    </w:p>
    <w:p w14:paraId="07AEB146" w14:textId="563DAE2A"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異常分娩、妊娠、出産の用語</w:t>
      </w:r>
    </w:p>
    <w:p w14:paraId="53D37271" w14:textId="174F6F2E"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関連臨床検査用語</w:t>
      </w:r>
    </w:p>
    <w:p w14:paraId="71DA32BD" w14:textId="5D68FD18"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関連処置用語</w:t>
      </w:r>
    </w:p>
    <w:p w14:paraId="5AD966C2" w14:textId="1FC26334"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子宮外妊娠関連用語</w:t>
      </w:r>
    </w:p>
    <w:p w14:paraId="6148021B" w14:textId="7F64816D"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胎盤問題用語</w:t>
      </w:r>
    </w:p>
    <w:p w14:paraId="2285B9A6" w14:textId="4DC63400"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分娩、出産に関する子宮の用語</w:t>
      </w:r>
    </w:p>
    <w:p w14:paraId="7F2FE819" w14:textId="47C5B226"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合併症のリスクを増加させる状態の用語</w:t>
      </w:r>
    </w:p>
    <w:p w14:paraId="6BE7FC44" w14:textId="065046F5"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位異常の用語</w:t>
      </w:r>
    </w:p>
    <w:p w14:paraId="3DC5C034" w14:textId="3C702D8C"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w:t>
      </w:r>
      <w:r w:rsidR="0023070D">
        <w:rPr>
          <w:rFonts w:ascii="Arial" w:eastAsia="ＭＳ Ｐ明朝" w:hAnsi="ＭＳ Ｐ明朝" w:cs="Arial"/>
          <w:szCs w:val="22"/>
        </w:rPr>
        <w:t>（</w:t>
      </w:r>
      <w:r w:rsidR="0023070D" w:rsidRPr="0023070D">
        <w:rPr>
          <w:rFonts w:ascii="Arial" w:eastAsia="ＭＳ Ｐ明朝" w:hAnsi="ＭＳ Ｐ明朝" w:cs="Arial"/>
          <w:szCs w:val="22"/>
        </w:rPr>
        <w:t>Lactation related topics (incl neonatal exposure through breast milk)</w:t>
      </w:r>
      <w:r w:rsidR="0023070D">
        <w:rPr>
          <w:rFonts w:ascii="Arial" w:eastAsia="ＭＳ Ｐ明朝" w:hAnsi="ＭＳ Ｐ明朝" w:cs="Arial"/>
          <w:szCs w:val="22"/>
        </w:rPr>
        <w:t>）</w:t>
      </w:r>
      <w:r w:rsidRPr="005A24F7">
        <w:rPr>
          <w:rFonts w:ascii="Arial" w:eastAsia="ＭＳ Ｐ明朝" w:hAnsi="ＭＳ Ｐ明朝" w:cs="Arial"/>
          <w:szCs w:val="22"/>
        </w:rPr>
        <w:t>（ＳＭＱ）」</w:t>
      </w:r>
      <w:r w:rsidRPr="005A24F7">
        <w:rPr>
          <w:rFonts w:ascii="Arial" w:eastAsia="ＭＳ Ｐ明朝" w:hAnsi="Arial" w:cs="Arial"/>
          <w:szCs w:val="22"/>
        </w:rPr>
        <w:br/>
      </w:r>
      <w:r w:rsidRPr="005A24F7">
        <w:rPr>
          <w:rFonts w:ascii="Arial" w:eastAsia="ＭＳ Ｐ明朝" w:hAnsi="ＭＳ Ｐ明朝" w:cs="Arial"/>
          <w:szCs w:val="22"/>
        </w:rPr>
        <w:t>（下位の</w:t>
      </w:r>
      <w:r w:rsidR="0023070D">
        <w:rPr>
          <w:rFonts w:ascii="Arial" w:eastAsia="ＭＳ Ｐ明朝" w:hAnsi="ＭＳ Ｐ明朝" w:cs="Arial"/>
          <w:szCs w:val="22"/>
        </w:rPr>
        <w:t>サブ</w:t>
      </w:r>
      <w:r w:rsidR="0023070D">
        <w:rPr>
          <w:rFonts w:ascii="Arial" w:eastAsia="ＭＳ Ｐ明朝" w:hAnsi="ＭＳ Ｐ明朝" w:cs="Arial"/>
          <w:szCs w:val="22"/>
        </w:rPr>
        <w:t>SMQ</w:t>
      </w:r>
      <w:r w:rsidRPr="005A24F7">
        <w:rPr>
          <w:rFonts w:ascii="Arial" w:eastAsia="ＭＳ Ｐ明朝" w:hAnsi="ＭＳ Ｐ明朝" w:cs="Arial"/>
          <w:szCs w:val="22"/>
        </w:rPr>
        <w:t>「機能的乳汁分泌障害</w:t>
      </w:r>
      <w:r w:rsidR="0023070D">
        <w:rPr>
          <w:rFonts w:ascii="Arial" w:eastAsia="ＭＳ Ｐ明朝" w:hAnsi="ＭＳ Ｐ明朝" w:cs="Arial"/>
          <w:szCs w:val="22"/>
        </w:rPr>
        <w:t>（</w:t>
      </w:r>
      <w:r w:rsidR="0023070D" w:rsidRPr="0023070D">
        <w:rPr>
          <w:rFonts w:ascii="Arial" w:eastAsia="ＭＳ Ｐ明朝" w:hAnsi="ＭＳ Ｐ明朝" w:cs="Arial"/>
          <w:szCs w:val="22"/>
        </w:rPr>
        <w:t>Functional lactation disorders</w:t>
      </w:r>
      <w:r w:rsidR="0023070D">
        <w:rPr>
          <w:rFonts w:ascii="Arial" w:eastAsia="ＭＳ Ｐ明朝" w:hAnsi="ＭＳ Ｐ明朝" w:cs="Arial"/>
          <w:szCs w:val="22"/>
        </w:rPr>
        <w:t>）</w:t>
      </w:r>
      <w:r w:rsidRPr="005A24F7">
        <w:rPr>
          <w:rFonts w:ascii="Arial" w:eastAsia="ＭＳ Ｐ明朝" w:hAnsi="ＭＳ Ｐ明朝" w:cs="Arial"/>
          <w:szCs w:val="22"/>
        </w:rPr>
        <w:t>（ＳＭＱ）」および</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母乳を介した新生児曝露</w:t>
      </w:r>
      <w:r w:rsidR="0023070D">
        <w:rPr>
          <w:rFonts w:ascii="Arial" w:eastAsia="ＭＳ Ｐ明朝" w:hAnsi="ＭＳ Ｐ明朝" w:cs="Arial"/>
          <w:szCs w:val="22"/>
        </w:rPr>
        <w:t>（</w:t>
      </w:r>
      <w:r w:rsidR="00452DD4" w:rsidRPr="00452DD4">
        <w:rPr>
          <w:rFonts w:ascii="Arial" w:eastAsia="ＭＳ Ｐ明朝" w:hAnsi="ＭＳ Ｐ明朝" w:cs="Arial"/>
          <w:szCs w:val="22"/>
        </w:rPr>
        <w:t>Neonatal exposures via breast milk</w:t>
      </w:r>
      <w:r w:rsidR="0023070D">
        <w:rPr>
          <w:rFonts w:ascii="Arial" w:eastAsia="ＭＳ Ｐ明朝" w:hAnsi="ＭＳ Ｐ明朝" w:cs="Arial"/>
          <w:szCs w:val="22"/>
        </w:rPr>
        <w:t>）</w:t>
      </w:r>
      <w:r w:rsidRPr="005A24F7">
        <w:rPr>
          <w:rFonts w:ascii="Arial" w:eastAsia="ＭＳ Ｐ明朝" w:hAnsi="ＭＳ Ｐ明朝" w:cs="Arial"/>
          <w:szCs w:val="22"/>
        </w:rPr>
        <w:t>（ＳＭＱ）」を含む）</w:t>
      </w:r>
    </w:p>
    <w:p w14:paraId="666B5C56" w14:textId="0C828EAA"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乳汁分泌障害と妊娠に関連して起こる状態に関する用語</w:t>
      </w:r>
    </w:p>
    <w:p w14:paraId="3FC23A17" w14:textId="305BA37D"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乳汁分泌に関連した乳房および乳頭合併症の用語</w:t>
      </w:r>
    </w:p>
    <w:p w14:paraId="193B5EF2" w14:textId="469BC2E2"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母乳を介した薬物曝露および中毒の用語</w:t>
      </w:r>
    </w:p>
    <w:p w14:paraId="15B6348C" w14:textId="60903516"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哺乳障害の用語</w:t>
      </w:r>
    </w:p>
    <w:p w14:paraId="0A0A8F0B" w14:textId="0D04F0D4"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Foe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521E449B" w14:textId="175176CB" w:rsidR="00874597" w:rsidRPr="00C87FAA" w:rsidRDefault="00874597" w:rsidP="00C87FAA">
      <w:pPr>
        <w:pStyle w:val="aff4"/>
        <w:numPr>
          <w:ilvl w:val="0"/>
          <w:numId w:val="206"/>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児の状態に関するすべての用語</w:t>
      </w:r>
    </w:p>
    <w:p w14:paraId="6E3ABD35" w14:textId="39D3E560"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5E797E5B" w14:textId="2B470F82" w:rsidR="00874597" w:rsidRPr="00C87FAA" w:rsidRDefault="00874597" w:rsidP="00C87FAA">
      <w:pPr>
        <w:pStyle w:val="aff4"/>
        <w:numPr>
          <w:ilvl w:val="2"/>
          <w:numId w:val="208"/>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に関するすべての用語</w:t>
      </w:r>
      <w:r w:rsidRPr="00C87FAA">
        <w:rPr>
          <w:rFonts w:ascii="Arial" w:eastAsia="ＭＳ Ｐ明朝" w:hAnsi="Arial" w:cs="Arial"/>
          <w:szCs w:val="22"/>
        </w:rPr>
        <w:t xml:space="preserve"> </w:t>
      </w:r>
    </w:p>
    <w:p w14:paraId="75F15CAC" w14:textId="276C55EA" w:rsidR="00874597" w:rsidRPr="00C87FAA" w:rsidRDefault="00874597" w:rsidP="00C87FAA">
      <w:pPr>
        <w:pStyle w:val="aff4"/>
        <w:numPr>
          <w:ilvl w:val="2"/>
          <w:numId w:val="208"/>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期における先天性障害の矯正／解決処置に関するすべての</w:t>
      </w:r>
      <w:r w:rsidRPr="00C87FAA">
        <w:rPr>
          <w:rFonts w:ascii="Arial" w:eastAsia="ＭＳ Ｐ明朝" w:hAnsi="Arial" w:cs="Arial"/>
          <w:szCs w:val="22"/>
        </w:rPr>
        <w:t>PT</w:t>
      </w:r>
    </w:p>
    <w:p w14:paraId="477D16BD" w14:textId="3C940F90" w:rsidR="00874597" w:rsidRPr="009059B2" w:rsidRDefault="00874597">
      <w:pPr>
        <w:numPr>
          <w:ilvl w:val="1"/>
          <w:numId w:val="4"/>
        </w:numPr>
        <w:adjustRightInd/>
        <w:textAlignment w:val="auto"/>
        <w:rPr>
          <w:rFonts w:ascii="Arial" w:eastAsia="ＭＳ Ｐ明朝" w:hAnsi="Arial" w:cs="Arial"/>
          <w:szCs w:val="22"/>
        </w:rPr>
      </w:pPr>
      <w:r w:rsidRPr="009059B2">
        <w:rPr>
          <w:rFonts w:ascii="Arial" w:eastAsia="ＭＳ Ｐ明朝" w:hAnsi="ＭＳ Ｐ明朝" w:cs="Arial"/>
          <w:szCs w:val="22"/>
        </w:rPr>
        <w:t>「妊娠中絶および流産のリスク</w:t>
      </w:r>
      <w:r w:rsidR="009059B2" w:rsidRPr="009059B2">
        <w:rPr>
          <w:rFonts w:ascii="Arial" w:eastAsia="ＭＳ Ｐ明朝" w:hAnsi="ＭＳ Ｐ明朝" w:cs="Arial"/>
          <w:szCs w:val="22"/>
        </w:rPr>
        <w:t>（</w:t>
      </w:r>
      <w:r w:rsidR="008E1B2D" w:rsidRPr="008E1B2D">
        <w:rPr>
          <w:rFonts w:ascii="Arial" w:eastAsia="ＭＳ Ｐ明朝" w:hAnsi="ＭＳ Ｐ明朝" w:cs="Arial"/>
          <w:szCs w:val="22"/>
        </w:rPr>
        <w:t>Termination of pregnancy and risk of abortion</w:t>
      </w:r>
      <w:r w:rsidR="009059B2" w:rsidRPr="009059B2">
        <w:rPr>
          <w:rFonts w:ascii="Arial" w:eastAsia="ＭＳ Ｐ明朝" w:hAnsi="ＭＳ Ｐ明朝" w:cs="Arial"/>
          <w:szCs w:val="22"/>
        </w:rPr>
        <w:t>）</w:t>
      </w:r>
      <w:r w:rsidRPr="009059B2">
        <w:rPr>
          <w:rFonts w:ascii="Arial" w:eastAsia="ＭＳ Ｐ明朝" w:hAnsi="ＭＳ Ｐ明朝" w:cs="Arial"/>
          <w:szCs w:val="22"/>
        </w:rPr>
        <w:t>（ＳＭＱ）」</w:t>
      </w:r>
    </w:p>
    <w:p w14:paraId="24DE2C00" w14:textId="0228C675"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自然および人工流産および死産の用語</w:t>
      </w:r>
    </w:p>
    <w:p w14:paraId="7A4ABF95" w14:textId="71521ED0"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および妊娠中絶合併症の用語</w:t>
      </w:r>
    </w:p>
    <w:p w14:paraId="20A4B130" w14:textId="76750720"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関連する処置および臨床検査の用語</w:t>
      </w:r>
    </w:p>
    <w:p w14:paraId="692E543A" w14:textId="029F473F"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の</w:t>
      </w:r>
      <w:r w:rsidR="007B1C12" w:rsidRPr="00C87FAA">
        <w:rPr>
          <w:rFonts w:ascii="Arial" w:eastAsia="ＭＳ Ｐ明朝" w:hAnsi="ＭＳ Ｐ明朝" w:cs="Arial" w:hint="eastAsia"/>
          <w:szCs w:val="22"/>
        </w:rPr>
        <w:t>リスク</w:t>
      </w:r>
      <w:r w:rsidRPr="00C87FAA">
        <w:rPr>
          <w:rFonts w:ascii="Arial" w:eastAsia="ＭＳ Ｐ明朝" w:hAnsi="ＭＳ Ｐ明朝" w:cs="Arial" w:hint="eastAsia"/>
          <w:szCs w:val="22"/>
        </w:rPr>
        <w:t>因子の用語</w:t>
      </w:r>
    </w:p>
    <w:p w14:paraId="31623473" w14:textId="337CEFAA" w:rsidR="00874597" w:rsidRPr="00C87FAA" w:rsidRDefault="00874597" w:rsidP="009A2DDC">
      <w:pPr>
        <w:pStyle w:val="aff4"/>
        <w:numPr>
          <w:ilvl w:val="0"/>
          <w:numId w:val="209"/>
        </w:numPr>
        <w:adjustRightInd/>
        <w:ind w:leftChars="0" w:rightChars="-136" w:right="-286"/>
        <w:textAlignment w:val="auto"/>
        <w:rPr>
          <w:rFonts w:ascii="Arial" w:eastAsia="ＭＳ Ｐ明朝" w:hAnsi="Arial" w:cs="Arial"/>
          <w:szCs w:val="22"/>
        </w:rPr>
      </w:pPr>
      <w:r w:rsidRPr="00C87FAA">
        <w:rPr>
          <w:rFonts w:ascii="Arial" w:eastAsia="ＭＳ Ｐ明朝" w:hAnsi="Arial" w:cs="Arial"/>
          <w:szCs w:val="22"/>
        </w:rPr>
        <w:t>HLGT</w:t>
      </w:r>
      <w:r w:rsidRPr="00C87FAA">
        <w:rPr>
          <w:rFonts w:ascii="Arial" w:eastAsia="ＭＳ Ｐ明朝" w:hAnsi="ＭＳ Ｐ明朝" w:cs="Arial" w:hint="eastAsia"/>
          <w:szCs w:val="22"/>
        </w:rPr>
        <w:t>「流産および死産</w:t>
      </w:r>
      <w:r w:rsidR="00C704A4" w:rsidRPr="00C87FAA">
        <w:rPr>
          <w:rFonts w:ascii="Arial" w:eastAsia="ＭＳ Ｐ明朝" w:hAnsi="ＭＳ Ｐ明朝" w:cs="Arial" w:hint="eastAsia"/>
          <w:szCs w:val="22"/>
        </w:rPr>
        <w:t>（</w:t>
      </w:r>
      <w:r w:rsidR="00C704A4" w:rsidRPr="00C87FAA">
        <w:rPr>
          <w:rFonts w:ascii="Arial" w:eastAsia="ＭＳ Ｐ明朝" w:hAnsi="ＭＳ Ｐ明朝" w:cs="Arial"/>
          <w:szCs w:val="22"/>
        </w:rPr>
        <w:t>Abortions and stillbirth</w:t>
      </w:r>
      <w:r w:rsidR="00C704A4" w:rsidRPr="00C87FAA">
        <w:rPr>
          <w:rFonts w:ascii="Arial" w:eastAsia="ＭＳ Ｐ明朝" w:hAnsi="ＭＳ Ｐ明朝" w:cs="Arial" w:hint="eastAsia"/>
          <w:szCs w:val="22"/>
        </w:rPr>
        <w:t>）</w:t>
      </w:r>
      <w:r w:rsidRPr="00C87FAA">
        <w:rPr>
          <w:rFonts w:ascii="Arial" w:eastAsia="ＭＳ Ｐ明朝" w:hAnsi="ＭＳ Ｐ明朝" w:cs="Arial" w:hint="eastAsia"/>
          <w:szCs w:val="22"/>
        </w:rPr>
        <w:t>」にリンクするすべての</w:t>
      </w:r>
      <w:r w:rsidRPr="00C87FAA">
        <w:rPr>
          <w:rFonts w:ascii="Arial" w:eastAsia="ＭＳ Ｐ明朝" w:hAnsi="Arial" w:cs="Arial"/>
          <w:szCs w:val="22"/>
        </w:rPr>
        <w:t>PT</w:t>
      </w:r>
      <w:r w:rsidRPr="00C87FAA">
        <w:rPr>
          <w:rFonts w:ascii="Arial" w:eastAsia="ＭＳ Ｐ明朝" w:hAnsi="ＭＳ Ｐ明朝" w:cs="Arial" w:hint="eastAsia"/>
          <w:szCs w:val="22"/>
        </w:rPr>
        <w:t>から構成される</w:t>
      </w:r>
    </w:p>
    <w:p w14:paraId="1F82F187" w14:textId="718175BE"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w:t>
      </w:r>
      <w:r w:rsidR="009059B2">
        <w:rPr>
          <w:rFonts w:ascii="Arial" w:eastAsia="ＭＳ Ｐ明朝" w:hAnsi="ＭＳ Ｐ明朝" w:cs="Arial"/>
          <w:szCs w:val="22"/>
        </w:rPr>
        <w:t>（</w:t>
      </w:r>
      <w:r w:rsidR="009059B2" w:rsidRPr="009059B2">
        <w:rPr>
          <w:rFonts w:ascii="Arial" w:eastAsia="ＭＳ Ｐ明朝" w:hAnsi="ＭＳ Ｐ明朝" w:cs="Arial"/>
          <w:szCs w:val="22"/>
        </w:rPr>
        <w:t>Normal pregnancy conditions and outcome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7D788209" w14:textId="6657B97C"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SOC</w:t>
      </w:r>
      <w:r w:rsidRPr="00C87FAA">
        <w:rPr>
          <w:rFonts w:ascii="Arial" w:eastAsia="ＭＳ Ｐ明朝" w:hAnsi="ＭＳ Ｐ明朝" w:cs="Arial" w:hint="eastAsia"/>
          <w:szCs w:val="22"/>
        </w:rPr>
        <w:t>「社会環</w:t>
      </w:r>
      <w:r w:rsidRPr="007072B1">
        <w:rPr>
          <w:rFonts w:ascii="Arial" w:eastAsia="ＭＳ Ｐ明朝" w:hAnsi="ＭＳ Ｐ明朝" w:cs="Arial" w:hint="eastAsia"/>
          <w:szCs w:val="22"/>
        </w:rPr>
        <w:t>境</w:t>
      </w:r>
      <w:r w:rsidR="00A07B94" w:rsidRPr="007072B1">
        <w:rPr>
          <w:rFonts w:ascii="Arial" w:eastAsia="ＭＳ Ｐ明朝" w:hAnsi="ＭＳ Ｐ明朝" w:cs="Arial" w:hint="eastAsia"/>
          <w:szCs w:val="22"/>
        </w:rPr>
        <w:t>（</w:t>
      </w:r>
      <w:r w:rsidR="00A07B94" w:rsidRPr="007072B1">
        <w:rPr>
          <w:rFonts w:ascii="Arial" w:eastAsia="ＭＳ Ｐ明朝" w:hAnsi="ＭＳ Ｐ明朝" w:cs="Arial"/>
          <w:szCs w:val="22"/>
        </w:rPr>
        <w:t>Social circumstances</w:t>
      </w:r>
      <w:r w:rsidR="00A07B94" w:rsidRPr="007072B1">
        <w:rPr>
          <w:rFonts w:ascii="Arial" w:eastAsia="ＭＳ Ｐ明朝" w:hAnsi="ＭＳ Ｐ明朝" w:cs="Arial" w:hint="eastAsia"/>
          <w:szCs w:val="22"/>
        </w:rPr>
        <w:t>）</w:t>
      </w:r>
      <w:r w:rsidRPr="007072B1">
        <w:rPr>
          <w:rFonts w:ascii="Arial" w:eastAsia="ＭＳ Ｐ明朝" w:hAnsi="ＭＳ Ｐ明朝" w:cs="Arial" w:hint="eastAsia"/>
          <w:szCs w:val="22"/>
        </w:rPr>
        <w:t>」の用語</w:t>
      </w:r>
      <w:r w:rsidRPr="00C87FAA">
        <w:rPr>
          <w:rFonts w:ascii="Arial" w:eastAsia="ＭＳ Ｐ明朝" w:hAnsi="ＭＳ Ｐ明朝" w:cs="Arial" w:hint="eastAsia"/>
          <w:szCs w:val="22"/>
        </w:rPr>
        <w:t>を含む正常妊娠の状態および転帰に関する用語</w:t>
      </w:r>
    </w:p>
    <w:p w14:paraId="132183BD" w14:textId="2020E476"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予定外妊娠の用語</w:t>
      </w:r>
    </w:p>
    <w:p w14:paraId="07C7B5DE" w14:textId="28E94987"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妊娠を示唆する臨床検査結果の用語</w:t>
      </w:r>
    </w:p>
    <w:p w14:paraId="1398AEB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3734445" w14:textId="46E7B804"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w:t>
      </w:r>
      <w:r w:rsidR="009059B2">
        <w:rPr>
          <w:rFonts w:ascii="Arial" w:eastAsia="ＭＳ Ｐ明朝" w:hAnsi="ＭＳ Ｐ明朝" w:cs="Arial"/>
          <w:szCs w:val="22"/>
        </w:rPr>
        <w:t>（</w:t>
      </w:r>
      <w:r w:rsidR="009059B2" w:rsidRPr="009059B2">
        <w:rPr>
          <w:rFonts w:ascii="Arial" w:eastAsia="ＭＳ Ｐ明朝" w:hAnsi="ＭＳ Ｐ明朝" w:cs="Arial"/>
          <w:szCs w:val="22"/>
        </w:rPr>
        <w:t>Pregnancy and neonatal topics</w:t>
      </w:r>
      <w:r w:rsidR="009059B2">
        <w:rPr>
          <w:rFonts w:ascii="Arial" w:eastAsia="ＭＳ Ｐ明朝" w:hAnsi="ＭＳ Ｐ明朝" w:cs="Arial"/>
          <w:szCs w:val="22"/>
        </w:rPr>
        <w:t>）</w:t>
      </w:r>
      <w:r w:rsidRPr="005A24F7">
        <w:rPr>
          <w:rFonts w:ascii="Arial" w:eastAsia="ＭＳ Ｐ明朝" w:hAnsi="ＭＳ Ｐ明朝" w:cs="Arial"/>
          <w:szCs w:val="22"/>
        </w:rPr>
        <w:t>（ＳＭＱ）」の全般的除外基準</w:t>
      </w:r>
    </w:p>
    <w:p w14:paraId="580F0832" w14:textId="18B67E89"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検査結果を伴わない臨床検査の用語（臨床検査項目名等）</w:t>
      </w:r>
    </w:p>
    <w:p w14:paraId="53BA4D0A" w14:textId="2C2113FB"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生殖能および性機能不全用語（これらは別の独立したレベル</w:t>
      </w:r>
      <w:r w:rsidRPr="00C87FAA">
        <w:rPr>
          <w:rFonts w:ascii="Arial" w:eastAsia="ＭＳ Ｐ明朝" w:hAnsi="ＭＳ Ｐ明朝" w:cs="Arial"/>
          <w:szCs w:val="22"/>
        </w:rPr>
        <w:t>1</w:t>
      </w:r>
      <w:r w:rsidRPr="00C87FAA">
        <w:rPr>
          <w:rFonts w:ascii="Arial" w:eastAsia="ＭＳ Ｐ明朝" w:hAnsi="ＭＳ Ｐ明朝" w:cs="Arial" w:hint="eastAsia"/>
          <w:szCs w:val="22"/>
        </w:rPr>
        <w:t>の</w:t>
      </w:r>
      <w:r w:rsidRPr="00C87FAA">
        <w:rPr>
          <w:rFonts w:ascii="Arial" w:eastAsia="ＭＳ Ｐ明朝" w:hAnsi="ＭＳ Ｐ明朝" w:cs="Arial"/>
          <w:szCs w:val="22"/>
        </w:rPr>
        <w:t xml:space="preserve"> SMQ</w:t>
      </w:r>
      <w:r w:rsidRPr="00C87FAA">
        <w:rPr>
          <w:rFonts w:ascii="Arial" w:eastAsia="ＭＳ Ｐ明朝" w:hAnsi="ＭＳ Ｐ明朝" w:cs="Arial" w:hint="eastAsia"/>
          <w:szCs w:val="22"/>
        </w:rPr>
        <w:t>とすることが提案されている）</w:t>
      </w:r>
    </w:p>
    <w:p w14:paraId="2D2A6189" w14:textId="0C083F3B"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発達障害用語（これらは別の独立したレベル</w:t>
      </w:r>
      <w:r w:rsidRPr="00C87FAA">
        <w:rPr>
          <w:rFonts w:ascii="Arial" w:eastAsia="ＭＳ Ｐ明朝" w:hAnsi="ＭＳ Ｐ明朝" w:cs="Arial"/>
          <w:szCs w:val="22"/>
        </w:rPr>
        <w:t>1</w:t>
      </w:r>
      <w:r w:rsidRPr="00C87FAA">
        <w:rPr>
          <w:rFonts w:ascii="Arial" w:eastAsia="ＭＳ Ｐ明朝" w:hAnsi="ＭＳ Ｐ明朝" w:cs="Arial" w:hint="eastAsia"/>
          <w:szCs w:val="22"/>
        </w:rPr>
        <w:t>の</w:t>
      </w:r>
      <w:r w:rsidRPr="00C87FAA">
        <w:rPr>
          <w:rFonts w:ascii="Arial" w:eastAsia="ＭＳ Ｐ明朝" w:hAnsi="ＭＳ Ｐ明朝" w:cs="Arial"/>
          <w:szCs w:val="22"/>
        </w:rPr>
        <w:t xml:space="preserve"> SMQ</w:t>
      </w:r>
      <w:r w:rsidRPr="00C87FAA">
        <w:rPr>
          <w:rFonts w:ascii="Arial" w:eastAsia="ＭＳ Ｐ明朝" w:hAnsi="ＭＳ Ｐ明朝" w:cs="Arial" w:hint="eastAsia"/>
          <w:szCs w:val="22"/>
        </w:rPr>
        <w:t>とすることが提案されている）</w:t>
      </w:r>
    </w:p>
    <w:p w14:paraId="4DEC83A2" w14:textId="336E7301"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PT</w:t>
      </w:r>
      <w:r w:rsidRPr="00C87FAA">
        <w:rPr>
          <w:rFonts w:ascii="Arial" w:eastAsia="ＭＳ Ｐ明朝" w:hAnsi="ＭＳ Ｐ明朝" w:cs="Arial" w:hint="eastAsia"/>
          <w:szCs w:val="22"/>
        </w:rPr>
        <w:t>「トキソプラズマ症予防</w:t>
      </w:r>
      <w:r w:rsidR="00FA5CDB" w:rsidRPr="00C87FAA">
        <w:rPr>
          <w:rFonts w:ascii="Arial" w:eastAsia="ＭＳ Ｐ明朝" w:hAnsi="ＭＳ Ｐ明朝" w:cs="Arial" w:hint="eastAsia"/>
          <w:szCs w:val="22"/>
        </w:rPr>
        <w:t>（</w:t>
      </w:r>
      <w:r w:rsidR="002F5FD3" w:rsidRPr="00C87FAA">
        <w:rPr>
          <w:rFonts w:ascii="Arial" w:eastAsia="ＭＳ Ｐ明朝" w:hAnsi="ＭＳ Ｐ明朝" w:cs="Arial"/>
          <w:szCs w:val="22"/>
        </w:rPr>
        <w:t>Toxoplasmosis prophylaxis</w:t>
      </w:r>
      <w:r w:rsidR="00FA5CDB" w:rsidRPr="00C87FAA">
        <w:rPr>
          <w:rFonts w:ascii="Arial" w:eastAsia="ＭＳ Ｐ明朝" w:hAnsi="ＭＳ Ｐ明朝" w:cs="Arial" w:hint="eastAsia"/>
          <w:szCs w:val="22"/>
        </w:rPr>
        <w:t>）</w:t>
      </w:r>
      <w:r w:rsidRPr="00C87FAA">
        <w:rPr>
          <w:rFonts w:ascii="Arial" w:eastAsia="ＭＳ Ｐ明朝" w:hAnsi="ＭＳ Ｐ明朝" w:cs="Arial" w:hint="eastAsia"/>
          <w:szCs w:val="22"/>
        </w:rPr>
        <w:t>」</w:t>
      </w:r>
      <w:r w:rsidRPr="00C87FAA">
        <w:rPr>
          <w:rFonts w:ascii="Arial" w:eastAsia="ＭＳ Ｐ明朝" w:hAnsi="ＭＳ Ｐ明朝" w:cs="Arial"/>
          <w:szCs w:val="22"/>
        </w:rPr>
        <w:t xml:space="preserve">- </w:t>
      </w:r>
      <w:r w:rsidRPr="00C87FAA">
        <w:rPr>
          <w:rFonts w:ascii="Arial" w:eastAsia="ＭＳ Ｐ明朝" w:hAnsi="ＭＳ Ｐ明朝" w:cs="Arial" w:hint="eastAsia"/>
          <w:szCs w:val="22"/>
        </w:rPr>
        <w:t>薬剤の関連性が低い</w:t>
      </w:r>
    </w:p>
    <w:p w14:paraId="0582C6E8" w14:textId="08EB4248"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w:t>
      </w:r>
      <w:r w:rsidR="009059B2">
        <w:rPr>
          <w:rFonts w:ascii="Arial" w:eastAsia="ＭＳ Ｐ明朝" w:hAnsi="ＭＳ Ｐ明朝" w:cs="Arial"/>
          <w:szCs w:val="22"/>
        </w:rPr>
        <w:t>（</w:t>
      </w:r>
      <w:r w:rsidR="009059B2" w:rsidRPr="009059B2">
        <w:rPr>
          <w:rFonts w:ascii="Arial" w:eastAsia="ＭＳ Ｐ明朝" w:hAnsi="ＭＳ Ｐ明朝" w:cs="Arial"/>
          <w:szCs w:val="22"/>
        </w:rPr>
        <w:t>Congenital, familial and genetic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051558B9" w14:textId="2F3ECC86"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SOC</w:t>
      </w:r>
      <w:r w:rsidRPr="00C87FAA">
        <w:rPr>
          <w:rFonts w:ascii="Arial" w:eastAsia="ＭＳ Ｐ明朝" w:hAnsi="ＭＳ Ｐ明朝" w:cs="Arial" w:hint="eastAsia"/>
          <w:szCs w:val="22"/>
        </w:rPr>
        <w:t>「先天性、家族性および遺伝</w:t>
      </w:r>
      <w:r w:rsidR="00F83306" w:rsidRPr="00C87FAA">
        <w:rPr>
          <w:rFonts w:ascii="Arial" w:eastAsia="ＭＳ Ｐ明朝" w:hAnsi="ＭＳ Ｐ明朝" w:cs="Arial" w:hint="eastAsia"/>
          <w:szCs w:val="22"/>
        </w:rPr>
        <w:t>性</w:t>
      </w:r>
      <w:r w:rsidRPr="00C87FAA">
        <w:rPr>
          <w:rFonts w:ascii="Arial" w:eastAsia="ＭＳ Ｐ明朝" w:hAnsi="ＭＳ Ｐ明朝" w:cs="Arial" w:hint="eastAsia"/>
          <w:szCs w:val="22"/>
        </w:rPr>
        <w:t>障害</w:t>
      </w:r>
      <w:r w:rsidR="009059B2">
        <w:rPr>
          <w:rFonts w:ascii="Arial" w:eastAsia="ＭＳ Ｐ明朝" w:hAnsi="ＭＳ Ｐ明朝" w:cs="Arial"/>
          <w:szCs w:val="22"/>
        </w:rPr>
        <w:t>（</w:t>
      </w:r>
      <w:r w:rsidR="009059B2" w:rsidRPr="009059B2">
        <w:rPr>
          <w:rFonts w:ascii="Arial" w:eastAsia="ＭＳ Ｐ明朝" w:hAnsi="ＭＳ Ｐ明朝" w:cs="Arial"/>
          <w:szCs w:val="22"/>
        </w:rPr>
        <w:t>Congenital, familial and genetic disorders</w:t>
      </w:r>
      <w:r w:rsidR="009059B2">
        <w:rPr>
          <w:rFonts w:ascii="Arial" w:eastAsia="ＭＳ Ｐ明朝" w:hAnsi="ＭＳ Ｐ明朝" w:cs="Arial"/>
          <w:szCs w:val="22"/>
        </w:rPr>
        <w:t>）</w:t>
      </w:r>
      <w:r w:rsidRPr="00C87FAA">
        <w:rPr>
          <w:rFonts w:ascii="Arial" w:eastAsia="ＭＳ Ｐ明朝" w:hAnsi="ＭＳ Ｐ明朝" w:cs="Arial" w:hint="eastAsia"/>
          <w:szCs w:val="22"/>
        </w:rPr>
        <w:t>」には含まれていないすべての用語</w:t>
      </w:r>
    </w:p>
    <w:p w14:paraId="1EF96BA7" w14:textId="1738FE62"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w:t>
      </w:r>
      <w:r w:rsidR="00F83306" w:rsidRPr="00F83306">
        <w:rPr>
          <w:rFonts w:ascii="Arial" w:eastAsia="ＭＳ Ｐ明朝" w:hAnsi="ＭＳ Ｐ明朝" w:cs="Arial" w:hint="eastAsia"/>
          <w:szCs w:val="22"/>
        </w:rPr>
        <w:t>と</w:t>
      </w:r>
      <w:r w:rsidR="009977B0">
        <w:rPr>
          <w:rFonts w:ascii="Arial" w:eastAsia="ＭＳ Ｐ明朝" w:hAnsi="ＭＳ Ｐ明朝" w:cs="Arial" w:hint="eastAsia"/>
          <w:szCs w:val="22"/>
        </w:rPr>
        <w:t>危険</w:t>
      </w:r>
      <w:r w:rsidR="00F83306" w:rsidRPr="00F83306">
        <w:rPr>
          <w:rFonts w:ascii="Arial" w:eastAsia="ＭＳ Ｐ明朝" w:hAnsi="ＭＳ Ｐ明朝" w:cs="Arial" w:hint="eastAsia"/>
          <w:szCs w:val="22"/>
        </w:rPr>
        <w:t>因子</w:t>
      </w:r>
      <w:r w:rsidRPr="005A24F7">
        <w:rPr>
          <w:rFonts w:ascii="Arial" w:eastAsia="ＭＳ Ｐ明朝" w:hAnsi="ＭＳ Ｐ明朝" w:cs="Arial"/>
          <w:szCs w:val="22"/>
        </w:rPr>
        <w:t>（流産および死産を除く）</w:t>
      </w:r>
      <w:r w:rsidR="009059B2">
        <w:rPr>
          <w:rFonts w:ascii="Arial" w:eastAsia="ＭＳ Ｐ明朝" w:hAnsi="ＭＳ Ｐ明朝" w:cs="Arial"/>
          <w:szCs w:val="22"/>
        </w:rPr>
        <w:t>（</w:t>
      </w:r>
      <w:r w:rsidR="009059B2" w:rsidRPr="009059B2">
        <w:rPr>
          <w:rFonts w:ascii="Arial" w:eastAsia="ＭＳ Ｐ明朝" w:hAnsi="ＭＳ Ｐ明朝" w:cs="Arial"/>
          <w:szCs w:val="22"/>
        </w:rPr>
        <w:t>Pregnancy, labour and delivery complications and risk factors (excl abortions and stillbirth)</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61A3B338" w14:textId="0083B6F1"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流産と死産の用語</w:t>
      </w:r>
    </w:p>
    <w:p w14:paraId="601F451B" w14:textId="1D8CEE7B"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w:t>
      </w:r>
      <w:r w:rsidR="009059B2">
        <w:rPr>
          <w:rFonts w:ascii="Arial" w:eastAsia="ＭＳ Ｐ明朝" w:hAnsi="ＭＳ Ｐ明朝" w:cs="Arial"/>
          <w:szCs w:val="22"/>
        </w:rPr>
        <w:t>（</w:t>
      </w:r>
      <w:r w:rsidR="009059B2" w:rsidRPr="009059B2">
        <w:rPr>
          <w:rFonts w:ascii="Arial" w:eastAsia="ＭＳ Ｐ明朝" w:hAnsi="ＭＳ Ｐ明朝" w:cs="Arial"/>
          <w:szCs w:val="22"/>
        </w:rPr>
        <w:t xml:space="preserve">Lactation related topics (incl neonatal exposure through breast milk) </w:t>
      </w:r>
      <w:r w:rsidR="009059B2">
        <w:rPr>
          <w:rFonts w:ascii="Arial" w:eastAsia="ＭＳ Ｐ明朝" w:hAnsi="ＭＳ Ｐ明朝" w:cs="Arial"/>
          <w:szCs w:val="22"/>
        </w:rPr>
        <w:t>）</w:t>
      </w:r>
      <w:r w:rsidRPr="005A24F7">
        <w:rPr>
          <w:rFonts w:ascii="Arial" w:eastAsia="ＭＳ Ｐ明朝" w:hAnsi="ＭＳ Ｐ明朝" w:cs="Arial"/>
          <w:szCs w:val="22"/>
        </w:rPr>
        <w:t>（ＳＭＱ）」</w:t>
      </w:r>
      <w:r w:rsidRPr="005A24F7">
        <w:rPr>
          <w:rFonts w:ascii="Arial" w:eastAsia="ＭＳ Ｐ明朝" w:hAnsi="Arial" w:cs="Arial"/>
          <w:szCs w:val="22"/>
        </w:rPr>
        <w:br/>
      </w:r>
      <w:r w:rsidRPr="005A24F7">
        <w:rPr>
          <w:rFonts w:ascii="Arial" w:eastAsia="ＭＳ Ｐ明朝" w:hAnsi="ＭＳ Ｐ明朝" w:cs="Arial"/>
          <w:szCs w:val="22"/>
        </w:rPr>
        <w:t>（下位の</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機能的乳汁分泌障害</w:t>
      </w:r>
      <w:r w:rsidR="009059B2">
        <w:rPr>
          <w:rFonts w:ascii="Arial" w:eastAsia="ＭＳ Ｐ明朝" w:hAnsi="ＭＳ Ｐ明朝" w:cs="Arial"/>
          <w:szCs w:val="22"/>
        </w:rPr>
        <w:t>（</w:t>
      </w:r>
      <w:r w:rsidR="009059B2" w:rsidRPr="009059B2">
        <w:rPr>
          <w:rFonts w:ascii="Arial" w:eastAsia="ＭＳ Ｐ明朝" w:hAnsi="ＭＳ Ｐ明朝" w:cs="Arial"/>
          <w:szCs w:val="22"/>
        </w:rPr>
        <w:t>Functional lactation disorders</w:t>
      </w:r>
      <w:r w:rsidR="009059B2">
        <w:rPr>
          <w:rFonts w:ascii="Arial" w:eastAsia="ＭＳ Ｐ明朝" w:hAnsi="ＭＳ Ｐ明朝" w:cs="Arial"/>
          <w:szCs w:val="22"/>
        </w:rPr>
        <w:t>）</w:t>
      </w:r>
      <w:r w:rsidRPr="005A24F7">
        <w:rPr>
          <w:rFonts w:ascii="Arial" w:eastAsia="ＭＳ Ｐ明朝" w:hAnsi="ＭＳ Ｐ明朝" w:cs="Arial"/>
          <w:szCs w:val="22"/>
        </w:rPr>
        <w:t>（ＳＭＱ）」および</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母乳を介した新生児曝露</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exposures via breast milk</w:t>
      </w:r>
      <w:r w:rsidR="009059B2">
        <w:rPr>
          <w:rFonts w:ascii="Arial" w:eastAsia="ＭＳ Ｐ明朝" w:hAnsi="ＭＳ Ｐ明朝" w:cs="Arial"/>
          <w:szCs w:val="22"/>
        </w:rPr>
        <w:t>）</w:t>
      </w:r>
      <w:r w:rsidRPr="005A24F7">
        <w:rPr>
          <w:rFonts w:ascii="Arial" w:eastAsia="ＭＳ Ｐ明朝" w:hAnsi="ＭＳ Ｐ明朝" w:cs="Arial"/>
          <w:szCs w:val="22"/>
        </w:rPr>
        <w:t>（ＳＭＱ）」を含む）</w:t>
      </w:r>
    </w:p>
    <w:p w14:paraId="2AAB0DE1" w14:textId="6BB50749"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非妊娠に関連した乳汁分泌状態の用語</w:t>
      </w:r>
    </w:p>
    <w:p w14:paraId="7F4027E2" w14:textId="1271C4A8" w:rsidR="00874597" w:rsidRPr="009059B2" w:rsidRDefault="00874597">
      <w:pPr>
        <w:numPr>
          <w:ilvl w:val="1"/>
          <w:numId w:val="4"/>
        </w:numPr>
        <w:adjustRightInd/>
        <w:textAlignment w:val="auto"/>
        <w:rPr>
          <w:rFonts w:ascii="Arial" w:eastAsia="ＭＳ Ｐ明朝" w:hAnsi="Arial" w:cs="Arial"/>
          <w:szCs w:val="22"/>
        </w:rPr>
      </w:pPr>
      <w:r w:rsidRPr="009059B2">
        <w:rPr>
          <w:rFonts w:ascii="Arial" w:eastAsia="ＭＳ Ｐ明朝" w:hAnsi="ＭＳ Ｐ明朝" w:cs="Arial"/>
          <w:szCs w:val="22"/>
        </w:rPr>
        <w:t>「胎児障害</w:t>
      </w:r>
      <w:r w:rsidR="009059B2" w:rsidRPr="009059B2">
        <w:rPr>
          <w:rFonts w:ascii="Arial" w:eastAsia="ＭＳ Ｐ明朝" w:hAnsi="ＭＳ Ｐ明朝" w:cs="Arial"/>
          <w:szCs w:val="22"/>
        </w:rPr>
        <w:t>（</w:t>
      </w:r>
      <w:r w:rsidR="009059B2" w:rsidRPr="009059B2">
        <w:rPr>
          <w:rFonts w:ascii="Arial" w:eastAsia="ＭＳ Ｐ明朝" w:hAnsi="ＭＳ Ｐ明朝" w:cs="Arial"/>
          <w:szCs w:val="22"/>
        </w:rPr>
        <w:t>Foetal disorders</w:t>
      </w:r>
      <w:r w:rsidR="009059B2" w:rsidRPr="009059B2">
        <w:rPr>
          <w:rFonts w:ascii="Arial" w:eastAsia="ＭＳ Ｐ明朝" w:hAnsi="ＭＳ Ｐ明朝" w:cs="Arial"/>
          <w:szCs w:val="22"/>
        </w:rPr>
        <w:t>）</w:t>
      </w:r>
      <w:r w:rsidRPr="009059B2">
        <w:rPr>
          <w:rFonts w:ascii="Arial" w:eastAsia="ＭＳ Ｐ明朝" w:hAnsi="ＭＳ Ｐ明朝" w:cs="Arial"/>
          <w:szCs w:val="22"/>
        </w:rPr>
        <w:t>（ＳＭＱ）」</w:t>
      </w:r>
    </w:p>
    <w:p w14:paraId="5B46FD50" w14:textId="6BFCC718" w:rsidR="00874597" w:rsidRPr="00C87FAA" w:rsidRDefault="00874597" w:rsidP="00C87FAA">
      <w:pPr>
        <w:pStyle w:val="aff4"/>
        <w:numPr>
          <w:ilvl w:val="2"/>
          <w:numId w:val="214"/>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胎位および胎児位置に関連する用語</w:t>
      </w:r>
    </w:p>
    <w:p w14:paraId="4D70DBC6" w14:textId="5B6EDF6D" w:rsidR="00874597" w:rsidRPr="00C87FAA" w:rsidRDefault="00874597" w:rsidP="00C87FAA">
      <w:pPr>
        <w:pStyle w:val="aff4"/>
        <w:numPr>
          <w:ilvl w:val="2"/>
          <w:numId w:val="214"/>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新生児障害の</w:t>
      </w:r>
      <w:r w:rsidR="007B1C12" w:rsidRPr="00C87FAA">
        <w:rPr>
          <w:rFonts w:ascii="Arial" w:eastAsia="ＭＳ Ｐ明朝" w:hAnsi="ＭＳ Ｐ明朝" w:cs="Arial" w:hint="eastAsia"/>
          <w:szCs w:val="22"/>
        </w:rPr>
        <w:t>リスク</w:t>
      </w:r>
      <w:r w:rsidRPr="00C87FAA">
        <w:rPr>
          <w:rFonts w:ascii="Arial" w:eastAsia="ＭＳ Ｐ明朝" w:hAnsi="ＭＳ Ｐ明朝" w:cs="Arial" w:hint="eastAsia"/>
          <w:szCs w:val="22"/>
        </w:rPr>
        <w:t>因子の用語</w:t>
      </w:r>
    </w:p>
    <w:p w14:paraId="7DAC227A" w14:textId="5D6D1140"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4FB3A392" w14:textId="477E2E3E" w:rsidR="00874597" w:rsidRPr="00C87FAA" w:rsidRDefault="00874597" w:rsidP="00C87FAA">
      <w:pPr>
        <w:pStyle w:val="aff4"/>
        <w:numPr>
          <w:ilvl w:val="2"/>
          <w:numId w:val="216"/>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発達障害の用語（別の独立した</w:t>
      </w:r>
      <w:r w:rsidRPr="00C87FAA">
        <w:rPr>
          <w:rFonts w:ascii="Arial" w:eastAsia="ＭＳ Ｐ明朝" w:hAnsi="ＭＳ Ｐ明朝" w:cs="Arial"/>
          <w:szCs w:val="22"/>
        </w:rPr>
        <w:t>SMQ</w:t>
      </w:r>
      <w:r w:rsidRPr="00C87FAA">
        <w:rPr>
          <w:rFonts w:ascii="Arial" w:eastAsia="ＭＳ Ｐ明朝" w:hAnsi="ＭＳ Ｐ明朝" w:cs="Arial" w:hint="eastAsia"/>
          <w:szCs w:val="22"/>
        </w:rPr>
        <w:t>として提案する）</w:t>
      </w:r>
    </w:p>
    <w:p w14:paraId="3996FE9E" w14:textId="4EC0CB9A" w:rsidR="00874597" w:rsidRPr="00C87FAA" w:rsidRDefault="00874597" w:rsidP="00C87FAA">
      <w:pPr>
        <w:pStyle w:val="aff4"/>
        <w:numPr>
          <w:ilvl w:val="2"/>
          <w:numId w:val="216"/>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先天性用語</w:t>
      </w:r>
    </w:p>
    <w:p w14:paraId="148CE4F3" w14:textId="7C20DC5F" w:rsidR="00874597" w:rsidRPr="009059B2" w:rsidRDefault="00874597" w:rsidP="00C87FAA">
      <w:pPr>
        <w:pStyle w:val="aff4"/>
        <w:numPr>
          <w:ilvl w:val="1"/>
          <w:numId w:val="4"/>
        </w:numPr>
        <w:adjustRightInd/>
        <w:ind w:leftChars="0"/>
        <w:textAlignment w:val="auto"/>
        <w:rPr>
          <w:rFonts w:ascii="Arial" w:eastAsia="ＭＳ Ｐ明朝" w:hAnsi="Arial" w:cs="Arial"/>
          <w:szCs w:val="22"/>
        </w:rPr>
      </w:pPr>
      <w:r w:rsidRPr="009059B2">
        <w:rPr>
          <w:rFonts w:ascii="Arial" w:eastAsia="ＭＳ Ｐ明朝" w:hAnsi="ＭＳ Ｐ明朝" w:cs="Arial"/>
          <w:szCs w:val="22"/>
        </w:rPr>
        <w:t>「妊娠中絶および流産のリスク</w:t>
      </w:r>
      <w:r w:rsidR="009059B2">
        <w:rPr>
          <w:rFonts w:ascii="Arial" w:eastAsia="ＭＳ Ｐ明朝" w:hAnsi="ＭＳ Ｐ明朝" w:cs="Arial"/>
          <w:szCs w:val="22"/>
        </w:rPr>
        <w:t>（</w:t>
      </w:r>
      <w:r w:rsidR="009059B2" w:rsidRPr="009059B2">
        <w:rPr>
          <w:rFonts w:ascii="Arial" w:eastAsia="ＭＳ Ｐ明朝" w:hAnsi="ＭＳ Ｐ明朝" w:cs="Arial"/>
          <w:szCs w:val="22"/>
        </w:rPr>
        <w:t>Termination of pregnancy and risk of abortion</w:t>
      </w:r>
      <w:r w:rsidR="009059B2">
        <w:rPr>
          <w:rFonts w:ascii="Arial" w:eastAsia="ＭＳ Ｐ明朝" w:hAnsi="ＭＳ Ｐ明朝" w:cs="Arial"/>
          <w:szCs w:val="22"/>
        </w:rPr>
        <w:t>）</w:t>
      </w:r>
      <w:r w:rsidRPr="009059B2">
        <w:rPr>
          <w:rFonts w:ascii="Arial" w:eastAsia="ＭＳ Ｐ明朝" w:hAnsi="ＭＳ Ｐ明朝" w:cs="Arial"/>
          <w:szCs w:val="22"/>
        </w:rPr>
        <w:t>（ＳＭＱ）」</w:t>
      </w:r>
    </w:p>
    <w:p w14:paraId="7C37FF89" w14:textId="6DD92100" w:rsidR="00874597" w:rsidRPr="00C87FAA" w:rsidRDefault="00874597" w:rsidP="00C87FAA">
      <w:pPr>
        <w:pStyle w:val="aff4"/>
        <w:numPr>
          <w:ilvl w:val="0"/>
          <w:numId w:val="217"/>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死亡子宮外妊娠を示す用語</w:t>
      </w:r>
    </w:p>
    <w:p w14:paraId="0B5332FE" w14:textId="61715385"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w:t>
      </w:r>
      <w:r w:rsidR="009059B2">
        <w:rPr>
          <w:rFonts w:ascii="Arial" w:eastAsia="ＭＳ Ｐ明朝" w:hAnsi="ＭＳ Ｐ明朝" w:cs="Arial"/>
          <w:szCs w:val="22"/>
        </w:rPr>
        <w:t>（</w:t>
      </w:r>
      <w:r w:rsidR="009059B2" w:rsidRPr="009059B2">
        <w:rPr>
          <w:rFonts w:ascii="Arial" w:eastAsia="ＭＳ Ｐ明朝" w:hAnsi="ＭＳ Ｐ明朝" w:cs="Arial"/>
          <w:szCs w:val="22"/>
        </w:rPr>
        <w:t>Normal pregnancy conditions and outcome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11D7F672" w14:textId="3DD3EF57" w:rsidR="00874597" w:rsidRPr="00C87FAA" w:rsidRDefault="00874597" w:rsidP="00C87FAA">
      <w:pPr>
        <w:pStyle w:val="aff4"/>
        <w:numPr>
          <w:ilvl w:val="0"/>
          <w:numId w:val="217"/>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胎児／妊娠へのリスクに関する状態の用語</w:t>
      </w:r>
    </w:p>
    <w:p w14:paraId="03567037" w14:textId="77777777" w:rsidR="00FB693C" w:rsidRDefault="00FB693C" w:rsidP="00657059">
      <w:pPr>
        <w:adjustRightInd/>
        <w:ind w:left="420" w:hangingChars="200" w:hanging="420"/>
        <w:textAlignment w:val="auto"/>
        <w:rPr>
          <w:rFonts w:ascii="Arial" w:eastAsia="ＭＳ Ｐ明朝" w:hAnsi="ＭＳ Ｐ明朝" w:cs="Arial"/>
        </w:rPr>
      </w:pPr>
    </w:p>
    <w:p w14:paraId="2516216C" w14:textId="4564ABE3" w:rsidR="00874597" w:rsidRPr="005A24F7" w:rsidRDefault="00874597" w:rsidP="00E7457C">
      <w:pPr>
        <w:adjustRightInd/>
        <w:ind w:left="307" w:hangingChars="146" w:hanging="307"/>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w:t>
      </w:r>
      <w:r w:rsidR="009059B2">
        <w:rPr>
          <w:rFonts w:ascii="Arial" w:eastAsia="ＭＳ Ｐ明朝" w:hAnsi="ＭＳ Ｐ明朝" w:cs="Arial"/>
          <w:szCs w:val="21"/>
        </w:rPr>
        <w:t>（</w:t>
      </w:r>
      <w:r w:rsidR="009059B2" w:rsidRPr="009059B2">
        <w:rPr>
          <w:rFonts w:ascii="Arial" w:eastAsia="ＭＳ Ｐ明朝" w:hAnsi="ＭＳ Ｐ明朝" w:cs="Arial"/>
          <w:szCs w:val="21"/>
        </w:rPr>
        <w:t>Pregnancy and neonatal topics</w:t>
      </w:r>
      <w:r w:rsidR="009059B2">
        <w:rPr>
          <w:rFonts w:ascii="Arial" w:eastAsia="ＭＳ Ｐ明朝" w:hAnsi="ＭＳ Ｐ明朝" w:cs="Arial"/>
          <w:szCs w:val="21"/>
        </w:rPr>
        <w:t>）</w:t>
      </w:r>
      <w:r w:rsidRPr="005A24F7">
        <w:rPr>
          <w:rFonts w:ascii="Arial" w:eastAsia="ＭＳ Ｐ明朝" w:hAnsi="ＭＳ Ｐ明朝" w:cs="Arial"/>
          <w:szCs w:val="21"/>
        </w:rPr>
        <w:t>（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妊娠結果の異常／生殖毒性（新生児異常を含む）</w:t>
      </w:r>
      <w:r w:rsidR="0015605E" w:rsidRPr="0015605E">
        <w:rPr>
          <w:rFonts w:ascii="Arial" w:eastAsia="ＭＳ Ｐ明朝" w:hAnsi="ＭＳ Ｐ明朝" w:cs="Arial"/>
          <w:szCs w:val="21"/>
        </w:rPr>
        <w:t>Adverse pregnancy outcome/reproductive toxicity (incl neonatal disorders)</w:t>
      </w:r>
      <w:r w:rsidRPr="005A24F7">
        <w:rPr>
          <w:rFonts w:ascii="Arial" w:eastAsia="ＭＳ Ｐ明朝" w:hAnsi="ＭＳ Ｐ明朝" w:cs="Arial"/>
          <w:szCs w:val="21"/>
        </w:rPr>
        <w:t>（ＳＭＱ）」と置き替えるために追加された。これに伴い、「妊娠結果の異常／生殖毒性（新生児異常を含む）</w:t>
      </w:r>
      <w:r w:rsidR="009059B2">
        <w:rPr>
          <w:rFonts w:ascii="Arial" w:eastAsia="ＭＳ Ｐ明朝" w:hAnsi="ＭＳ Ｐ明朝" w:cs="Arial"/>
          <w:szCs w:val="21"/>
        </w:rPr>
        <w:t>（</w:t>
      </w:r>
      <w:r w:rsidR="009059B2" w:rsidRPr="009059B2">
        <w:rPr>
          <w:rFonts w:ascii="Arial" w:eastAsia="ＭＳ Ｐ明朝" w:hAnsi="ＭＳ Ｐ明朝" w:cs="Arial"/>
          <w:szCs w:val="21"/>
        </w:rPr>
        <w:t>Adverse pregnancy outcome/reproductive toxicity (incl neonatal disorders)</w:t>
      </w:r>
      <w:r w:rsidR="009059B2">
        <w:rPr>
          <w:rFonts w:ascii="Arial" w:eastAsia="ＭＳ Ｐ明朝" w:hAnsi="ＭＳ Ｐ明朝" w:cs="Arial"/>
          <w:szCs w:val="21"/>
        </w:rPr>
        <w:t>）</w:t>
      </w:r>
      <w:r w:rsidRPr="005A24F7">
        <w:rPr>
          <w:rFonts w:ascii="Arial" w:eastAsia="ＭＳ Ｐ明朝" w:hAnsi="ＭＳ Ｐ明朝" w:cs="Arial"/>
          <w:szCs w:val="21"/>
        </w:rPr>
        <w:t>（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14:paraId="54F737DF" w14:textId="7C67AC08" w:rsidR="00E21983" w:rsidRDefault="005E3281" w:rsidP="00E8751A">
      <w:pPr>
        <w:adjustRightInd/>
        <w:ind w:left="321" w:hangingChars="153" w:hanging="321"/>
        <w:textAlignment w:val="auto"/>
        <w:rPr>
          <w:rFonts w:ascii="Arial" w:eastAsia="ＭＳ Ｐ明朝" w:hAnsi="ＭＳ Ｐ明朝" w:cs="Arial"/>
          <w:bCs/>
          <w:szCs w:val="21"/>
        </w:rPr>
      </w:pPr>
      <w:r>
        <w:rPr>
          <w:rFonts w:ascii="Arial" w:eastAsia="ＭＳ Ｐ明朝" w:hAnsi="ＭＳ Ｐ明朝" w:cs="Arial"/>
        </w:rPr>
        <w:br w:type="page"/>
      </w:r>
      <w:r w:rsidR="00874597" w:rsidRPr="005A24F7">
        <w:rPr>
          <w:rFonts w:ascii="Arial" w:eastAsia="ＭＳ Ｐ明朝" w:hAnsi="ＭＳ Ｐ明朝" w:cs="Arial"/>
        </w:rPr>
        <w:t>注：</w:t>
      </w:r>
      <w:r w:rsidR="00874597" w:rsidRPr="005A24F7">
        <w:rPr>
          <w:rFonts w:ascii="Arial" w:eastAsia="ＭＳ Ｐ明朝" w:hAnsi="ＭＳ Ｐ明朝" w:cs="Arial"/>
          <w:bCs/>
          <w:szCs w:val="21"/>
        </w:rPr>
        <w:t>「新生児障害</w:t>
      </w:r>
      <w:r w:rsidR="009059B2">
        <w:rPr>
          <w:rFonts w:ascii="Arial" w:eastAsia="ＭＳ Ｐ明朝" w:hAnsi="ＭＳ Ｐ明朝" w:cs="Arial"/>
          <w:bCs/>
          <w:szCs w:val="21"/>
        </w:rPr>
        <w:t>（</w:t>
      </w:r>
      <w:r w:rsidR="009059B2" w:rsidRPr="009059B2">
        <w:rPr>
          <w:rFonts w:ascii="Arial" w:eastAsia="ＭＳ Ｐ明朝" w:hAnsi="ＭＳ Ｐ明朝" w:cs="Arial"/>
          <w:bCs/>
          <w:szCs w:val="21"/>
        </w:rPr>
        <w:t>Neonatal disorders</w:t>
      </w:r>
      <w:r w:rsidR="009059B2">
        <w:rPr>
          <w:rFonts w:ascii="Arial" w:eastAsia="ＭＳ Ｐ明朝" w:hAnsi="ＭＳ Ｐ明朝" w:cs="Arial"/>
          <w:bCs/>
          <w:szCs w:val="21"/>
        </w:rPr>
        <w:t>）</w:t>
      </w:r>
      <w:r w:rsidR="00874597" w:rsidRPr="005A24F7">
        <w:rPr>
          <w:rFonts w:ascii="Arial" w:eastAsia="ＭＳ Ｐ明朝" w:hAnsi="ＭＳ Ｐ明朝" w:cs="Arial"/>
          <w:bCs/>
          <w:szCs w:val="21"/>
        </w:rPr>
        <w:t>（ＳＭＱ）」は先天性の用語を除外しているので、この</w:t>
      </w:r>
      <w:r w:rsidR="00874597" w:rsidRPr="005A24F7">
        <w:rPr>
          <w:rFonts w:ascii="Arial" w:eastAsia="ＭＳ Ｐ明朝" w:hAnsi="Arial" w:cs="Arial"/>
          <w:bCs/>
          <w:szCs w:val="21"/>
        </w:rPr>
        <w:t>SMQ</w:t>
      </w:r>
      <w:r w:rsidR="00874597" w:rsidRPr="005A24F7">
        <w:rPr>
          <w:rFonts w:ascii="Arial" w:eastAsia="ＭＳ Ｐ明朝" w:hAnsi="ＭＳ Ｐ明朝" w:cs="Arial"/>
          <w:bCs/>
          <w:szCs w:val="21"/>
        </w:rPr>
        <w:t>を利用する際には、「先天性、家族性および遺伝性障害</w:t>
      </w:r>
      <w:r w:rsidR="009059B2">
        <w:rPr>
          <w:rFonts w:ascii="Arial" w:eastAsia="ＭＳ Ｐ明朝" w:hAnsi="ＭＳ Ｐ明朝" w:cs="Arial"/>
          <w:bCs/>
          <w:szCs w:val="21"/>
        </w:rPr>
        <w:t>（</w:t>
      </w:r>
      <w:r w:rsidR="009059B2" w:rsidRPr="009059B2">
        <w:rPr>
          <w:rFonts w:ascii="Arial" w:eastAsia="ＭＳ Ｐ明朝" w:hAnsi="ＭＳ Ｐ明朝" w:cs="Arial"/>
          <w:bCs/>
          <w:szCs w:val="21"/>
        </w:rPr>
        <w:t>Congenital, familial and genetic disorders</w:t>
      </w:r>
      <w:r w:rsidR="009059B2">
        <w:rPr>
          <w:rFonts w:ascii="Arial" w:eastAsia="ＭＳ Ｐ明朝" w:hAnsi="ＭＳ Ｐ明朝" w:cs="Arial"/>
          <w:bCs/>
          <w:szCs w:val="21"/>
        </w:rPr>
        <w:t>）</w:t>
      </w:r>
      <w:r w:rsidR="00874597" w:rsidRPr="005A24F7">
        <w:rPr>
          <w:rFonts w:ascii="Arial" w:eastAsia="ＭＳ Ｐ明朝" w:hAnsi="ＭＳ Ｐ明朝" w:cs="Arial"/>
          <w:bCs/>
          <w:szCs w:val="21"/>
        </w:rPr>
        <w:t>（ＳＭＱ）」を追加して検索を実施することが、懸案事項にとって適切か否かを検討すること。</w:t>
      </w:r>
    </w:p>
    <w:p w14:paraId="7CAC4D21" w14:textId="77777777" w:rsidR="005E3281" w:rsidRDefault="005E3281" w:rsidP="0088308A">
      <w:pPr>
        <w:adjustRightInd/>
        <w:ind w:left="336" w:hangingChars="160" w:hanging="336"/>
        <w:textAlignment w:val="auto"/>
        <w:rPr>
          <w:rFonts w:ascii="Arial" w:eastAsia="ＭＳ Ｐ明朝" w:hAnsi="Arial" w:cs="Arial"/>
          <w:szCs w:val="21"/>
        </w:rPr>
      </w:pPr>
    </w:p>
    <w:p w14:paraId="2B273F41" w14:textId="68E061F8" w:rsidR="00874597" w:rsidRPr="00CE081A" w:rsidRDefault="005B2A2A" w:rsidP="00814116">
      <w:pPr>
        <w:pStyle w:val="4"/>
      </w:pPr>
      <w:r w:rsidRPr="00CE081A">
        <w:t>2.</w:t>
      </w:r>
      <w:r w:rsidR="002C39BB" w:rsidRPr="00CE081A">
        <w:t>8</w:t>
      </w:r>
      <w:r w:rsidR="007B42E6" w:rsidRPr="00CE081A">
        <w:t>3</w:t>
      </w:r>
      <w:r w:rsidRPr="00CE081A">
        <w:t>.3</w:t>
      </w:r>
      <w:r w:rsidR="00874597" w:rsidRPr="00E21983">
        <w:t xml:space="preserve">　階層構造</w:t>
      </w:r>
    </w:p>
    <w:p w14:paraId="1BB260E8" w14:textId="77777777" w:rsidR="00874597" w:rsidRPr="005A24F7" w:rsidRDefault="00874597" w:rsidP="00874597">
      <w:pPr>
        <w:rPr>
          <w:rFonts w:ascii="Arial" w:eastAsia="ＭＳ Ｐ明朝" w:hAnsi="Arial" w:cs="Arial"/>
        </w:rPr>
      </w:pPr>
    </w:p>
    <w:p w14:paraId="253C51E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49376" behindDoc="0" locked="0" layoutInCell="1" allowOverlap="1" wp14:anchorId="346EB2E6" wp14:editId="15D1DE1A">
                <wp:simplePos x="0" y="0"/>
                <wp:positionH relativeFrom="column">
                  <wp:posOffset>2023745</wp:posOffset>
                </wp:positionH>
                <wp:positionV relativeFrom="paragraph">
                  <wp:posOffset>40640</wp:posOffset>
                </wp:positionV>
                <wp:extent cx="1943100" cy="478790"/>
                <wp:effectExtent l="0" t="0" r="0" b="0"/>
                <wp:wrapNone/>
                <wp:docPr id="88"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78790"/>
                        </a:xfrm>
                        <a:prstGeom prst="rect">
                          <a:avLst/>
                        </a:prstGeom>
                        <a:solidFill>
                          <a:srgbClr val="FFFFFF"/>
                        </a:solidFill>
                        <a:ln w="9525">
                          <a:solidFill>
                            <a:srgbClr val="000000"/>
                          </a:solidFill>
                          <a:miter lim="800000"/>
                          <a:headEnd/>
                          <a:tailEnd/>
                        </a:ln>
                      </wps:spPr>
                      <wps:txbx>
                        <w:txbxContent>
                          <w:p w14:paraId="764CC2C9" w14:textId="77777777" w:rsidR="00C63DD4" w:rsidRPr="00EA7516" w:rsidRDefault="00C63DD4"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C63DD4" w:rsidRPr="00EA7516" w:rsidRDefault="00C63DD4"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EB2E6" id="テキスト ボックス 88" o:spid="_x0000_s1256" type="#_x0000_t202" style="position:absolute;left:0;text-align:left;margin-left:159.35pt;margin-top:3.2pt;width:153pt;height:37.7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">
                <v:textbox inset="5.85pt,.7pt,5.85pt,.7pt">
                  <w:txbxContent>
                    <w:p w14:paraId="764CC2C9" w14:textId="77777777" w:rsidR="00C63DD4" w:rsidRPr="00EA7516" w:rsidRDefault="00C63DD4"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C63DD4" w:rsidRPr="00EA7516" w:rsidRDefault="00C63DD4"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mc:Fallback>
        </mc:AlternateContent>
      </w:r>
    </w:p>
    <w:p w14:paraId="161F493D" w14:textId="77777777" w:rsidR="00874597" w:rsidRPr="005A24F7" w:rsidRDefault="00874597" w:rsidP="00874597">
      <w:pPr>
        <w:rPr>
          <w:rFonts w:ascii="Arial" w:eastAsia="ＭＳ Ｐ明朝" w:hAnsi="Arial" w:cs="Arial"/>
        </w:rPr>
      </w:pPr>
    </w:p>
    <w:p w14:paraId="49496AB9"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86240" behindDoc="0" locked="0" layoutInCell="1" allowOverlap="1" wp14:anchorId="2F4235EE" wp14:editId="1A1BC4EE">
                <wp:simplePos x="0" y="0"/>
                <wp:positionH relativeFrom="column">
                  <wp:posOffset>2952749</wp:posOffset>
                </wp:positionH>
                <wp:positionV relativeFrom="paragraph">
                  <wp:posOffset>62230</wp:posOffset>
                </wp:positionV>
                <wp:extent cx="0" cy="172085"/>
                <wp:effectExtent l="0" t="0" r="19050" b="18415"/>
                <wp:wrapNone/>
                <wp:docPr id="87" name="直線コネクタ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9D86AF" id="直線コネクタ 87" o:spid="_x0000_s1026" style="position:absolute;left:0;text-align:left;z-index:2517862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"/>
            </w:pict>
          </mc:Fallback>
        </mc:AlternateContent>
      </w:r>
    </w:p>
    <w:p w14:paraId="2090129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83168" behindDoc="0" locked="0" layoutInCell="1" allowOverlap="1" wp14:anchorId="365E8D4B" wp14:editId="645F3DE0">
                <wp:simplePos x="0" y="0"/>
                <wp:positionH relativeFrom="column">
                  <wp:posOffset>5200650</wp:posOffset>
                </wp:positionH>
                <wp:positionV relativeFrom="paragraph">
                  <wp:posOffset>175260</wp:posOffset>
                </wp:positionV>
                <wp:extent cx="795020" cy="970280"/>
                <wp:effectExtent l="0" t="0" r="5080" b="1270"/>
                <wp:wrapNone/>
                <wp:docPr id="78" name="テキスト ボックス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020" cy="970280"/>
                        </a:xfrm>
                        <a:prstGeom prst="rect">
                          <a:avLst/>
                        </a:prstGeom>
                        <a:solidFill>
                          <a:srgbClr val="FFFFFF"/>
                        </a:solidFill>
                        <a:ln w="9525">
                          <a:solidFill>
                            <a:srgbClr val="000000"/>
                          </a:solidFill>
                          <a:miter lim="800000"/>
                          <a:headEnd/>
                          <a:tailEnd/>
                        </a:ln>
                      </wps:spPr>
                      <wps:txbx>
                        <w:txbxContent>
                          <w:p w14:paraId="32122E4D" w14:textId="77777777" w:rsidR="00C63DD4" w:rsidRDefault="00C63DD4"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C63DD4" w:rsidRPr="00B407F7" w:rsidRDefault="00C63DD4"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5E8D4B" id="テキスト ボックス 78" o:spid="_x0000_s1257" type="#_x0000_t202" style="position:absolute;left:0;text-align:left;margin-left:409.5pt;margin-top:13.8pt;width:62.6pt;height:76.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">
                <v:textbox inset="5.85pt,.7pt,5.85pt,.7pt">
                  <w:txbxContent>
                    <w:p w14:paraId="32122E4D" w14:textId="77777777" w:rsidR="00C63DD4" w:rsidRDefault="00C63DD4"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C63DD4" w:rsidRPr="00B407F7" w:rsidRDefault="00C63DD4"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7088" behindDoc="0" locked="0" layoutInCell="1" allowOverlap="1" wp14:anchorId="34D5AD17" wp14:editId="045E28B8">
                <wp:simplePos x="0" y="0"/>
                <wp:positionH relativeFrom="column">
                  <wp:posOffset>4733924</wp:posOffset>
                </wp:positionH>
                <wp:positionV relativeFrom="paragraph">
                  <wp:posOffset>6985</wp:posOffset>
                </wp:positionV>
                <wp:extent cx="0" cy="170815"/>
                <wp:effectExtent l="0" t="0" r="19050" b="635"/>
                <wp:wrapNone/>
                <wp:docPr id="82" name="直線コネクタ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90D946" id="直線コネクタ 82" o:spid="_x0000_s1026" style="position:absolute;left:0;text-align:left;z-index:251737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"/>
            </w:pict>
          </mc:Fallback>
        </mc:AlternateContent>
      </w:r>
      <w:r>
        <w:rPr>
          <w:rFonts w:ascii="Arial" w:eastAsia="ＭＳ Ｐ明朝" w:hAnsi="Arial" w:cs="Arial"/>
          <w:noProof/>
        </w:rPr>
        <mc:AlternateContent>
          <mc:Choice Requires="wps">
            <w:drawing>
              <wp:anchor distT="0" distB="0" distL="114297" distR="114297" simplePos="0" relativeHeight="251795456" behindDoc="0" locked="0" layoutInCell="1" allowOverlap="1" wp14:anchorId="2B4CDAC2" wp14:editId="3E711BFE">
                <wp:simplePos x="0" y="0"/>
                <wp:positionH relativeFrom="column">
                  <wp:posOffset>1204594</wp:posOffset>
                </wp:positionH>
                <wp:positionV relativeFrom="paragraph">
                  <wp:posOffset>4445</wp:posOffset>
                </wp:positionV>
                <wp:extent cx="0" cy="156845"/>
                <wp:effectExtent l="0" t="0" r="19050" b="14605"/>
                <wp:wrapNone/>
                <wp:docPr id="83" name="直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075B51" id="直線コネクタ 83" o:spid="_x0000_s1026" style="position:absolute;left:0;text-align:left;z-index:2517954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"/>
            </w:pict>
          </mc:Fallback>
        </mc:AlternateContent>
      </w:r>
      <w:r>
        <w:rPr>
          <w:rFonts w:ascii="Arial" w:eastAsia="ＭＳ Ｐ明朝" w:hAnsi="Arial" w:cs="Arial"/>
          <w:noProof/>
        </w:rPr>
        <mc:AlternateContent>
          <mc:Choice Requires="wps">
            <w:drawing>
              <wp:anchor distT="0" distB="0" distL="114300" distR="114300" simplePos="0" relativeHeight="251746304" behindDoc="0" locked="0" layoutInCell="1" allowOverlap="1" wp14:anchorId="144BBF1C" wp14:editId="38EF54DD">
                <wp:simplePos x="0" y="0"/>
                <wp:positionH relativeFrom="column">
                  <wp:posOffset>5534025</wp:posOffset>
                </wp:positionH>
                <wp:positionV relativeFrom="paragraph">
                  <wp:posOffset>-3175</wp:posOffset>
                </wp:positionV>
                <wp:extent cx="3810" cy="216535"/>
                <wp:effectExtent l="0" t="0" r="15240" b="12065"/>
                <wp:wrapNone/>
                <wp:docPr id="79" name="直線コネクタ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16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E40251" id="直線コネクタ 79" o:spid="_x0000_s1026" style="position:absolute;left:0;text-align:left;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"/>
            </w:pict>
          </mc:Fallback>
        </mc:AlternateContent>
      </w:r>
      <w:r>
        <w:rPr>
          <w:rFonts w:ascii="Arial" w:eastAsia="ＭＳ Ｐ明朝" w:hAnsi="Arial" w:cs="Arial"/>
          <w:noProof/>
        </w:rPr>
        <mc:AlternateContent>
          <mc:Choice Requires="wps">
            <w:drawing>
              <wp:anchor distT="0" distB="0" distL="114297" distR="114297" simplePos="0" relativeHeight="251816960" behindDoc="0" locked="0" layoutInCell="1" allowOverlap="1" wp14:anchorId="509764E5" wp14:editId="5B069163">
                <wp:simplePos x="0" y="0"/>
                <wp:positionH relativeFrom="column">
                  <wp:posOffset>266699</wp:posOffset>
                </wp:positionH>
                <wp:positionV relativeFrom="paragraph">
                  <wp:posOffset>4445</wp:posOffset>
                </wp:positionV>
                <wp:extent cx="0" cy="156845"/>
                <wp:effectExtent l="0" t="0" r="19050" b="14605"/>
                <wp:wrapNone/>
                <wp:docPr id="84" name="直線コネクタ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36EC7E" id="直線コネクタ 84" o:spid="_x0000_s1026" style="position:absolute;left:0;text-align:left;z-index:2518169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"/>
            </w:pict>
          </mc:Fallback>
        </mc:AlternateContent>
      </w:r>
      <w:r>
        <w:rPr>
          <w:rFonts w:ascii="Arial" w:eastAsia="ＭＳ Ｐ明朝" w:hAnsi="Arial" w:cs="Arial"/>
          <w:noProof/>
        </w:rPr>
        <mc:AlternateContent>
          <mc:Choice Requires="wps">
            <w:drawing>
              <wp:anchor distT="0" distB="0" distL="114300" distR="114300" simplePos="0" relativeHeight="251752448" behindDoc="0" locked="0" layoutInCell="1" allowOverlap="1" wp14:anchorId="260467E5" wp14:editId="1212895F">
                <wp:simplePos x="0" y="0"/>
                <wp:positionH relativeFrom="column">
                  <wp:posOffset>-157480</wp:posOffset>
                </wp:positionH>
                <wp:positionV relativeFrom="paragraph">
                  <wp:posOffset>170180</wp:posOffset>
                </wp:positionV>
                <wp:extent cx="897890" cy="975360"/>
                <wp:effectExtent l="0" t="0" r="0" b="0"/>
                <wp:wrapNone/>
                <wp:docPr id="74" name="テキスト ボックス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975360"/>
                        </a:xfrm>
                        <a:prstGeom prst="rect">
                          <a:avLst/>
                        </a:prstGeom>
                        <a:solidFill>
                          <a:srgbClr val="FFFFFF"/>
                        </a:solidFill>
                        <a:ln w="9525">
                          <a:solidFill>
                            <a:srgbClr val="000000"/>
                          </a:solidFill>
                          <a:miter lim="800000"/>
                          <a:headEnd/>
                          <a:tailEnd/>
                        </a:ln>
                      </wps:spPr>
                      <wps:txbx>
                        <w:txbxContent>
                          <w:p w14:paraId="3E457E5E" w14:textId="77777777" w:rsidR="00C63DD4" w:rsidRPr="00B407F7" w:rsidRDefault="00C63DD4"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C63DD4" w:rsidRDefault="00C63DD4">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467E5" id="テキスト ボックス 74" o:spid="_x0000_s1258" type="#_x0000_t202" style="position:absolute;left:0;text-align:left;margin-left:-12.4pt;margin-top:13.4pt;width:70.7pt;height:76.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">
                <v:textbox inset="5.85pt,.7pt,5.85pt,.7pt">
                  <w:txbxContent>
                    <w:p w14:paraId="3E457E5E" w14:textId="77777777" w:rsidR="00C63DD4" w:rsidRPr="00B407F7" w:rsidRDefault="00C63DD4"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C63DD4" w:rsidRDefault="00C63DD4">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35392" behindDoc="0" locked="0" layoutInCell="1" allowOverlap="1" wp14:anchorId="6C2CB86F" wp14:editId="0AAC59A3">
                <wp:simplePos x="0" y="0"/>
                <wp:positionH relativeFrom="column">
                  <wp:posOffset>2321559</wp:posOffset>
                </wp:positionH>
                <wp:positionV relativeFrom="paragraph">
                  <wp:posOffset>6985</wp:posOffset>
                </wp:positionV>
                <wp:extent cx="0" cy="155575"/>
                <wp:effectExtent l="0" t="0" r="19050" b="15875"/>
                <wp:wrapNone/>
                <wp:docPr id="62"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CDE730" id="直線コネクタ 85" o:spid="_x0000_s1026" style="position:absolute;left:0;text-align:left;z-index:251835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"/>
            </w:pict>
          </mc:Fallback>
        </mc:AlternateContent>
      </w:r>
      <w:r>
        <w:rPr>
          <w:rFonts w:ascii="Arial" w:eastAsia="ＭＳ Ｐ明朝" w:hAnsi="Arial" w:cs="Arial"/>
          <w:noProof/>
        </w:rPr>
        <mc:AlternateContent>
          <mc:Choice Requires="wps">
            <w:drawing>
              <wp:anchor distT="0" distB="0" distL="114297" distR="114297" simplePos="0" relativeHeight="251798528" behindDoc="0" locked="0" layoutInCell="1" allowOverlap="1" wp14:anchorId="10F7777E" wp14:editId="00AFD5DF">
                <wp:simplePos x="0" y="0"/>
                <wp:positionH relativeFrom="column">
                  <wp:posOffset>3200399</wp:posOffset>
                </wp:positionH>
                <wp:positionV relativeFrom="paragraph">
                  <wp:posOffset>5715</wp:posOffset>
                </wp:positionV>
                <wp:extent cx="0" cy="155575"/>
                <wp:effectExtent l="0" t="0" r="19050" b="15875"/>
                <wp:wrapNone/>
                <wp:docPr id="85"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D404B7" id="直線コネクタ 85" o:spid="_x0000_s1026" style="position:absolute;left:0;text-align:left;z-index:251798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"/>
            </w:pict>
          </mc:Fallback>
        </mc:AlternateContent>
      </w:r>
      <w:r>
        <w:rPr>
          <w:rFonts w:ascii="Arial" w:eastAsia="ＭＳ Ｐ明朝" w:hAnsi="Arial" w:cs="Arial"/>
          <w:noProof/>
        </w:rPr>
        <mc:AlternateContent>
          <mc:Choice Requires="wps">
            <w:drawing>
              <wp:anchor distT="0" distB="0" distL="114297" distR="114297" simplePos="0" relativeHeight="251801600" behindDoc="0" locked="0" layoutInCell="1" allowOverlap="1" wp14:anchorId="74AC8F38" wp14:editId="1AFF54ED">
                <wp:simplePos x="0" y="0"/>
                <wp:positionH relativeFrom="column">
                  <wp:posOffset>3867149</wp:posOffset>
                </wp:positionH>
                <wp:positionV relativeFrom="paragraph">
                  <wp:posOffset>3175</wp:posOffset>
                </wp:positionV>
                <wp:extent cx="0" cy="158115"/>
                <wp:effectExtent l="0" t="0" r="19050" b="13335"/>
                <wp:wrapNone/>
                <wp:docPr id="81" name="直線コネクタ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55B8A5" id="直線コネクタ 81" o:spid="_x0000_s1026" style="position:absolute;left:0;text-align:left;z-index:2518016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"/>
            </w:pict>
          </mc:Fallback>
        </mc:AlternateContent>
      </w:r>
      <w:r>
        <w:rPr>
          <w:rFonts w:ascii="Arial" w:eastAsia="ＭＳ Ｐ明朝" w:hAnsi="Arial" w:cs="Arial"/>
          <w:noProof/>
        </w:rPr>
        <mc:AlternateContent>
          <mc:Choice Requires="wps">
            <w:drawing>
              <wp:anchor distT="0" distB="0" distL="114300" distR="114300" simplePos="0" relativeHeight="251792384" behindDoc="0" locked="0" layoutInCell="1" allowOverlap="1" wp14:anchorId="5069D799" wp14:editId="0780D7B6">
                <wp:simplePos x="0" y="0"/>
                <wp:positionH relativeFrom="column">
                  <wp:posOffset>266700</wp:posOffset>
                </wp:positionH>
                <wp:positionV relativeFrom="paragraph">
                  <wp:posOffset>3175</wp:posOffset>
                </wp:positionV>
                <wp:extent cx="5267325" cy="1270"/>
                <wp:effectExtent l="0" t="0" r="9525" b="1778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FB7D48" id="直線コネクタ 80" o:spid="_x0000_s1026" style="position:absolute;left:0;text-align:lef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"/>
            </w:pict>
          </mc:Fallback>
        </mc:AlternateContent>
      </w:r>
      <w:r>
        <w:rPr>
          <w:rFonts w:ascii="Arial" w:eastAsia="ＭＳ Ｐ明朝" w:hAnsi="Arial" w:cs="Arial"/>
          <w:noProof/>
        </w:rPr>
        <mc:AlternateContent>
          <mc:Choice Requires="wps">
            <w:drawing>
              <wp:anchor distT="0" distB="0" distL="114300" distR="114300" simplePos="0" relativeHeight="251758592" behindDoc="0" locked="0" layoutInCell="1" allowOverlap="1" wp14:anchorId="74E00D66" wp14:editId="526EE94E">
                <wp:simplePos x="0" y="0"/>
                <wp:positionH relativeFrom="column">
                  <wp:posOffset>775335</wp:posOffset>
                </wp:positionH>
                <wp:positionV relativeFrom="paragraph">
                  <wp:posOffset>170180</wp:posOffset>
                </wp:positionV>
                <wp:extent cx="1024890" cy="975360"/>
                <wp:effectExtent l="0" t="0" r="3810" b="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4890" cy="975360"/>
                        </a:xfrm>
                        <a:prstGeom prst="rect">
                          <a:avLst/>
                        </a:prstGeom>
                        <a:solidFill>
                          <a:srgbClr val="FFFFFF"/>
                        </a:solidFill>
                        <a:ln w="9525">
                          <a:solidFill>
                            <a:srgbClr val="000000"/>
                          </a:solidFill>
                          <a:miter lim="800000"/>
                          <a:headEnd/>
                          <a:tailEnd/>
                        </a:ln>
                      </wps:spPr>
                      <wps:txbx>
                        <w:txbxContent>
                          <w:p w14:paraId="3418EDDA" w14:textId="3FDD0D0D" w:rsidR="00C63DD4" w:rsidRDefault="00C63DD4"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危険</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C63DD4" w:rsidRDefault="00C63DD4"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E00D66" id="テキスト ボックス 72" o:spid="_x0000_s1259" type="#_x0000_t202" style="position:absolute;left:0;text-align:left;margin-left:61.05pt;margin-top:13.4pt;width:80.7pt;height:76.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QHgGgIAADI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">
                <v:textbox inset="5.85pt,.7pt,5.85pt,.7pt">
                  <w:txbxContent>
                    <w:p w14:paraId="3418EDDA" w14:textId="3FDD0D0D" w:rsidR="00C63DD4" w:rsidRDefault="00C63DD4"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危険</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C63DD4" w:rsidRDefault="00C63DD4"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7024" behindDoc="0" locked="0" layoutInCell="1" allowOverlap="1" wp14:anchorId="03F93ADE" wp14:editId="0B540ED9">
                <wp:simplePos x="0" y="0"/>
                <wp:positionH relativeFrom="column">
                  <wp:posOffset>4300855</wp:posOffset>
                </wp:positionH>
                <wp:positionV relativeFrom="paragraph">
                  <wp:posOffset>175260</wp:posOffset>
                </wp:positionV>
                <wp:extent cx="853440" cy="970280"/>
                <wp:effectExtent l="0" t="0" r="3810" b="1270"/>
                <wp:wrapNone/>
                <wp:docPr id="77" name="テキスト ボックス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970280"/>
                        </a:xfrm>
                        <a:prstGeom prst="rect">
                          <a:avLst/>
                        </a:prstGeom>
                        <a:solidFill>
                          <a:srgbClr val="FFFFFF"/>
                        </a:solidFill>
                        <a:ln w="9525">
                          <a:solidFill>
                            <a:srgbClr val="000000"/>
                          </a:solidFill>
                          <a:miter lim="800000"/>
                          <a:headEnd/>
                          <a:tailEnd/>
                        </a:ln>
                      </wps:spPr>
                      <wps:txbx>
                        <w:txbxContent>
                          <w:p w14:paraId="7397E788" w14:textId="77777777"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C63DD4" w:rsidRPr="00B407F7" w:rsidRDefault="00C63DD4"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F93ADE" id="テキスト ボックス 77" o:spid="_x0000_s1260" type="#_x0000_t202" style="position:absolute;left:0;text-align:left;margin-left:338.65pt;margin-top:13.8pt;width:67.2pt;height:76.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">
                <v:textbox inset="5.85pt,.7pt,5.85pt,.7pt">
                  <w:txbxContent>
                    <w:p w14:paraId="7397E788" w14:textId="77777777"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C63DD4" w:rsidRPr="00B407F7" w:rsidRDefault="00C63DD4"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7808" behindDoc="0" locked="0" layoutInCell="1" allowOverlap="1" wp14:anchorId="32CA5727" wp14:editId="177E2F1D">
                <wp:simplePos x="0" y="0"/>
                <wp:positionH relativeFrom="column">
                  <wp:posOffset>3548380</wp:posOffset>
                </wp:positionH>
                <wp:positionV relativeFrom="paragraph">
                  <wp:posOffset>170180</wp:posOffset>
                </wp:positionV>
                <wp:extent cx="709930" cy="975360"/>
                <wp:effectExtent l="0" t="0" r="0" b="0"/>
                <wp:wrapNone/>
                <wp:docPr id="76" name="テキスト ボックス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930" cy="975360"/>
                        </a:xfrm>
                        <a:prstGeom prst="rect">
                          <a:avLst/>
                        </a:prstGeom>
                        <a:solidFill>
                          <a:srgbClr val="FFFFFF"/>
                        </a:solidFill>
                        <a:ln w="9525">
                          <a:solidFill>
                            <a:srgbClr val="000000"/>
                          </a:solidFill>
                          <a:miter lim="800000"/>
                          <a:headEnd/>
                          <a:tailEnd/>
                        </a:ln>
                      </wps:spPr>
                      <wps:txbx>
                        <w:txbxContent>
                          <w:p w14:paraId="408EA502"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CA5727" id="テキスト ボックス 76" o:spid="_x0000_s1261" type="#_x0000_t202" style="position:absolute;left:0;text-align:left;margin-left:279.4pt;margin-top:13.4pt;width:55.9pt;height:76.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">
                <v:textbox inset="5.85pt,.7pt,5.85pt,.7pt">
                  <w:txbxContent>
                    <w:p w14:paraId="408EA502"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4736" behindDoc="0" locked="0" layoutInCell="1" allowOverlap="1" wp14:anchorId="5EE22AFF" wp14:editId="25987312">
                <wp:simplePos x="0" y="0"/>
                <wp:positionH relativeFrom="column">
                  <wp:posOffset>2912745</wp:posOffset>
                </wp:positionH>
                <wp:positionV relativeFrom="paragraph">
                  <wp:posOffset>170180</wp:posOffset>
                </wp:positionV>
                <wp:extent cx="596900" cy="975360"/>
                <wp:effectExtent l="0" t="0" r="0" b="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975360"/>
                        </a:xfrm>
                        <a:prstGeom prst="rect">
                          <a:avLst/>
                        </a:prstGeom>
                        <a:solidFill>
                          <a:srgbClr val="FFFFFF"/>
                        </a:solidFill>
                        <a:ln w="9525">
                          <a:solidFill>
                            <a:srgbClr val="000000"/>
                          </a:solidFill>
                          <a:miter lim="800000"/>
                          <a:headEnd/>
                          <a:tailEnd/>
                        </a:ln>
                      </wps:spPr>
                      <wps:txbx>
                        <w:txbxContent>
                          <w:p w14:paraId="7EF3BB4F"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E22AFF" id="テキスト ボックス 75" o:spid="_x0000_s1262" type="#_x0000_t202" style="position:absolute;left:0;text-align:left;margin-left:229.35pt;margin-top:13.4pt;width:47pt;height:76.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">
                <v:textbox inset="5.85pt,.7pt,5.85pt,.7pt">
                  <w:txbxContent>
                    <w:p w14:paraId="7EF3BB4F"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1664" behindDoc="0" locked="0" layoutInCell="1" allowOverlap="1" wp14:anchorId="64834BBC" wp14:editId="1BFD4F1B">
                <wp:simplePos x="0" y="0"/>
                <wp:positionH relativeFrom="column">
                  <wp:posOffset>1858645</wp:posOffset>
                </wp:positionH>
                <wp:positionV relativeFrom="paragraph">
                  <wp:posOffset>170180</wp:posOffset>
                </wp:positionV>
                <wp:extent cx="1012825" cy="975360"/>
                <wp:effectExtent l="0" t="0" r="0" b="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825" cy="975360"/>
                        </a:xfrm>
                        <a:prstGeom prst="rect">
                          <a:avLst/>
                        </a:prstGeom>
                        <a:solidFill>
                          <a:srgbClr val="FFFFFF"/>
                        </a:solidFill>
                        <a:ln w="9525">
                          <a:solidFill>
                            <a:srgbClr val="000000"/>
                          </a:solidFill>
                          <a:miter lim="800000"/>
                          <a:headEnd/>
                          <a:tailEnd/>
                        </a:ln>
                      </wps:spPr>
                      <wps:txbx>
                        <w:txbxContent>
                          <w:p w14:paraId="12E991F0" w14:textId="15FCEB8A"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834BBC" id="テキスト ボックス 73" o:spid="_x0000_s1263" type="#_x0000_t202" style="position:absolute;left:0;text-align:left;margin-left:146.35pt;margin-top:13.4pt;width:79.75pt;height:76.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">
                <v:textbox inset="5.85pt,.7pt,5.85pt,.7pt">
                  <w:txbxContent>
                    <w:p w14:paraId="12E991F0" w14:textId="15FCEB8A"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mc:Fallback>
        </mc:AlternateContent>
      </w:r>
    </w:p>
    <w:p w14:paraId="5225634C" w14:textId="77777777" w:rsidR="00874597" w:rsidRPr="005A24F7" w:rsidRDefault="00874597" w:rsidP="00874597">
      <w:pPr>
        <w:rPr>
          <w:rFonts w:ascii="Arial" w:eastAsia="ＭＳ Ｐ明朝" w:hAnsi="Arial" w:cs="Arial"/>
        </w:rPr>
      </w:pPr>
    </w:p>
    <w:p w14:paraId="7F5F48E6" w14:textId="77777777" w:rsidR="00874597" w:rsidRPr="005A24F7" w:rsidRDefault="00874597" w:rsidP="00874597">
      <w:pPr>
        <w:rPr>
          <w:rFonts w:ascii="Arial" w:eastAsia="ＭＳ Ｐ明朝" w:hAnsi="Arial" w:cs="Arial"/>
        </w:rPr>
      </w:pPr>
    </w:p>
    <w:p w14:paraId="057CAE26" w14:textId="77777777" w:rsidR="00874597" w:rsidRPr="005A24F7" w:rsidRDefault="00874597" w:rsidP="00874597">
      <w:pPr>
        <w:rPr>
          <w:rFonts w:ascii="Arial" w:eastAsia="ＭＳ Ｐ明朝" w:hAnsi="Arial" w:cs="Arial"/>
        </w:rPr>
      </w:pPr>
    </w:p>
    <w:p w14:paraId="1B318E65" w14:textId="77777777" w:rsidR="00874597" w:rsidRPr="005A24F7" w:rsidRDefault="00874597" w:rsidP="00874597">
      <w:pPr>
        <w:rPr>
          <w:rFonts w:ascii="Arial" w:eastAsia="ＭＳ Ｐ明朝" w:hAnsi="Arial" w:cs="Arial"/>
        </w:rPr>
      </w:pPr>
    </w:p>
    <w:p w14:paraId="5730811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40160" behindDoc="0" locked="0" layoutInCell="1" allowOverlap="1" wp14:anchorId="5FD0702F" wp14:editId="5A6CAFD0">
                <wp:simplePos x="0" y="0"/>
                <wp:positionH relativeFrom="column">
                  <wp:posOffset>2333624</wp:posOffset>
                </wp:positionH>
                <wp:positionV relativeFrom="paragraph">
                  <wp:posOffset>2540</wp:posOffset>
                </wp:positionV>
                <wp:extent cx="0" cy="238125"/>
                <wp:effectExtent l="0" t="0" r="19050" b="95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4D35B0" id="直線コネクタ 86" o:spid="_x0000_s1026" style="position:absolute;left:0;text-align:left;z-index:251740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"/>
            </w:pict>
          </mc:Fallback>
        </mc:AlternateContent>
      </w:r>
    </w:p>
    <w:p w14:paraId="7AD47B35" w14:textId="63C0CE38" w:rsidR="00874597" w:rsidRPr="005A24F7" w:rsidRDefault="00C7257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3952" behindDoc="0" locked="0" layoutInCell="1" allowOverlap="1" wp14:anchorId="16A19841" wp14:editId="347587AC">
                <wp:simplePos x="0" y="0"/>
                <wp:positionH relativeFrom="column">
                  <wp:posOffset>2642870</wp:posOffset>
                </wp:positionH>
                <wp:positionV relativeFrom="paragraph">
                  <wp:posOffset>203835</wp:posOffset>
                </wp:positionV>
                <wp:extent cx="1752600" cy="607060"/>
                <wp:effectExtent l="0" t="0" r="19050" b="2159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607060"/>
                        </a:xfrm>
                        <a:prstGeom prst="rect">
                          <a:avLst/>
                        </a:prstGeom>
                        <a:solidFill>
                          <a:srgbClr val="FFFFFF"/>
                        </a:solidFill>
                        <a:ln w="9525">
                          <a:solidFill>
                            <a:srgbClr val="000000"/>
                          </a:solidFill>
                          <a:miter lim="800000"/>
                          <a:headEnd/>
                          <a:tailEnd/>
                        </a:ln>
                      </wps:spPr>
                      <wps:txbx>
                        <w:txbxContent>
                          <w:p w14:paraId="5FAB5561" w14:textId="77777777" w:rsidR="00C63DD4" w:rsidRDefault="00C63DD4"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A19841" id="テキスト ボックス 67" o:spid="_x0000_s1264" type="#_x0000_t202" style="position:absolute;left:0;text-align:left;margin-left:208.1pt;margin-top:16.05pt;width:138pt;height:47.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">
                <v:textbox inset="5.85pt,.7pt,5.85pt,.7pt">
                  <w:txbxContent>
                    <w:p w14:paraId="5FAB5561" w14:textId="77777777" w:rsidR="00C63DD4" w:rsidRDefault="00C63DD4"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820032" behindDoc="0" locked="0" layoutInCell="1" allowOverlap="1" wp14:anchorId="43856CF7" wp14:editId="74F6AFFF">
                <wp:simplePos x="0" y="0"/>
                <wp:positionH relativeFrom="column">
                  <wp:posOffset>740410</wp:posOffset>
                </wp:positionH>
                <wp:positionV relativeFrom="paragraph">
                  <wp:posOffset>203835</wp:posOffset>
                </wp:positionV>
                <wp:extent cx="1581150" cy="607060"/>
                <wp:effectExtent l="0" t="0" r="19050" b="21590"/>
                <wp:wrapNone/>
                <wp:docPr id="68" name="テキスト ボックス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07060"/>
                        </a:xfrm>
                        <a:prstGeom prst="rect">
                          <a:avLst/>
                        </a:prstGeom>
                        <a:solidFill>
                          <a:srgbClr val="FFFFFF"/>
                        </a:solidFill>
                        <a:ln w="9525">
                          <a:solidFill>
                            <a:srgbClr val="000000"/>
                          </a:solidFill>
                          <a:miter lim="800000"/>
                          <a:headEnd/>
                          <a:tailEnd/>
                        </a:ln>
                      </wps:spPr>
                      <wps:txbx>
                        <w:txbxContent>
                          <w:p w14:paraId="7B1AA9B3" w14:textId="77777777" w:rsidR="00C63DD4" w:rsidRDefault="00C63DD4"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C63DD4" w:rsidRPr="00B407F7" w:rsidRDefault="00C63DD4"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856CF7" id="テキスト ボックス 68" o:spid="_x0000_s1265" type="#_x0000_t202" style="position:absolute;left:0;text-align:left;margin-left:58.3pt;margin-top:16.05pt;width:124.5pt;height:47.8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">
                <v:textbox inset="5.85pt,.7pt,5.85pt,.7pt">
                  <w:txbxContent>
                    <w:p w14:paraId="7B1AA9B3" w14:textId="77777777" w:rsidR="00C63DD4" w:rsidRDefault="00C63DD4"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C63DD4" w:rsidRPr="00B407F7" w:rsidRDefault="00C63DD4"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4016" behindDoc="0" locked="0" layoutInCell="1" allowOverlap="1" wp14:anchorId="37EA73B3" wp14:editId="76B43167">
                <wp:simplePos x="0" y="0"/>
                <wp:positionH relativeFrom="column">
                  <wp:posOffset>1757045</wp:posOffset>
                </wp:positionH>
                <wp:positionV relativeFrom="paragraph">
                  <wp:posOffset>13970</wp:posOffset>
                </wp:positionV>
                <wp:extent cx="0" cy="180975"/>
                <wp:effectExtent l="0" t="0" r="19050" b="2857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D0E3ED" id="直線コネクタ 71" o:spid="_x0000_s1026" style="position:absolute;left:0;text-align:left;z-index:251734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8.35pt,1.1pt" to="138.35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"/>
            </w:pict>
          </mc:Fallback>
        </mc:AlternateContent>
      </w:r>
      <w:r w:rsidR="00AE2EBC">
        <w:rPr>
          <w:rFonts w:ascii="Arial" w:eastAsia="ＭＳ Ｐ明朝" w:hAnsi="Arial" w:cs="Arial"/>
          <w:noProof/>
        </w:rPr>
        <mc:AlternateContent>
          <mc:Choice Requires="wps">
            <w:drawing>
              <wp:anchor distT="0" distB="0" distL="114297" distR="114297" simplePos="0" relativeHeight="251810816" behindDoc="0" locked="0" layoutInCell="1" allowOverlap="1" wp14:anchorId="79B17D0C" wp14:editId="29172AA0">
                <wp:simplePos x="0" y="0"/>
                <wp:positionH relativeFrom="column">
                  <wp:posOffset>3024504</wp:posOffset>
                </wp:positionH>
                <wp:positionV relativeFrom="paragraph">
                  <wp:posOffset>14605</wp:posOffset>
                </wp:positionV>
                <wp:extent cx="0" cy="189865"/>
                <wp:effectExtent l="0" t="0" r="19050" b="635"/>
                <wp:wrapNone/>
                <wp:docPr id="69" name="直線コネクタ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20F13F" id="直線コネクタ 69" o:spid="_x0000_s1026" style="position:absolute;left:0;text-align:left;z-index:2518108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"/>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807744" behindDoc="0" locked="0" layoutInCell="1" allowOverlap="1" wp14:anchorId="78CAF9F0" wp14:editId="1E8D63C3">
                <wp:simplePos x="0" y="0"/>
                <wp:positionH relativeFrom="column">
                  <wp:posOffset>1757680</wp:posOffset>
                </wp:positionH>
                <wp:positionV relativeFrom="paragraph">
                  <wp:posOffset>14604</wp:posOffset>
                </wp:positionV>
                <wp:extent cx="1266825" cy="0"/>
                <wp:effectExtent l="0" t="0" r="0" b="0"/>
                <wp:wrapNone/>
                <wp:docPr id="70" name="直線コネクタ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4F54A0" id="直線コネクタ 70" o:spid="_x0000_s1026" style="position:absolute;left:0;text-align:left;flip:y;z-index:251807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"/>
            </w:pict>
          </mc:Fallback>
        </mc:AlternateContent>
      </w:r>
    </w:p>
    <w:p w14:paraId="4487A121" w14:textId="77777777" w:rsidR="00874597" w:rsidRPr="005A24F7" w:rsidRDefault="00874597" w:rsidP="00874597">
      <w:pPr>
        <w:rPr>
          <w:rFonts w:ascii="Arial" w:eastAsia="ＭＳ Ｐ明朝" w:hAnsi="Arial" w:cs="Arial"/>
        </w:rPr>
      </w:pPr>
    </w:p>
    <w:p w14:paraId="223D5904" w14:textId="77777777" w:rsidR="00874597" w:rsidRPr="005A24F7" w:rsidRDefault="00874597" w:rsidP="00874597">
      <w:pPr>
        <w:rPr>
          <w:rFonts w:ascii="Arial" w:eastAsia="ＭＳ Ｐ明朝" w:hAnsi="Arial" w:cs="Arial"/>
        </w:rPr>
      </w:pPr>
      <w:bookmarkStart w:id="797" w:name="_Toc279747064"/>
    </w:p>
    <w:p w14:paraId="268CA2C1" w14:textId="77777777" w:rsidR="00874597" w:rsidRPr="005A24F7" w:rsidRDefault="00874597" w:rsidP="00874597">
      <w:pPr>
        <w:rPr>
          <w:rFonts w:ascii="Arial" w:eastAsia="ＭＳ Ｐ明朝" w:hAnsi="Arial" w:cs="Arial"/>
        </w:rPr>
      </w:pPr>
    </w:p>
    <w:p w14:paraId="7C4C97B5" w14:textId="006BC780"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00C87FAA">
        <w:rPr>
          <w:rFonts w:ascii="Arial" w:eastAsia="ＭＳ Ｐ明朝" w:hAnsi="Arial" w:cs="Arial" w:hint="eastAsia"/>
        </w:rPr>
        <w:t>「</w:t>
      </w:r>
      <w:r w:rsidRPr="005A24F7">
        <w:rPr>
          <w:rFonts w:ascii="Arial" w:eastAsia="ＭＳ Ｐ明朝" w:hAnsi="ＭＳ Ｐ明朝" w:cs="Arial"/>
        </w:rPr>
        <w:t>妊娠と新生児のトピック</w:t>
      </w:r>
      <w:bookmarkEnd w:id="797"/>
      <w:r w:rsidR="009059B2" w:rsidRPr="009059B2">
        <w:rPr>
          <w:rFonts w:ascii="Arial" w:eastAsia="ＭＳ Ｐ明朝" w:hAnsi="ＭＳ Ｐ明朝" w:cs="Arial" w:hint="eastAsia"/>
        </w:rPr>
        <w:t>（</w:t>
      </w:r>
      <w:r w:rsidR="009059B2" w:rsidRPr="009059B2">
        <w:rPr>
          <w:rFonts w:ascii="Arial" w:eastAsia="ＭＳ Ｐ明朝" w:hAnsi="ＭＳ Ｐ明朝" w:cs="Arial" w:hint="eastAsia"/>
        </w:rPr>
        <w:t>Pregnancy and neonatal topics</w:t>
      </w:r>
      <w:r w:rsidR="009059B2" w:rsidRPr="009059B2">
        <w:rPr>
          <w:rFonts w:ascii="Arial" w:eastAsia="ＭＳ Ｐ明朝" w:hAnsi="ＭＳ Ｐ明朝" w:cs="Arial" w:hint="eastAsia"/>
        </w:rPr>
        <w:t>）</w:t>
      </w:r>
      <w:r w:rsidRPr="005A24F7">
        <w:rPr>
          <w:rFonts w:ascii="Arial" w:eastAsia="ＭＳ Ｐ明朝" w:hAnsi="ＭＳ Ｐ明朝" w:cs="Arial"/>
        </w:rPr>
        <w:t>（ＳＭＱ）</w:t>
      </w:r>
      <w:r w:rsidR="00C87FAA">
        <w:rPr>
          <w:rFonts w:ascii="Arial" w:eastAsia="ＭＳ Ｐ明朝" w:hAnsi="ＭＳ Ｐ明朝" w:cs="Arial" w:hint="eastAsia"/>
        </w:rPr>
        <w:t>」</w:t>
      </w:r>
      <w:r w:rsidRPr="005A24F7">
        <w:rPr>
          <w:rFonts w:ascii="Arial" w:eastAsia="ＭＳ Ｐ明朝" w:hAnsi="ＭＳ Ｐ明朝" w:cs="Arial"/>
        </w:rPr>
        <w:t>の階層構造</w:t>
      </w:r>
    </w:p>
    <w:p w14:paraId="2164F38A" w14:textId="77777777" w:rsidR="00874597" w:rsidRDefault="00874597" w:rsidP="00874597">
      <w:pPr>
        <w:ind w:firstLine="1365"/>
        <w:rPr>
          <w:rFonts w:ascii="Arial" w:eastAsia="ＭＳ Ｐ明朝" w:hAnsi="Arial" w:cs="Arial"/>
        </w:rPr>
      </w:pPr>
    </w:p>
    <w:p w14:paraId="303FAD16" w14:textId="614F0B9D" w:rsidR="009059B2" w:rsidRDefault="009059B2" w:rsidP="00BD16E4">
      <w:pPr>
        <w:ind w:left="811" w:hangingChars="386" w:hanging="811"/>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1"/>
        </w:rPr>
        <w:t>「妊娠と新生児のトピック</w:t>
      </w:r>
      <w:r>
        <w:rPr>
          <w:rFonts w:ascii="Arial" w:eastAsia="ＭＳ Ｐ明朝" w:hAnsi="ＭＳ Ｐ明朝" w:cs="Arial"/>
          <w:szCs w:val="21"/>
        </w:rPr>
        <w:t>（</w:t>
      </w:r>
      <w:r w:rsidRPr="009059B2">
        <w:rPr>
          <w:rFonts w:ascii="Arial" w:eastAsia="ＭＳ Ｐ明朝" w:hAnsi="ＭＳ Ｐ明朝" w:cs="Arial"/>
          <w:szCs w:val="21"/>
        </w:rPr>
        <w:t>Pregnancy and neonatal topics</w:t>
      </w:r>
      <w:r>
        <w:rPr>
          <w:rFonts w:ascii="Arial" w:eastAsia="ＭＳ Ｐ明朝" w:hAnsi="ＭＳ Ｐ明朝" w:cs="Arial"/>
          <w:szCs w:val="21"/>
        </w:rPr>
        <w:t>）</w:t>
      </w:r>
      <w:r w:rsidRPr="005A24F7">
        <w:rPr>
          <w:rFonts w:ascii="Arial" w:eastAsia="ＭＳ Ｐ明朝" w:hAnsi="ＭＳ Ｐ明朝" w:cs="Arial"/>
          <w:szCs w:val="21"/>
        </w:rPr>
        <w:t>（ＳＭＱ）」は</w:t>
      </w:r>
      <w:r>
        <w:rPr>
          <w:rFonts w:ascii="Arial" w:eastAsia="ＭＳ Ｐ明朝" w:hAnsi="ＭＳ Ｐ明朝" w:cs="Arial"/>
          <w:szCs w:val="21"/>
        </w:rPr>
        <w:t>、</w:t>
      </w:r>
      <w:r w:rsidR="00FF2A6F">
        <w:rPr>
          <w:rFonts w:ascii="Arial" w:eastAsia="ＭＳ Ｐ明朝" w:hAnsi="ＭＳ Ｐ明朝" w:cs="Arial"/>
          <w:szCs w:val="21"/>
        </w:rPr>
        <w:t>狭域検索と広域検索の用語を持つ階層構造の</w:t>
      </w:r>
      <w:r w:rsidR="00FF2A6F">
        <w:rPr>
          <w:rFonts w:ascii="Arial" w:eastAsia="ＭＳ Ｐ明朝" w:hAnsi="ＭＳ Ｐ明朝" w:cs="Arial"/>
          <w:szCs w:val="21"/>
        </w:rPr>
        <w:t>SMQ</w:t>
      </w:r>
      <w:r w:rsidR="00FF2A6F">
        <w:rPr>
          <w:rFonts w:ascii="Arial" w:eastAsia="ＭＳ Ｐ明朝" w:hAnsi="ＭＳ Ｐ明朝" w:cs="Arial"/>
          <w:szCs w:val="21"/>
        </w:rPr>
        <w:t>である。</w:t>
      </w:r>
      <w:r w:rsidR="00FF2A6F" w:rsidRPr="00FF2A6F">
        <w:rPr>
          <w:rFonts w:ascii="Arial" w:eastAsia="ＭＳ Ｐ明朝" w:hAnsi="ＭＳ Ｐ明朝" w:cs="Arial" w:hint="eastAsia"/>
          <w:szCs w:val="21"/>
        </w:rPr>
        <w:t>階層構造を持つこと以外は、こ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は狭域および広域検索用語で構成され階層構造を持たない</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に類似している（</w:t>
      </w:r>
      <w:r w:rsidR="00FF2A6F" w:rsidRPr="00FF2A6F">
        <w:rPr>
          <w:rFonts w:ascii="Arial" w:eastAsia="ＭＳ Ｐ明朝" w:hAnsi="ＭＳ Ｐ明朝" w:cs="Arial" w:hint="eastAsia"/>
          <w:szCs w:val="21"/>
        </w:rPr>
        <w:t>1.5.2.1</w:t>
      </w:r>
      <w:r w:rsidR="00FF2A6F" w:rsidRPr="00FF2A6F">
        <w:rPr>
          <w:rFonts w:ascii="Arial" w:eastAsia="ＭＳ Ｐ明朝" w:hAnsi="ＭＳ Ｐ明朝" w:cs="Arial" w:hint="eastAsia"/>
          <w:szCs w:val="21"/>
        </w:rPr>
        <w:t>参照）。上位階層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は下位階層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用語を結合することで実施できる。</w:t>
      </w:r>
    </w:p>
    <w:p w14:paraId="534111AC" w14:textId="77777777" w:rsidR="009059B2" w:rsidRPr="005A24F7" w:rsidRDefault="009059B2" w:rsidP="00874597">
      <w:pPr>
        <w:ind w:firstLine="1365"/>
        <w:rPr>
          <w:rFonts w:ascii="Arial" w:eastAsia="ＭＳ Ｐ明朝" w:hAnsi="Arial" w:cs="Arial"/>
        </w:rPr>
      </w:pPr>
    </w:p>
    <w:p w14:paraId="38DFC77B" w14:textId="48D5F424" w:rsidR="00874597" w:rsidRPr="00CE081A" w:rsidRDefault="005B2A2A" w:rsidP="00814116">
      <w:pPr>
        <w:pStyle w:val="4"/>
      </w:pPr>
      <w:r w:rsidRPr="00CE081A">
        <w:t>2.</w:t>
      </w:r>
      <w:r w:rsidR="002C39BB" w:rsidRPr="00CE081A">
        <w:t>8</w:t>
      </w:r>
      <w:r w:rsidR="007B42E6" w:rsidRPr="00CE081A">
        <w:t>3</w:t>
      </w:r>
      <w:r w:rsidRPr="00CE081A">
        <w:t>.4</w:t>
      </w:r>
      <w:r w:rsidR="00874597" w:rsidRPr="00E21983">
        <w:t xml:space="preserve">　「妊娠と新生児のトピック</w:t>
      </w:r>
      <w:r w:rsidR="0015605E" w:rsidRPr="00CE081A">
        <w:rPr>
          <w:rFonts w:hint="eastAsia"/>
        </w:rPr>
        <w:t>（</w:t>
      </w:r>
      <w:r w:rsidR="0015605E" w:rsidRPr="00CE081A">
        <w:rPr>
          <w:rFonts w:hint="eastAsia"/>
        </w:rPr>
        <w:t>Pregnancy and neonatal topics</w:t>
      </w:r>
      <w:r w:rsidR="0015605E" w:rsidRPr="00CE081A">
        <w:rPr>
          <w:rFonts w:hint="eastAsia"/>
        </w:rPr>
        <w:t>）</w:t>
      </w:r>
      <w:r w:rsidR="00874597" w:rsidRPr="00CE081A">
        <w:t>（ＳＭＱ）</w:t>
      </w:r>
      <w:r w:rsidR="00874597" w:rsidRPr="00E21983">
        <w:t>」の参考資料リスト</w:t>
      </w:r>
    </w:p>
    <w:p w14:paraId="7BF4850F"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14:paraId="6EA1864F" w14:textId="578415C7" w:rsidR="00214472" w:rsidRPr="00CE081A" w:rsidRDefault="00874597" w:rsidP="00111A35">
      <w:pPr>
        <w:pStyle w:val="3"/>
        <w:rPr>
          <w:lang w:val="en-US"/>
        </w:rPr>
      </w:pPr>
      <w:bookmarkStart w:id="798" w:name="_2.74_「前癌状態（Premalignant_disorders）（"/>
      <w:bookmarkEnd w:id="798"/>
      <w:r w:rsidRPr="00CE081A">
        <w:rPr>
          <w:lang w:val="en-US"/>
        </w:rPr>
        <w:br w:type="page"/>
      </w:r>
      <w:bookmarkStart w:id="799" w:name="_Toc78904358"/>
      <w:bookmarkStart w:id="800" w:name="_Toc95749487"/>
      <w:r w:rsidR="007E100C" w:rsidRPr="00CE081A">
        <w:rPr>
          <w:lang w:val="en-US"/>
        </w:rPr>
        <w:t>2.</w:t>
      </w:r>
      <w:r w:rsidR="002C39BB" w:rsidRPr="00CE081A">
        <w:rPr>
          <w:lang w:val="en-US"/>
        </w:rPr>
        <w:t>8</w:t>
      </w:r>
      <w:r w:rsidR="007B42E6" w:rsidRPr="00CE081A">
        <w:rPr>
          <w:lang w:val="en-US"/>
        </w:rPr>
        <w:t>4</w:t>
      </w:r>
      <w:r w:rsidR="005B277E" w:rsidRPr="00CE081A">
        <w:rPr>
          <w:lang w:val="en-US"/>
        </w:rPr>
        <w:tab/>
      </w:r>
      <w:r w:rsidR="00D215E1" w:rsidRPr="00815606">
        <w:rPr>
          <w:rFonts w:hAnsi="ＭＳ ゴシック" w:hint="eastAsia"/>
        </w:rPr>
        <w:t>「前癌状態</w:t>
      </w:r>
      <w:r w:rsidR="00D215E1" w:rsidRPr="00CE081A">
        <w:rPr>
          <w:rFonts w:ascii="ＭＳ Ｐゴシック" w:hAnsi="ＭＳ Ｐゴシック" w:hint="eastAsia"/>
          <w:lang w:val="en-US"/>
        </w:rPr>
        <w:t>（</w:t>
      </w:r>
      <w:r w:rsidR="00356CAA" w:rsidRPr="00CE081A">
        <w:rPr>
          <w:rFonts w:ascii="ＭＳ Ｐゴシック" w:hAnsi="ＭＳ Ｐゴシック"/>
          <w:lang w:val="en-US"/>
        </w:rPr>
        <w:t>Premalignant disorders</w:t>
      </w:r>
      <w:r w:rsidR="00356CAA" w:rsidRPr="00CE081A">
        <w:rPr>
          <w:rFonts w:ascii="ＭＳ Ｐゴシック" w:hAnsi="ＭＳ Ｐゴシック" w:hint="eastAsia"/>
          <w:lang w:val="en-US"/>
        </w:rPr>
        <w:t>）</w:t>
      </w:r>
      <w:r w:rsidR="00356CAA" w:rsidRPr="00CE081A">
        <w:rPr>
          <w:rFonts w:hAnsi="ＭＳ ゴシック" w:hint="eastAsia"/>
          <w:lang w:val="en-US"/>
        </w:rPr>
        <w:t>（ＳＭＱ）</w:t>
      </w:r>
      <w:r w:rsidR="00356CAA" w:rsidRPr="00815606">
        <w:rPr>
          <w:rFonts w:hAnsi="ＭＳ ゴシック" w:hint="eastAsia"/>
        </w:rPr>
        <w:t>」</w:t>
      </w:r>
      <w:bookmarkEnd w:id="795"/>
      <w:bookmarkEnd w:id="796"/>
      <w:bookmarkEnd w:id="799"/>
      <w:bookmarkEnd w:id="800"/>
    </w:p>
    <w:p w14:paraId="45AA7A43" w14:textId="77777777"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38213608" w14:textId="77777777" w:rsidR="00874597" w:rsidRPr="005A24F7" w:rsidRDefault="00874597" w:rsidP="00874597">
      <w:pPr>
        <w:jc w:val="center"/>
        <w:rPr>
          <w:rFonts w:ascii="Arial" w:eastAsia="ＭＳ Ｐ明朝" w:hAnsi="Arial" w:cs="Arial"/>
          <w:b/>
          <w:sz w:val="22"/>
          <w:szCs w:val="22"/>
        </w:rPr>
      </w:pPr>
    </w:p>
    <w:p w14:paraId="6D2294A4" w14:textId="35809551" w:rsidR="00874597" w:rsidRPr="001E5BAA" w:rsidRDefault="007E100C" w:rsidP="00814116">
      <w:pPr>
        <w:pStyle w:val="4"/>
      </w:pPr>
      <w:bookmarkStart w:id="801" w:name="_Toc159224824"/>
      <w:r>
        <w:t>2.</w:t>
      </w:r>
      <w:r w:rsidR="002C39BB">
        <w:rPr>
          <w:lang w:val="en-US"/>
        </w:rPr>
        <w:t>8</w:t>
      </w:r>
      <w:r w:rsidR="007B42E6">
        <w:rPr>
          <w:lang w:val="en-US"/>
        </w:rPr>
        <w:t>4</w:t>
      </w:r>
      <w:r>
        <w:t>.1</w:t>
      </w:r>
      <w:r w:rsidR="00874597" w:rsidRPr="001E5BAA">
        <w:t xml:space="preserve">　定義</w:t>
      </w:r>
      <w:bookmarkEnd w:id="801"/>
    </w:p>
    <w:p w14:paraId="62AD393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14:paraId="2A789A2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14:paraId="6FBF3D6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14:paraId="16A2C9A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14:paraId="7E1F82B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14:paraId="19E62E9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14:paraId="2E9588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14:paraId="39A4908B" w14:textId="77777777"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14:paraId="7949FFFB" w14:textId="41648E39" w:rsidR="00874597" w:rsidRPr="001E5BAA" w:rsidRDefault="007E100C" w:rsidP="00814116">
      <w:pPr>
        <w:pStyle w:val="4"/>
      </w:pPr>
      <w:bookmarkStart w:id="802" w:name="_Toc159224825"/>
      <w:bookmarkStart w:id="803" w:name="_Hlk48641203"/>
      <w:r>
        <w:t>2.</w:t>
      </w:r>
      <w:r w:rsidR="002C39BB">
        <w:rPr>
          <w:lang w:val="en-US"/>
        </w:rPr>
        <w:t>8</w:t>
      </w:r>
      <w:r w:rsidR="007B42E6">
        <w:rPr>
          <w:lang w:val="en-US"/>
        </w:rPr>
        <w:t>4</w:t>
      </w:r>
      <w:r>
        <w:t>.2</w:t>
      </w:r>
      <w:r w:rsidR="00874597" w:rsidRPr="001E5BAA">
        <w:t xml:space="preserve">　包含／除外基準</w:t>
      </w:r>
      <w:bookmarkEnd w:id="802"/>
    </w:p>
    <w:bookmarkEnd w:id="803"/>
    <w:p w14:paraId="26EE3812"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1BE9D5FF"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14:paraId="74C347BD" w14:textId="6ABC1E50"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w:t>
      </w:r>
      <w:r w:rsidR="00C704A4">
        <w:rPr>
          <w:rFonts w:ascii="Arial" w:eastAsia="ＭＳ Ｐ明朝" w:hAnsi="ＭＳ Ｐ明朝" w:cs="Arial"/>
          <w:szCs w:val="21"/>
        </w:rPr>
        <w:t>（</w:t>
      </w:r>
      <w:r w:rsidR="00C704A4" w:rsidRPr="00C704A4">
        <w:rPr>
          <w:rFonts w:ascii="Arial" w:eastAsia="ＭＳ Ｐ明朝" w:hAnsi="ＭＳ Ｐ明朝" w:cs="Arial"/>
          <w:szCs w:val="21"/>
        </w:rPr>
        <w:t>Myelodysplastic syndrome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02A40F08" w14:textId="1F231654"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w:t>
      </w:r>
      <w:r w:rsidR="00C704A4">
        <w:rPr>
          <w:rFonts w:ascii="Arial" w:eastAsia="ＭＳ Ｐ明朝" w:hAnsi="ＭＳ Ｐ明朝" w:cs="Arial"/>
          <w:szCs w:val="21"/>
        </w:rPr>
        <w:t>（</w:t>
      </w:r>
      <w:r w:rsidR="00C704A4" w:rsidRPr="00C704A4">
        <w:rPr>
          <w:rFonts w:ascii="Arial" w:eastAsia="ＭＳ Ｐ明朝" w:hAnsi="ＭＳ Ｐ明朝" w:cs="Arial"/>
          <w:szCs w:val="21"/>
        </w:rPr>
        <w:t>Myeloproliferative disorders (excl leukaemia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AE152A3" w14:textId="3018CC9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w:t>
      </w:r>
      <w:r w:rsidR="00C704A4">
        <w:rPr>
          <w:rFonts w:ascii="Arial" w:eastAsia="ＭＳ Ｐ明朝" w:hAnsi="ＭＳ Ｐ明朝" w:cs="Arial"/>
          <w:szCs w:val="21"/>
        </w:rPr>
        <w:t>（</w:t>
      </w:r>
      <w:r w:rsidR="00C704A4" w:rsidRPr="00C704A4">
        <w:rPr>
          <w:rFonts w:ascii="Arial" w:eastAsia="ＭＳ Ｐ明朝" w:hAnsi="ＭＳ Ｐ明朝" w:cs="Arial"/>
          <w:szCs w:val="21"/>
        </w:rPr>
        <w:t>Skin preneoplastic conditions NEC</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12C21EA" w14:textId="1D7D18EA"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w:t>
      </w:r>
      <w:r w:rsidR="00C704A4">
        <w:rPr>
          <w:rFonts w:ascii="Arial" w:eastAsia="ＭＳ Ｐ明朝" w:hAnsi="ＭＳ Ｐ明朝" w:cs="Arial"/>
          <w:szCs w:val="21"/>
        </w:rPr>
        <w:t>（</w:t>
      </w:r>
      <w:r w:rsidR="00C704A4" w:rsidRPr="00C704A4">
        <w:rPr>
          <w:rFonts w:ascii="Arial" w:eastAsia="ＭＳ Ｐ明朝" w:hAnsi="ＭＳ Ｐ明朝" w:cs="Arial"/>
          <w:szCs w:val="21"/>
        </w:rPr>
        <w:t>Gastrointestinal mucosal dystrophies and secretion disorders</w:t>
      </w:r>
      <w:r w:rsidR="00C704A4">
        <w:rPr>
          <w:rFonts w:ascii="Arial" w:eastAsia="ＭＳ Ｐ明朝" w:hAnsi="ＭＳ Ｐ明朝" w:cs="Arial"/>
          <w:szCs w:val="21"/>
        </w:rPr>
        <w:t>）</w:t>
      </w:r>
      <w:r w:rsidRPr="005A24F7">
        <w:rPr>
          <w:rFonts w:ascii="Arial" w:eastAsia="ＭＳ Ｐ明朝" w:hAnsi="ＭＳ Ｐ明朝" w:cs="Arial"/>
          <w:szCs w:val="21"/>
        </w:rPr>
        <w:t>」にリンクする関連のある用語</w:t>
      </w:r>
    </w:p>
    <w:p w14:paraId="751DF1BC"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14:paraId="18CFB070"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2B064F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14:paraId="741E6558" w14:textId="6A3D58A5"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w:t>
      </w:r>
      <w:r w:rsidR="007B1C12">
        <w:rPr>
          <w:rFonts w:ascii="Arial" w:eastAsia="ＭＳ Ｐ明朝" w:hAnsi="ＭＳ Ｐ明朝" w:cs="Arial"/>
          <w:szCs w:val="21"/>
        </w:rPr>
        <w:t>リスク</w:t>
      </w:r>
      <w:r w:rsidRPr="005A24F7">
        <w:rPr>
          <w:rFonts w:ascii="Arial" w:eastAsia="ＭＳ Ｐ明朝" w:hAnsi="ＭＳ Ｐ明朝" w:cs="Arial"/>
          <w:szCs w:val="21"/>
        </w:rPr>
        <w:t>因子</w:t>
      </w:r>
    </w:p>
    <w:p w14:paraId="4D22C67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14:paraId="4A25D4C5" w14:textId="5996F0A3"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w:t>
      </w:r>
    </w:p>
    <w:p w14:paraId="28607338" w14:textId="77777777" w:rsidR="00874597" w:rsidRPr="005A24F7" w:rsidRDefault="00874597" w:rsidP="00874597">
      <w:pPr>
        <w:adjustRightInd/>
        <w:textAlignment w:val="auto"/>
        <w:rPr>
          <w:rFonts w:ascii="Arial" w:eastAsia="ＭＳ Ｐ明朝" w:hAnsi="Arial" w:cs="Arial"/>
          <w:szCs w:val="21"/>
        </w:rPr>
      </w:pPr>
    </w:p>
    <w:p w14:paraId="1730E32B" w14:textId="7AFEF399" w:rsidR="00874597" w:rsidRPr="005A24F7" w:rsidRDefault="00874597" w:rsidP="00657059">
      <w:pPr>
        <w:adjustRightInd/>
        <w:ind w:leftChars="6" w:left="349" w:hangingChars="160" w:hanging="336"/>
        <w:textAlignment w:val="auto"/>
        <w:rPr>
          <w:rFonts w:ascii="Arial" w:eastAsia="ＭＳ Ｐ明朝" w:hAnsi="Arial" w:cs="Arial"/>
          <w:szCs w:val="21"/>
        </w:rPr>
      </w:pPr>
      <w:r w:rsidRPr="005A24F7">
        <w:rPr>
          <w:rFonts w:ascii="Arial" w:eastAsia="ＭＳ Ｐ明朝" w:hAnsi="ＭＳ Ｐ明朝" w:cs="Arial"/>
          <w:szCs w:val="21"/>
        </w:rPr>
        <w:t>注：生検異常の用語は「前癌状態</w:t>
      </w:r>
      <w:r w:rsidR="00BD16E4" w:rsidRPr="00CE081A">
        <w:rPr>
          <w:rFonts w:ascii="Arial" w:eastAsia="ＭＳ Ｐ明朝" w:hAnsi="ＭＳ Ｐ明朝" w:cs="Arial" w:hint="eastAsia"/>
        </w:rPr>
        <w:t>（</w:t>
      </w:r>
      <w:r w:rsidR="00BD16E4" w:rsidRPr="00CE081A">
        <w:rPr>
          <w:rFonts w:ascii="Arial" w:eastAsia="ＭＳ Ｐ明朝" w:hAnsi="ＭＳ Ｐ明朝" w:cs="Arial"/>
        </w:rPr>
        <w:t>Premalignant disorders</w:t>
      </w:r>
      <w:r w:rsidR="00BD16E4" w:rsidRPr="00CE081A">
        <w:rPr>
          <w:rFonts w:ascii="Arial" w:eastAsia="ＭＳ Ｐ明朝" w:hAnsi="ＭＳ Ｐ明朝" w:cs="Arial" w:hint="eastAsia"/>
        </w:rPr>
        <w:t>）</w:t>
      </w:r>
      <w:r w:rsidRPr="005A24F7">
        <w:rPr>
          <w:rFonts w:ascii="Arial" w:eastAsia="ＭＳ Ｐ明朝" w:hAnsi="ＭＳ Ｐ明朝" w:cs="Arial"/>
          <w:szCs w:val="21"/>
        </w:rPr>
        <w:t>（ＳＭＱ）」から除外されている。「前癌状態</w:t>
      </w:r>
      <w:r w:rsidR="00BD16E4" w:rsidRPr="00EB1D6F">
        <w:rPr>
          <w:rFonts w:ascii="Arial" w:eastAsia="ＭＳ Ｐ明朝" w:hAnsi="ＭＳ Ｐ明朝" w:cs="Arial" w:hint="eastAsia"/>
          <w:lang w:val="fr-BE"/>
        </w:rPr>
        <w:t>（</w:t>
      </w:r>
      <w:r w:rsidR="00BD16E4" w:rsidRPr="00EB1D6F">
        <w:rPr>
          <w:rFonts w:ascii="Arial" w:eastAsia="ＭＳ Ｐ明朝" w:hAnsi="ＭＳ Ｐ明朝" w:cs="Arial"/>
          <w:lang w:val="fr-BE"/>
        </w:rPr>
        <w:t>Premalignant disorders</w:t>
      </w:r>
      <w:r w:rsidR="00BD16E4" w:rsidRPr="00EB1D6F">
        <w:rPr>
          <w:rFonts w:ascii="Arial" w:eastAsia="ＭＳ Ｐ明朝" w:hAnsi="ＭＳ Ｐ明朝" w:cs="Arial" w:hint="eastAsia"/>
          <w:lang w:val="fr-BE"/>
        </w:rPr>
        <w:t>）</w:t>
      </w:r>
      <w:r w:rsidRPr="005A24F7">
        <w:rPr>
          <w:rFonts w:ascii="Arial" w:eastAsia="ＭＳ Ｐ明朝" w:hAnsi="ＭＳ Ｐ明朝" w:cs="Arial"/>
          <w:szCs w:val="21"/>
        </w:rPr>
        <w:t>（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w:t>
      </w:r>
      <w:r w:rsidR="00BD16E4" w:rsidRPr="004341B8">
        <w:rPr>
          <w:rFonts w:ascii="Arial" w:eastAsia="ＭＳ Ｐ明朝" w:hAnsi="Arial" w:cs="Arial"/>
          <w:szCs w:val="21"/>
        </w:rPr>
        <w:t>（</w:t>
      </w:r>
      <w:r w:rsidR="00BD16E4" w:rsidRPr="004341B8">
        <w:rPr>
          <w:rFonts w:ascii="Arial" w:eastAsia="ＭＳ Ｐ明朝" w:hAnsi="Arial" w:cs="Arial"/>
          <w:kern w:val="0"/>
          <w:sz w:val="19"/>
          <w:szCs w:val="19"/>
        </w:rPr>
        <w:t>Malignancies</w:t>
      </w:r>
      <w:r w:rsidR="00BD16E4" w:rsidRPr="004341B8">
        <w:rPr>
          <w:rFonts w:ascii="Arial" w:eastAsia="ＭＳ Ｐ明朝" w:hAnsi="Arial" w:cs="Arial"/>
          <w:szCs w:val="21"/>
        </w:rPr>
        <w:t>）</w:t>
      </w:r>
      <w:r w:rsidRPr="005A24F7">
        <w:rPr>
          <w:rFonts w:ascii="Arial" w:eastAsia="ＭＳ Ｐ明朝" w:hAnsi="ＭＳ Ｐ明朝" w:cs="Arial"/>
          <w:szCs w:val="21"/>
        </w:rPr>
        <w:t>（ＳＭＱ）」を参照されたい。</w:t>
      </w:r>
    </w:p>
    <w:p w14:paraId="4987A876" w14:textId="06063CC4"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w:t>
      </w:r>
      <w:r w:rsidR="00A76AEE" w:rsidRPr="00A76AEE">
        <w:rPr>
          <w:rFonts w:ascii="Arial" w:eastAsia="ＭＳ Ｐ明朝" w:hAnsi="ＭＳ Ｐ明朝" w:cs="Arial" w:hint="eastAsia"/>
          <w:szCs w:val="21"/>
        </w:rPr>
        <w:t>「全身状態およびその他特定部位の前癌状態（</w:t>
      </w:r>
      <w:r w:rsidR="00A76AEE" w:rsidRPr="00A76AEE">
        <w:rPr>
          <w:rFonts w:ascii="Arial" w:eastAsia="ＭＳ Ｐ明朝" w:hAnsi="ＭＳ Ｐ明朝" w:cs="Arial" w:hint="eastAsia"/>
          <w:szCs w:val="21"/>
        </w:rPr>
        <w:t>Premalignant disorders, general conditions and other site specific disorders</w:t>
      </w:r>
      <w:r w:rsidR="00A76AEE" w:rsidRPr="00A76AEE">
        <w:rPr>
          <w:rFonts w:ascii="Arial" w:eastAsia="ＭＳ Ｐ明朝" w:hAnsi="ＭＳ Ｐ明朝" w:cs="Arial" w:hint="eastAsia"/>
          <w:szCs w:val="21"/>
        </w:rPr>
        <w:t>）（ＳＭＱ）」には、</w:t>
      </w:r>
      <w:r w:rsidR="00A76AEE" w:rsidRPr="00A76AEE">
        <w:rPr>
          <w:rFonts w:ascii="Arial" w:eastAsia="ＭＳ Ｐ明朝" w:hAnsi="ＭＳ Ｐ明朝" w:cs="Arial" w:hint="eastAsia"/>
          <w:szCs w:val="21"/>
        </w:rPr>
        <w:t>PT</w:t>
      </w:r>
      <w:r w:rsidR="00A76AEE" w:rsidRPr="00A76AEE">
        <w:rPr>
          <w:rFonts w:ascii="Arial" w:eastAsia="ＭＳ Ｐ明朝" w:hAnsi="ＭＳ Ｐ明朝" w:cs="Arial" w:hint="eastAsia"/>
          <w:szCs w:val="21"/>
        </w:rPr>
        <w:t>「異形成（</w:t>
      </w:r>
      <w:r w:rsidR="00A76AEE" w:rsidRPr="00A76AEE">
        <w:rPr>
          <w:rFonts w:ascii="Arial" w:eastAsia="ＭＳ Ｐ明朝" w:hAnsi="ＭＳ Ｐ明朝" w:cs="Arial" w:hint="eastAsia"/>
          <w:szCs w:val="21"/>
        </w:rPr>
        <w:t>Dysplasia</w:t>
      </w:r>
      <w:r w:rsidR="00A76AEE" w:rsidRPr="00A76AEE">
        <w:rPr>
          <w:rFonts w:ascii="Arial" w:eastAsia="ＭＳ Ｐ明朝" w:hAnsi="ＭＳ Ｐ明朝" w:cs="Arial" w:hint="eastAsia"/>
          <w:szCs w:val="21"/>
        </w:rPr>
        <w:t>）」などの部位を特定しない用語が包含されていないため、サブ</w:t>
      </w:r>
      <w:r w:rsidR="00A76AEE" w:rsidRPr="00A76AEE">
        <w:rPr>
          <w:rFonts w:ascii="Arial" w:eastAsia="ＭＳ Ｐ明朝" w:hAnsi="ＭＳ Ｐ明朝" w:cs="Arial" w:hint="eastAsia"/>
          <w:szCs w:val="21"/>
        </w:rPr>
        <w:t>SMQ</w:t>
      </w:r>
      <w:r w:rsidR="00A76AEE" w:rsidRPr="00A76AEE">
        <w:rPr>
          <w:rFonts w:ascii="Arial" w:eastAsia="ＭＳ Ｐ明朝" w:hAnsi="ＭＳ Ｐ明朝" w:cs="Arial" w:hint="eastAsia"/>
          <w:szCs w:val="21"/>
        </w:rPr>
        <w:t>の「血液の前癌状態（</w:t>
      </w:r>
      <w:r w:rsidR="00A76AEE" w:rsidRPr="00A76AEE">
        <w:rPr>
          <w:rFonts w:ascii="Arial" w:eastAsia="ＭＳ Ｐ明朝" w:hAnsi="ＭＳ Ｐ明朝" w:cs="Arial" w:hint="eastAsia"/>
          <w:szCs w:val="21"/>
        </w:rPr>
        <w:t>Blood premalignant disorders</w:t>
      </w:r>
      <w:r w:rsidR="00A76AEE" w:rsidRPr="00A76AEE">
        <w:rPr>
          <w:rFonts w:ascii="Arial" w:eastAsia="ＭＳ Ｐ明朝" w:hAnsi="ＭＳ Ｐ明朝" w:cs="Arial" w:hint="eastAsia"/>
          <w:szCs w:val="21"/>
        </w:rPr>
        <w:t>）（ＳＭＱ）」「</w:t>
      </w:r>
      <w:r w:rsidR="00055DC2" w:rsidRPr="00055DC2">
        <w:rPr>
          <w:rFonts w:ascii="Arial" w:eastAsia="ＭＳ Ｐ明朝" w:hAnsi="ＭＳ Ｐ明朝" w:cs="Arial" w:hint="eastAsia"/>
          <w:szCs w:val="21"/>
        </w:rPr>
        <w:t>胃腸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Gastrointestinal premalignant disorder</w:t>
      </w:r>
      <w:r w:rsidR="00055DC2">
        <w:rPr>
          <w:rFonts w:ascii="Arial" w:eastAsia="ＭＳ Ｐ明朝" w:hAnsi="ＭＳ Ｐ明朝" w:cs="Arial"/>
          <w:szCs w:val="21"/>
        </w:rPr>
        <w:t>s</w:t>
      </w:r>
      <w:r w:rsidR="00A76AEE" w:rsidRPr="00A76AEE">
        <w:rPr>
          <w:rFonts w:ascii="Arial" w:eastAsia="ＭＳ Ｐ明朝" w:hAnsi="ＭＳ Ｐ明朝" w:cs="Arial" w:hint="eastAsia"/>
          <w:szCs w:val="21"/>
        </w:rPr>
        <w:t>）（ＳＭＱ）」、「</w:t>
      </w:r>
      <w:r w:rsidR="00055DC2" w:rsidRPr="00055DC2">
        <w:rPr>
          <w:rFonts w:ascii="Arial" w:eastAsia="ＭＳ Ｐ明朝" w:hAnsi="ＭＳ Ｐ明朝" w:cs="Arial" w:hint="eastAsia"/>
          <w:szCs w:val="21"/>
        </w:rPr>
        <w:t>生殖器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Reproductive premalignant disorders</w:t>
      </w:r>
      <w:r w:rsidR="00A76AEE" w:rsidRPr="00A76AEE">
        <w:rPr>
          <w:rFonts w:ascii="Arial" w:eastAsia="ＭＳ Ｐ明朝" w:hAnsi="ＭＳ Ｐ明朝" w:cs="Arial" w:hint="eastAsia"/>
          <w:szCs w:val="21"/>
        </w:rPr>
        <w:t>）（ＳＭＱ）」、および「</w:t>
      </w:r>
      <w:r w:rsidR="00055DC2" w:rsidRPr="00055DC2">
        <w:rPr>
          <w:rFonts w:ascii="Arial" w:eastAsia="ＭＳ Ｐ明朝" w:hAnsi="ＭＳ Ｐ明朝" w:cs="Arial" w:hint="eastAsia"/>
          <w:szCs w:val="21"/>
        </w:rPr>
        <w:t>皮膚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Skin premalignant disorders</w:t>
      </w:r>
      <w:r w:rsidR="00A76AEE" w:rsidRPr="00A76AEE">
        <w:rPr>
          <w:rFonts w:ascii="Arial" w:eastAsia="ＭＳ Ｐ明朝" w:hAnsi="ＭＳ Ｐ明朝" w:cs="Arial" w:hint="eastAsia"/>
          <w:szCs w:val="21"/>
        </w:rPr>
        <w:t>）（ＳＭＱ）」、これらのサブ</w:t>
      </w:r>
      <w:r w:rsidR="00A76AEE" w:rsidRPr="00A76AEE">
        <w:rPr>
          <w:rFonts w:ascii="Arial" w:eastAsia="ＭＳ Ｐ明朝" w:hAnsi="ＭＳ Ｐ明朝" w:cs="Arial" w:hint="eastAsia"/>
          <w:szCs w:val="21"/>
        </w:rPr>
        <w:t>SMQ</w:t>
      </w:r>
      <w:r w:rsidR="00A76AEE" w:rsidRPr="00A76AEE">
        <w:rPr>
          <w:rFonts w:ascii="Arial" w:eastAsia="ＭＳ Ｐ明朝" w:hAnsi="ＭＳ Ｐ明朝" w:cs="Arial" w:hint="eastAsia"/>
          <w:szCs w:val="21"/>
        </w:rPr>
        <w:t>と「全身状態およびその他特定部位の前癌状</w:t>
      </w:r>
      <w:r w:rsidR="00A76AEE" w:rsidRPr="00DA4923">
        <w:rPr>
          <w:rFonts w:ascii="Arial" w:eastAsia="ＭＳ Ｐ明朝" w:hAnsi="ＭＳ Ｐ明朝" w:cs="Arial" w:hint="eastAsia"/>
          <w:szCs w:val="21"/>
        </w:rPr>
        <w:t>態（</w:t>
      </w:r>
      <w:r w:rsidR="00E37703" w:rsidRPr="00DA4923">
        <w:rPr>
          <w:rFonts w:ascii="Arial" w:eastAsia="ＭＳ Ｐ明朝" w:hAnsi="ＭＳ Ｐ明朝" w:cs="Arial"/>
          <w:szCs w:val="21"/>
        </w:rPr>
        <w:t>Premalignant disorders, general conditions and other site specific disorders</w:t>
      </w:r>
      <w:r w:rsidR="00A76AEE" w:rsidRPr="00DA4923">
        <w:rPr>
          <w:rFonts w:ascii="Arial" w:eastAsia="ＭＳ Ｐ明朝" w:hAnsi="ＭＳ Ｐ明朝" w:cs="Arial" w:hint="eastAsia"/>
          <w:szCs w:val="21"/>
        </w:rPr>
        <w:t>）（</w:t>
      </w:r>
      <w:r w:rsidR="00A76AEE" w:rsidRPr="00A76AEE">
        <w:rPr>
          <w:rFonts w:ascii="Arial" w:eastAsia="ＭＳ Ｐ明朝" w:hAnsi="ＭＳ Ｐ明朝" w:cs="Arial" w:hint="eastAsia"/>
          <w:szCs w:val="21"/>
        </w:rPr>
        <w:t>ＳＭＱ）」を組み合わせることが必要であるかもしれない。また医学的判断の適用が求められることがある。</w:t>
      </w:r>
    </w:p>
    <w:p w14:paraId="4D236F20" w14:textId="77777777" w:rsidR="00E818F3" w:rsidRDefault="00E818F3" w:rsidP="00657059">
      <w:pPr>
        <w:adjustRightInd/>
        <w:ind w:left="321" w:hangingChars="153" w:hanging="321"/>
        <w:textAlignment w:val="auto"/>
        <w:rPr>
          <w:rFonts w:ascii="Arial" w:eastAsia="ＭＳ Ｐ明朝" w:hAnsi="ＭＳ Ｐ明朝" w:cs="Arial"/>
          <w:szCs w:val="21"/>
        </w:rPr>
      </w:pPr>
    </w:p>
    <w:p w14:paraId="7456876A" w14:textId="4E7E98E4"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用語を明確に除外している。</w:t>
      </w:r>
    </w:p>
    <w:p w14:paraId="3695D177" w14:textId="31184038" w:rsidR="00874597" w:rsidRPr="005A24F7" w:rsidRDefault="00874597" w:rsidP="00FB2E4F">
      <w:pPr>
        <w:adjustRightInd/>
        <w:ind w:leftChars="338" w:left="1050" w:hangingChars="162" w:hanging="340"/>
        <w:textAlignment w:val="auto"/>
        <w:rPr>
          <w:rFonts w:ascii="Arial" w:eastAsia="ＭＳ Ｐ明朝" w:hAnsi="Arial" w:cs="Arial"/>
          <w:szCs w:val="22"/>
        </w:rPr>
      </w:pPr>
      <w:r w:rsidRPr="005A24F7">
        <w:rPr>
          <w:rFonts w:ascii="Arial" w:eastAsia="ＭＳ Ｐ明朝" w:hAnsi="ＭＳ Ｐ明朝" w:cs="Arial"/>
          <w:szCs w:val="22"/>
        </w:rPr>
        <w:t>・悪性腫瘍の遺伝的素因</w:t>
      </w:r>
    </w:p>
    <w:p w14:paraId="2C9181B2" w14:textId="725F9739" w:rsidR="00874597" w:rsidRPr="005A24F7" w:rsidRDefault="00874597" w:rsidP="00FB2E4F">
      <w:pPr>
        <w:adjustRightInd/>
        <w:ind w:leftChars="338" w:left="1050" w:hangingChars="162" w:hanging="340"/>
        <w:textAlignment w:val="auto"/>
        <w:rPr>
          <w:rFonts w:ascii="Arial" w:eastAsia="ＭＳ Ｐ明朝" w:hAnsi="Arial" w:cs="Arial"/>
          <w:szCs w:val="22"/>
        </w:rPr>
      </w:pPr>
      <w:r w:rsidRPr="005A24F7">
        <w:rPr>
          <w:rFonts w:ascii="Arial" w:eastAsia="ＭＳ Ｐ明朝" w:hAnsi="ＭＳ Ｐ明朝" w:cs="Arial"/>
          <w:szCs w:val="22"/>
        </w:rPr>
        <w:t>・</w:t>
      </w:r>
      <w:r w:rsidR="003E29A8">
        <w:rPr>
          <w:rFonts w:ascii="Arial" w:eastAsia="ＭＳ Ｐ明朝" w:hAnsi="ＭＳ Ｐ明朝" w:cs="Arial"/>
          <w:szCs w:val="22"/>
        </w:rPr>
        <w:t>タバコ使用などの</w:t>
      </w:r>
      <w:r w:rsidRPr="005A24F7">
        <w:rPr>
          <w:rFonts w:ascii="Arial" w:eastAsia="ＭＳ Ｐ明朝" w:hAnsi="ＭＳ Ｐ明朝" w:cs="Arial"/>
          <w:szCs w:val="22"/>
        </w:rPr>
        <w:t>生活スタイル問題</w:t>
      </w:r>
    </w:p>
    <w:p w14:paraId="65295DBB" w14:textId="74120155" w:rsidR="00874597" w:rsidRDefault="00874597" w:rsidP="00FB2E4F">
      <w:pPr>
        <w:adjustRightInd/>
        <w:ind w:leftChars="338" w:left="1050" w:hangingChars="162" w:hanging="340"/>
        <w:textAlignment w:val="auto"/>
        <w:rPr>
          <w:rFonts w:ascii="Arial" w:eastAsia="ＭＳ Ｐ明朝" w:hAnsi="ＭＳ Ｐ明朝" w:cs="Arial"/>
          <w:szCs w:val="22"/>
        </w:rPr>
      </w:pPr>
      <w:r w:rsidRPr="005A24F7">
        <w:rPr>
          <w:rFonts w:ascii="Arial" w:eastAsia="ＭＳ Ｐ明朝" w:hAnsi="ＭＳ Ｐ明朝" w:cs="Arial"/>
          <w:szCs w:val="22"/>
        </w:rPr>
        <w:t>・悪性腫瘍のリスクを増大させる特定の炎症性／感染性状態</w:t>
      </w:r>
    </w:p>
    <w:p w14:paraId="38B00DEE" w14:textId="77777777" w:rsidR="00291832" w:rsidRPr="005A24F7" w:rsidRDefault="00291832" w:rsidP="00657059">
      <w:pPr>
        <w:adjustRightInd/>
        <w:ind w:leftChars="400" w:left="966" w:hangingChars="60" w:hanging="126"/>
        <w:textAlignment w:val="auto"/>
        <w:rPr>
          <w:rFonts w:ascii="Arial" w:eastAsia="ＭＳ Ｐ明朝" w:hAnsi="Arial" w:cs="Arial"/>
          <w:szCs w:val="22"/>
        </w:rPr>
      </w:pPr>
    </w:p>
    <w:p w14:paraId="68DB1093" w14:textId="24B06B55" w:rsidR="00874597" w:rsidRPr="005A24F7" w:rsidRDefault="00874597" w:rsidP="00874597">
      <w:pPr>
        <w:ind w:left="400"/>
        <w:rPr>
          <w:rFonts w:ascii="Arial" w:eastAsia="ＭＳ Ｐ明朝" w:hAnsi="Arial" w:cs="Arial"/>
          <w:szCs w:val="21"/>
        </w:rPr>
      </w:pPr>
      <w:bookmarkStart w:id="804" w:name="_Hlk48652040"/>
      <w:bookmarkStart w:id="805" w:name="_Hlk48641226"/>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検索を必要とするかもしれない。このための一つの</w:t>
      </w:r>
      <w:r w:rsidR="00E269E6">
        <w:rPr>
          <w:rFonts w:ascii="Arial" w:eastAsia="ＭＳ Ｐ明朝" w:hAnsi="ＭＳ Ｐ明朝" w:cs="Arial"/>
          <w:szCs w:val="21"/>
        </w:rPr>
        <w:t>アプロ</w:t>
      </w:r>
      <w:r w:rsidR="00905430">
        <w:rPr>
          <w:rFonts w:ascii="Arial" w:eastAsia="ＭＳ Ｐ明朝" w:hAnsi="ＭＳ Ｐ明朝" w:cs="Arial" w:hint="eastAsia"/>
          <w:szCs w:val="21"/>
        </w:rPr>
        <w:t>ー</w:t>
      </w:r>
      <w:r w:rsidR="00E269E6">
        <w:rPr>
          <w:rFonts w:ascii="Arial" w:eastAsia="ＭＳ Ｐ明朝" w:hAnsi="ＭＳ Ｐ明朝" w:cs="Arial"/>
          <w:szCs w:val="21"/>
        </w:rPr>
        <w:t>チ</w:t>
      </w:r>
      <w:r w:rsidRPr="005A24F7">
        <w:rPr>
          <w:rFonts w:ascii="Arial" w:eastAsia="ＭＳ Ｐ明朝" w:hAnsi="ＭＳ Ｐ明朝" w:cs="Arial"/>
          <w:szCs w:val="21"/>
        </w:rPr>
        <w:t>としては、まず</w:t>
      </w:r>
      <w:r w:rsidR="00E269E6">
        <w:rPr>
          <w:rFonts w:ascii="Arial" w:eastAsia="ＭＳ Ｐ明朝" w:hAnsi="ＭＳ Ｐ明朝" w:cs="Arial"/>
          <w:szCs w:val="21"/>
        </w:rPr>
        <w:t>初めに</w:t>
      </w:r>
      <w:r w:rsidRPr="005A24F7">
        <w:rPr>
          <w:rFonts w:ascii="Arial" w:eastAsia="ＭＳ Ｐ明朝" w:hAnsi="ＭＳ Ｐ明朝" w:cs="Arial"/>
          <w:szCs w:val="21"/>
        </w:rPr>
        <w:t>何れの体組織ある</w:t>
      </w:r>
      <w:bookmarkEnd w:id="804"/>
      <w:r w:rsidRPr="005A24F7">
        <w:rPr>
          <w:rFonts w:ascii="Arial" w:eastAsia="ＭＳ Ｐ明朝" w:hAnsi="ＭＳ Ｐ明朝" w:cs="Arial"/>
          <w:szCs w:val="21"/>
        </w:rPr>
        <w:t>いは癌型に関心があるのかを絞り込</w:t>
      </w:r>
      <w:r w:rsidR="00E269E6">
        <w:rPr>
          <w:rFonts w:ascii="Arial" w:eastAsia="ＭＳ Ｐ明朝" w:hAnsi="ＭＳ Ｐ明朝" w:cs="Arial"/>
          <w:szCs w:val="21"/>
        </w:rPr>
        <w:t>みするかもしれない</w:t>
      </w:r>
      <w:r w:rsidRPr="005A24F7">
        <w:rPr>
          <w:rFonts w:ascii="Arial" w:eastAsia="ＭＳ Ｐ明朝" w:hAnsi="ＭＳ Ｐ明朝" w:cs="Arial"/>
          <w:szCs w:val="21"/>
        </w:rPr>
        <w:t>。</w:t>
      </w:r>
      <w:bookmarkEnd w:id="805"/>
      <w:r w:rsidRPr="005A24F7">
        <w:rPr>
          <w:rFonts w:ascii="Arial" w:eastAsia="ＭＳ Ｐ明朝" w:hAnsi="ＭＳ Ｐ明朝" w:cs="Arial"/>
          <w:szCs w:val="21"/>
        </w:rPr>
        <w:t>たとえば、皮膚悪性腫瘍が問題ならば、ユーザーは日光曝露に関連した用語を検索するために病歴の項目を確認することを考慮すべきである。すべての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14:paraId="3717D582"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2866AA9A" w14:textId="7EA3B04D" w:rsidR="00874597" w:rsidRPr="001E5BAA" w:rsidRDefault="007E100C" w:rsidP="00814116">
      <w:pPr>
        <w:pStyle w:val="4"/>
      </w:pPr>
      <w:bookmarkStart w:id="806" w:name="_Toc159224826"/>
      <w:r>
        <w:t>2.</w:t>
      </w:r>
      <w:r w:rsidR="002C39BB">
        <w:rPr>
          <w:lang w:val="en-US"/>
        </w:rPr>
        <w:t>8</w:t>
      </w:r>
      <w:r w:rsidR="007B42E6">
        <w:rPr>
          <w:lang w:val="en-US"/>
        </w:rPr>
        <w:t>4</w:t>
      </w:r>
      <w:r>
        <w:t>.3</w:t>
      </w:r>
      <w:r w:rsidR="00874597" w:rsidRPr="001E5BAA">
        <w:t xml:space="preserve">　</w:t>
      </w:r>
      <w:bookmarkEnd w:id="806"/>
      <w:r w:rsidR="00CD2971" w:rsidRPr="001E5BAA">
        <w:t>階層構造</w:t>
      </w:r>
    </w:p>
    <w:p w14:paraId="05ABAFA3" w14:textId="77777777" w:rsidR="00874597" w:rsidRPr="005A24F7" w:rsidRDefault="00874597" w:rsidP="00874597">
      <w:pPr>
        <w:rPr>
          <w:rFonts w:ascii="Arial" w:eastAsia="ＭＳ Ｐ明朝" w:hAnsi="Arial" w:cs="Arial"/>
          <w:szCs w:val="21"/>
        </w:rPr>
      </w:pPr>
    </w:p>
    <w:p w14:paraId="267DC3F4"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c">
            <w:drawing>
              <wp:anchor distT="0" distB="0" distL="114300" distR="114300" simplePos="0" relativeHeight="251497472" behindDoc="0" locked="0" layoutInCell="1" allowOverlap="1" wp14:anchorId="275CFA59" wp14:editId="34FCEFAA">
                <wp:simplePos x="0" y="0"/>
                <wp:positionH relativeFrom="character">
                  <wp:posOffset>0</wp:posOffset>
                </wp:positionH>
                <wp:positionV relativeFrom="line">
                  <wp:posOffset>0</wp:posOffset>
                </wp:positionV>
                <wp:extent cx="6067425" cy="1809750"/>
                <wp:effectExtent l="0" t="13335" r="4445" b="0"/>
                <wp:wrapNone/>
                <wp:docPr id="239" name="キャンバス 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4" name="Text Box 47"/>
                        <wps:cNvSpPr txBox="1">
                          <a:spLocks noChangeArrowheads="1"/>
                        </wps:cNvSpPr>
                        <wps:spPr bwMode="auto">
                          <a:xfrm>
                            <a:off x="2227509" y="0"/>
                            <a:ext cx="1529706" cy="542915"/>
                          </a:xfrm>
                          <a:prstGeom prst="rect">
                            <a:avLst/>
                          </a:prstGeom>
                          <a:solidFill>
                            <a:srgbClr val="FFFFFF"/>
                          </a:solidFill>
                          <a:ln w="9525">
                            <a:solidFill>
                              <a:srgbClr val="000000"/>
                            </a:solidFill>
                            <a:miter lim="800000"/>
                            <a:headEnd/>
                            <a:tailEnd/>
                          </a:ln>
                        </wps:spPr>
                        <wps:txbx>
                          <w:txbxContent>
                            <w:p w14:paraId="1E6E5E9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5" name="Text Box 48"/>
                        <wps:cNvSpPr txBox="1">
                          <a:spLocks noChangeArrowheads="1"/>
                        </wps:cNvSpPr>
                        <wps:spPr bwMode="auto">
                          <a:xfrm>
                            <a:off x="66600" y="952526"/>
                            <a:ext cx="1066804" cy="723920"/>
                          </a:xfrm>
                          <a:prstGeom prst="rect">
                            <a:avLst/>
                          </a:prstGeom>
                          <a:solidFill>
                            <a:srgbClr val="FFFFFF"/>
                          </a:solidFill>
                          <a:ln w="9525">
                            <a:solidFill>
                              <a:srgbClr val="000000"/>
                            </a:solidFill>
                            <a:miter lim="800000"/>
                            <a:headEnd/>
                            <a:tailEnd/>
                          </a:ln>
                        </wps:spPr>
                        <wps:txbx>
                          <w:txbxContent>
                            <w:p w14:paraId="5CC78C00"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C63DD4" w:rsidRPr="00A01BD6" w:rsidRDefault="00C63DD4"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6" name="Text Box 49"/>
                        <wps:cNvSpPr txBox="1">
                          <a:spLocks noChangeArrowheads="1"/>
                        </wps:cNvSpPr>
                        <wps:spPr bwMode="auto">
                          <a:xfrm>
                            <a:off x="1199505" y="952526"/>
                            <a:ext cx="1067404" cy="723920"/>
                          </a:xfrm>
                          <a:prstGeom prst="rect">
                            <a:avLst/>
                          </a:prstGeom>
                          <a:solidFill>
                            <a:srgbClr val="FFFFFF"/>
                          </a:solidFill>
                          <a:ln w="9525">
                            <a:solidFill>
                              <a:srgbClr val="000000"/>
                            </a:solidFill>
                            <a:miter lim="800000"/>
                            <a:headEnd/>
                            <a:tailEnd/>
                          </a:ln>
                        </wps:spPr>
                        <wps:txbx>
                          <w:txbxContent>
                            <w:p w14:paraId="7ADC500E"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7" name="Text Box 50"/>
                        <wps:cNvSpPr txBox="1">
                          <a:spLocks noChangeArrowheads="1"/>
                        </wps:cNvSpPr>
                        <wps:spPr bwMode="auto">
                          <a:xfrm>
                            <a:off x="2324110" y="952526"/>
                            <a:ext cx="1133405" cy="723920"/>
                          </a:xfrm>
                          <a:prstGeom prst="rect">
                            <a:avLst/>
                          </a:prstGeom>
                          <a:solidFill>
                            <a:srgbClr val="FFFFFF"/>
                          </a:solidFill>
                          <a:ln w="9525">
                            <a:solidFill>
                              <a:srgbClr val="000000"/>
                            </a:solidFill>
                            <a:miter lim="800000"/>
                            <a:headEnd/>
                            <a:tailEnd/>
                          </a:ln>
                        </wps:spPr>
                        <wps:txbx>
                          <w:txbxContent>
                            <w:p w14:paraId="20EDC214"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8" name="Text Box 51"/>
                        <wps:cNvSpPr txBox="1">
                          <a:spLocks noChangeArrowheads="1"/>
                        </wps:cNvSpPr>
                        <wps:spPr bwMode="auto">
                          <a:xfrm>
                            <a:off x="3533115" y="952526"/>
                            <a:ext cx="1067404" cy="723920"/>
                          </a:xfrm>
                          <a:prstGeom prst="rect">
                            <a:avLst/>
                          </a:prstGeom>
                          <a:solidFill>
                            <a:srgbClr val="FFFFFF"/>
                          </a:solidFill>
                          <a:ln w="9525">
                            <a:solidFill>
                              <a:srgbClr val="000000"/>
                            </a:solidFill>
                            <a:miter lim="800000"/>
                            <a:headEnd/>
                            <a:tailEnd/>
                          </a:ln>
                        </wps:spPr>
                        <wps:txbx>
                          <w:txbxContent>
                            <w:p w14:paraId="44BE2988"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9" name="Text Box 52"/>
                        <wps:cNvSpPr txBox="1">
                          <a:spLocks noChangeArrowheads="1"/>
                        </wps:cNvSpPr>
                        <wps:spPr bwMode="auto">
                          <a:xfrm>
                            <a:off x="4667819" y="952526"/>
                            <a:ext cx="1332905" cy="723920"/>
                          </a:xfrm>
                          <a:prstGeom prst="rect">
                            <a:avLst/>
                          </a:prstGeom>
                          <a:solidFill>
                            <a:srgbClr val="FFFFFF"/>
                          </a:solidFill>
                          <a:ln w="9525">
                            <a:solidFill>
                              <a:srgbClr val="000000"/>
                            </a:solidFill>
                            <a:miter lim="800000"/>
                            <a:headEnd/>
                            <a:tailEnd/>
                          </a:ln>
                        </wps:spPr>
                        <wps:txbx>
                          <w:txbxContent>
                            <w:p w14:paraId="1E6DBFA2" w14:textId="77777777" w:rsidR="00C63DD4" w:rsidRDefault="00C63DD4"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90" name="Line 53"/>
                        <wps:cNvCnPr>
                          <a:cxnSpLocks noChangeShapeType="1"/>
                        </wps:cNvCnPr>
                        <wps:spPr bwMode="auto">
                          <a:xfrm>
                            <a:off x="666703" y="723920"/>
                            <a:ext cx="4667319"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Line 54"/>
                        <wps:cNvCnPr>
                          <a:cxnSpLocks noChangeShapeType="1"/>
                        </wps:cNvCnPr>
                        <wps:spPr bwMode="auto">
                          <a:xfrm>
                            <a:off x="3000312" y="542915"/>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Line 55"/>
                        <wps:cNvCnPr>
                          <a:cxnSpLocks noChangeShapeType="1"/>
                        </wps:cNvCnPr>
                        <wps:spPr bwMode="auto">
                          <a:xfrm>
                            <a:off x="666703"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56"/>
                        <wps:cNvCnPr>
                          <a:cxnSpLocks noChangeShapeType="1"/>
                        </wps:cNvCnPr>
                        <wps:spPr bwMode="auto">
                          <a:xfrm>
                            <a:off x="5332722" y="723920"/>
                            <a:ext cx="13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Line 57"/>
                        <wps:cNvCnPr>
                          <a:cxnSpLocks noChangeShapeType="1"/>
                        </wps:cNvCnPr>
                        <wps:spPr bwMode="auto">
                          <a:xfrm>
                            <a:off x="406781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Line 58"/>
                        <wps:cNvCnPr>
                          <a:cxnSpLocks noChangeShapeType="1"/>
                        </wps:cNvCnPr>
                        <wps:spPr bwMode="auto">
                          <a:xfrm>
                            <a:off x="3000312" y="723920"/>
                            <a:ext cx="7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 name="Line 59"/>
                        <wps:cNvCnPr>
                          <a:cxnSpLocks noChangeShapeType="1"/>
                        </wps:cNvCnPr>
                        <wps:spPr bwMode="auto">
                          <a:xfrm>
                            <a:off x="173350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75CFA59" id="キャンバス 66" o:spid="_x0000_s1266" editas="canvas" style="position:absolute;margin-left:0;margin-top:0;width:477.75pt;height:142.5pt;z-index:251497472;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">
                <v:shape id="_x0000_s1267" type="#_x0000_t75" style="position:absolute;width:60674;height:18097;visibility:visible;mso-wrap-style:square">
                  <v:fill o:detectmouseclick="t"/>
                  <v:path o:connecttype="none"/>
                </v:shape>
                <v:shape id="Text Box 47" o:spid="_x0000_s1268" type="#_x0000_t202" style="position:absolute;left:22275;width:15297;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">
                  <v:textbox inset="5.85pt,.7pt,5.85pt,.7pt">
                    <w:txbxContent>
                      <w:p w14:paraId="1E6E5E9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69" type="#_x0000_t202" style="position:absolute;left:666;top:9525;width:10668;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">
                  <v:textbox inset="5.85pt,.7pt,5.85pt,.7pt">
                    <w:txbxContent>
                      <w:p w14:paraId="5CC78C00"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C63DD4" w:rsidRPr="00A01BD6" w:rsidRDefault="00C63DD4"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70" type="#_x0000_t202" style="position:absolute;left:11995;top:9525;width:1067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">
                  <v:textbox inset="5.85pt,.7pt,5.85pt,.7pt">
                    <w:txbxContent>
                      <w:p w14:paraId="7ADC500E"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71" type="#_x0000_t202" style="position:absolute;left:23241;top:9525;width:1133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">
                  <v:textbox inset="5.85pt,.7pt,5.85pt,.7pt">
                    <w:txbxContent>
                      <w:p w14:paraId="20EDC214"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72" type="#_x0000_t202" style="position:absolute;left:35331;top:9525;width:1067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">
                  <v:textbox inset="5.85pt,.7pt,5.85pt,.7pt">
                    <w:txbxContent>
                      <w:p w14:paraId="44BE2988"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3" type="#_x0000_t202" style="position:absolute;left:46678;top:9525;width:13329;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">
                  <v:textbox inset="5.85pt,.7pt,5.85pt,.7pt">
                    <w:txbxContent>
                      <w:p w14:paraId="1E6DBFA2" w14:textId="77777777" w:rsidR="00C63DD4" w:rsidRDefault="00C63DD4"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4" style="position:absolute;visibility:visible;mso-wrap-style:square" from="6667,7239" to="53340,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"/>
                <v:line id="Line 54" o:spid="_x0000_s1275" style="position:absolute;visibility:visible;mso-wrap-style:square" from="30003,5429" to="30010,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"/>
                <v:line id="Line 55" o:spid="_x0000_s1276" style="position:absolute;visibility:visible;mso-wrap-style:square" from="6667,7239" to="6673,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"/>
                <v:line id="Line 56" o:spid="_x0000_s1277" style="position:absolute;visibility:visible;mso-wrap-style:square" from="53327,7239" to="53340,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"/>
                <v:line id="Line 57" o:spid="_x0000_s1278" style="position:absolute;visibility:visible;mso-wrap-style:square" from="40678,7239" to="40684,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"/>
                <v:line id="Line 58" o:spid="_x0000_s1279" style="position:absolute;visibility:visible;mso-wrap-style:square" from="30003,7239" to="30010,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pVF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qA3zPxCMj5GQAA//8DAFBLAQItABQABgAIAAAAIQDb4fbL7gAAAIUBAAATAAAAAAAA&#10;AAAAAAAAAAAAAABbQ29udGVudF9UeXBlc10ueG1sUEsBAi0AFAAGAAgAAAAhAFr0LFu/AAAAFQEA&#10;AAsAAAAAAAAAAAAAAAAAHwEAAF9yZWxzLy5yZWxzUEsBAi0AFAAGAAgAAAAhAAPqlUXHAAAA3AAA&#10;AA8AAAAAAAAAAAAAAAAABwIAAGRycy9kb3ducmV2LnhtbFBLBQYAAAAAAwADALcAAAD7AgAAAAA=&#10;"/>
                <v:line id="Line 59" o:spid="_x0000_s1280" style="position:absolute;visibility:visible;mso-wrap-style:square" from="17335,7239" to="17341,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"/>
                <w10:wrap anchory="line"/>
              </v:group>
            </w:pict>
          </mc:Fallback>
        </mc:AlternateContent>
      </w:r>
      <w:r>
        <w:rPr>
          <w:rFonts w:ascii="Arial" w:eastAsia="ＭＳ Ｐ明朝" w:hAnsi="Arial" w:cs="Arial"/>
          <w:noProof/>
          <w:szCs w:val="21"/>
        </w:rPr>
        <mc:AlternateContent>
          <mc:Choice Requires="wps">
            <w:drawing>
              <wp:inline distT="0" distB="0" distL="0" distR="0" wp14:anchorId="66832399" wp14:editId="4FF9926D">
                <wp:extent cx="6064250" cy="1811655"/>
                <wp:effectExtent l="0" t="3810" r="0" b="3810"/>
                <wp:docPr id="483" name="正方形/長方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4250"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744D86" id="正方形/長方形 5" o:spid="_x0000_s1026" style="width:477.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" filled="f" stroked="f">
                <o:lock v:ext="edit" aspectratio="t"/>
                <w10:anchorlock/>
              </v:rect>
            </w:pict>
          </mc:Fallback>
        </mc:AlternateContent>
      </w:r>
    </w:p>
    <w:p w14:paraId="41D322E9" w14:textId="475CF3C5" w:rsidR="00874597" w:rsidRPr="005A24F7" w:rsidRDefault="00874597" w:rsidP="00874597">
      <w:pPr>
        <w:pStyle w:val="a4"/>
        <w:spacing w:before="0" w:after="0"/>
        <w:jc w:val="center"/>
        <w:rPr>
          <w:rFonts w:ascii="Arial" w:eastAsia="ＭＳ Ｐ明朝" w:hAnsi="Arial" w:cs="Arial"/>
        </w:rPr>
      </w:pPr>
      <w:bookmarkStart w:id="807" w:name="_Toc153355042"/>
      <w:r w:rsidRPr="005A24F7">
        <w:rPr>
          <w:rFonts w:ascii="Arial" w:eastAsia="ＭＳ Ｐ明朝" w:hAnsi="ＭＳ Ｐ明朝" w:cs="Arial"/>
        </w:rPr>
        <w:t>図</w:t>
      </w:r>
      <w:r w:rsidRPr="005A24F7">
        <w:rPr>
          <w:rFonts w:ascii="Arial" w:eastAsia="ＭＳ Ｐ明朝" w:hAnsi="Arial" w:cs="Arial"/>
        </w:rPr>
        <w:t>2-20</w:t>
      </w:r>
      <w:r w:rsidR="00C36D03" w:rsidRPr="005A24F7">
        <w:rPr>
          <w:rFonts w:ascii="Arial" w:eastAsia="ＭＳ Ｐ明朝" w:hAnsi="ＭＳ Ｐ明朝" w:cs="Arial"/>
        </w:rPr>
        <w:t xml:space="preserve">　</w:t>
      </w:r>
      <w:r w:rsidR="00BD16E4">
        <w:rPr>
          <w:rFonts w:ascii="Arial" w:eastAsia="ＭＳ Ｐ明朝" w:hAnsi="Arial" w:cs="Arial" w:hint="eastAsia"/>
        </w:rPr>
        <w:t>「</w:t>
      </w:r>
      <w:bookmarkEnd w:id="807"/>
      <w:r w:rsidRPr="005A24F7">
        <w:rPr>
          <w:rFonts w:ascii="Arial" w:eastAsia="ＭＳ Ｐ明朝" w:hAnsi="ＭＳ Ｐ明朝" w:cs="Arial"/>
        </w:rPr>
        <w:t>前癌状態</w:t>
      </w:r>
      <w:r w:rsidR="00BD16E4" w:rsidRPr="00CE081A">
        <w:rPr>
          <w:rFonts w:ascii="Arial" w:eastAsia="ＭＳ Ｐ明朝" w:hAnsi="ＭＳ Ｐ明朝" w:cs="Arial" w:hint="eastAsia"/>
        </w:rPr>
        <w:t>（</w:t>
      </w:r>
      <w:r w:rsidR="00BD16E4" w:rsidRPr="00CE081A">
        <w:rPr>
          <w:rFonts w:ascii="Arial" w:eastAsia="ＭＳ Ｐ明朝" w:hAnsi="ＭＳ Ｐ明朝" w:cs="Arial"/>
        </w:rPr>
        <w:t>Premalignant disorders</w:t>
      </w:r>
      <w:r w:rsidR="00BD16E4" w:rsidRPr="00CE081A">
        <w:rPr>
          <w:rFonts w:ascii="Arial" w:eastAsia="ＭＳ Ｐ明朝" w:hAnsi="ＭＳ Ｐ明朝" w:cs="Arial" w:hint="eastAsia"/>
        </w:rPr>
        <w:t>）</w:t>
      </w:r>
      <w:r w:rsidRPr="005A24F7">
        <w:rPr>
          <w:rFonts w:ascii="Arial" w:eastAsia="ＭＳ Ｐ明朝" w:hAnsi="ＭＳ Ｐ明朝" w:cs="Arial"/>
        </w:rPr>
        <w:t>（ＳＭＱ）</w:t>
      </w:r>
      <w:r w:rsidR="00BD16E4">
        <w:rPr>
          <w:rFonts w:ascii="Arial" w:eastAsia="ＭＳ Ｐ明朝" w:hAnsi="ＭＳ Ｐ明朝" w:cs="Arial" w:hint="eastAsia"/>
        </w:rPr>
        <w:t>」</w:t>
      </w:r>
      <w:r w:rsidRPr="005A24F7">
        <w:rPr>
          <w:rFonts w:ascii="Arial" w:eastAsia="ＭＳ Ｐ明朝" w:hAnsi="ＭＳ Ｐ明朝" w:cs="Arial"/>
        </w:rPr>
        <w:t>の階層構造</w:t>
      </w:r>
    </w:p>
    <w:p w14:paraId="67DB7D43"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6A6173C4" w14:textId="24CD4341"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w:t>
      </w:r>
      <w:r w:rsidR="0015605E">
        <w:rPr>
          <w:rFonts w:ascii="Arial" w:eastAsia="ＭＳ Ｐ明朝" w:hAnsi="ＭＳ Ｐ明朝" w:cs="Arial"/>
          <w:szCs w:val="21"/>
        </w:rPr>
        <w:t>（</w:t>
      </w:r>
      <w:r w:rsidR="0015605E" w:rsidRPr="0015605E">
        <w:rPr>
          <w:rFonts w:ascii="Arial" w:eastAsia="ＭＳ Ｐ明朝" w:hAnsi="ＭＳ Ｐ明朝" w:cs="Arial"/>
          <w:szCs w:val="21"/>
        </w:rPr>
        <w:t>Blood premalignant disorders</w:t>
      </w:r>
      <w:r w:rsidR="0015605E">
        <w:rPr>
          <w:rFonts w:ascii="Arial" w:eastAsia="ＭＳ Ｐ明朝" w:hAnsi="ＭＳ Ｐ明朝" w:cs="Arial"/>
          <w:szCs w:val="21"/>
        </w:rPr>
        <w:t>）</w:t>
      </w:r>
      <w:r w:rsidRPr="005A24F7">
        <w:rPr>
          <w:rFonts w:ascii="Arial" w:eastAsia="ＭＳ Ｐ明朝" w:hAnsi="ＭＳ Ｐ明朝" w:cs="Arial"/>
          <w:szCs w:val="21"/>
        </w:rPr>
        <w:t>（ＳＭＱ）</w:t>
      </w:r>
      <w:r w:rsidR="00F4610E">
        <w:rPr>
          <w:rFonts w:ascii="Arial" w:eastAsia="ＭＳ Ｐ明朝" w:hAnsi="ＭＳ Ｐ明朝" w:cs="Arial"/>
          <w:szCs w:val="21"/>
        </w:rPr>
        <w:t>」</w:t>
      </w:r>
      <w:r w:rsidR="0015605E">
        <w:rPr>
          <w:rFonts w:ascii="Arial" w:eastAsia="ＭＳ Ｐ明朝" w:hAnsi="ＭＳ Ｐ明朝" w:cs="Arial"/>
          <w:szCs w:val="21"/>
        </w:rPr>
        <w:t>、</w:t>
      </w:r>
      <w:r w:rsidR="00F4610E">
        <w:rPr>
          <w:rFonts w:ascii="Arial" w:eastAsia="ＭＳ Ｐ明朝" w:hAnsi="ＭＳ Ｐ明朝" w:cs="Arial"/>
          <w:szCs w:val="21"/>
        </w:rPr>
        <w:t>「</w:t>
      </w:r>
      <w:r w:rsidR="00F4610E" w:rsidRPr="00F4610E">
        <w:rPr>
          <w:rFonts w:ascii="Arial" w:eastAsia="ＭＳ Ｐ明朝" w:hAnsi="ＭＳ Ｐ明朝" w:cs="Arial" w:hint="eastAsia"/>
          <w:szCs w:val="21"/>
        </w:rPr>
        <w:t>全身状態およびその他特定部位の前癌状態</w:t>
      </w:r>
      <w:r w:rsidR="00F4610E">
        <w:rPr>
          <w:rFonts w:ascii="Arial" w:eastAsia="ＭＳ Ｐ明朝" w:hAnsi="ＭＳ Ｐ明朝" w:cs="Arial" w:hint="eastAsia"/>
          <w:szCs w:val="21"/>
        </w:rPr>
        <w:t>（</w:t>
      </w:r>
      <w:r w:rsidR="0015605E" w:rsidRPr="0015605E">
        <w:rPr>
          <w:rFonts w:ascii="Arial" w:eastAsia="ＭＳ Ｐ明朝" w:hAnsi="ＭＳ Ｐ明朝" w:cs="Arial"/>
          <w:szCs w:val="21"/>
        </w:rPr>
        <w:t>Premalignant disorders, general conditions and other site specific disorders</w:t>
      </w:r>
      <w:r w:rsidR="0015605E" w:rsidRPr="005A24F7">
        <w:rPr>
          <w:rFonts w:ascii="Arial" w:eastAsia="ＭＳ Ｐ明朝" w:hAnsi="ＭＳ Ｐ明朝" w:cs="Arial"/>
          <w:szCs w:val="21"/>
        </w:rPr>
        <w:t>（ＳＭＱ）</w:t>
      </w:r>
      <w:r w:rsidRPr="005A24F7">
        <w:rPr>
          <w:rFonts w:ascii="Arial" w:eastAsia="ＭＳ Ｐ明朝" w:hAnsi="ＭＳ Ｐ明朝" w:cs="Arial"/>
          <w:szCs w:val="21"/>
        </w:rPr>
        <w:t>」</w:t>
      </w:r>
      <w:r w:rsidR="00F4610E">
        <w:rPr>
          <w:rFonts w:ascii="Arial" w:eastAsia="ＭＳ Ｐ明朝" w:hAnsi="ＭＳ Ｐ明朝" w:cs="Arial"/>
          <w:szCs w:val="21"/>
        </w:rPr>
        <w:t>）</w:t>
      </w:r>
      <w:r w:rsidRPr="005A24F7">
        <w:rPr>
          <w:rFonts w:ascii="Arial" w:eastAsia="ＭＳ Ｐ明朝" w:hAnsi="ＭＳ Ｐ明朝" w:cs="Arial"/>
          <w:szCs w:val="21"/>
        </w:rPr>
        <w:t>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上位「前癌状態</w:t>
      </w:r>
      <w:r w:rsidR="0015605E">
        <w:rPr>
          <w:rFonts w:ascii="Arial" w:eastAsia="ＭＳ Ｐ明朝" w:hAnsi="ＭＳ Ｐ明朝" w:cs="Arial"/>
          <w:szCs w:val="21"/>
        </w:rPr>
        <w:t>（</w:t>
      </w:r>
      <w:r w:rsidR="0015605E" w:rsidRPr="0015605E">
        <w:rPr>
          <w:rFonts w:ascii="Arial" w:eastAsia="ＭＳ Ｐ明朝" w:hAnsi="ＭＳ Ｐ明朝" w:cs="Arial"/>
          <w:szCs w:val="21"/>
        </w:rPr>
        <w:t>Premalignant disorders</w:t>
      </w:r>
      <w:r w:rsidR="0015605E">
        <w:rPr>
          <w:rFonts w:ascii="Arial" w:eastAsia="ＭＳ Ｐ明朝" w:hAnsi="ＭＳ Ｐ明朝" w:cs="Arial"/>
          <w:szCs w:val="21"/>
        </w:rPr>
        <w:t>）</w:t>
      </w:r>
      <w:r w:rsidRPr="005A24F7">
        <w:rPr>
          <w:rFonts w:ascii="Arial" w:eastAsia="ＭＳ Ｐ明朝" w:hAnsi="ＭＳ Ｐ明朝" w:cs="Arial"/>
          <w:szCs w:val="21"/>
        </w:rPr>
        <w:t>（ＳＭＱ）」の一部としてのみ使用すべきである。</w:t>
      </w:r>
    </w:p>
    <w:p w14:paraId="052E21B0"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14:paraId="55CF05EC" w14:textId="145ED698"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ab/>
        <w:t>Blood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0223164A" w14:textId="68F799A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Gastrointestinal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171AC969" w14:textId="188B0AF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Reproductive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79AD8148" w14:textId="260F79D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Skin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1045AA95" w14:textId="395F43A4"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w:t>
      </w:r>
      <w:r w:rsidRPr="00DA4923">
        <w:rPr>
          <w:rFonts w:ascii="Arial" w:eastAsia="ＭＳ Ｐ明朝" w:hAnsi="Arial" w:cs="Arial"/>
          <w:szCs w:val="21"/>
        </w:rPr>
        <w:t>Q</w:t>
      </w:r>
      <w:r w:rsidRPr="00DA4923">
        <w:rPr>
          <w:rFonts w:ascii="Arial" w:eastAsia="ＭＳ Ｐ明朝" w:hAnsi="ＭＳ Ｐ明朝" w:cs="Arial"/>
          <w:szCs w:val="21"/>
        </w:rPr>
        <w:t>の</w:t>
      </w:r>
      <w:r w:rsidR="00E61441" w:rsidRPr="00DA4923">
        <w:rPr>
          <w:rFonts w:ascii="Arial" w:eastAsia="ＭＳ Ｐ明朝" w:hAnsi="ＭＳ Ｐ明朝" w:cs="Arial"/>
          <w:szCs w:val="21"/>
        </w:rPr>
        <w:t>「</w:t>
      </w:r>
      <w:r w:rsidR="00E61441" w:rsidRPr="00DA4923">
        <w:rPr>
          <w:rFonts w:ascii="Arial" w:eastAsia="ＭＳ Ｐ明朝" w:hAnsi="ＭＳ Ｐ明朝" w:cs="Arial" w:hint="eastAsia"/>
          <w:szCs w:val="21"/>
        </w:rPr>
        <w:t>全身状態およびその他特定部位の前癌状態（</w:t>
      </w:r>
      <w:r w:rsidR="00E61441" w:rsidRPr="00DA4923">
        <w:rPr>
          <w:rFonts w:ascii="Arial" w:eastAsia="ＭＳ Ｐ明朝" w:hAnsi="ＭＳ Ｐ明朝" w:cs="Arial"/>
          <w:szCs w:val="21"/>
        </w:rPr>
        <w:t>Premalignant disorders, general conditions and other site specific disorders</w:t>
      </w:r>
      <w:r w:rsidR="00E61441" w:rsidRPr="00DA4923">
        <w:rPr>
          <w:rFonts w:ascii="Arial" w:eastAsia="ＭＳ Ｐ明朝" w:hAnsi="ＭＳ Ｐ明朝" w:cs="Arial"/>
          <w:szCs w:val="21"/>
        </w:rPr>
        <w:t>（ＳＭＱ）」）</w:t>
      </w:r>
      <w:r w:rsidRPr="005A24F7">
        <w:rPr>
          <w:rFonts w:ascii="Arial" w:eastAsia="ＭＳ Ｐ明朝" w:hAnsi="ＭＳ Ｐ明朝" w:cs="Arial"/>
          <w:szCs w:val="21"/>
        </w:rPr>
        <w:t>の下位に配置されている。</w:t>
      </w:r>
    </w:p>
    <w:p w14:paraId="5BADE0AE"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14:paraId="3891692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14:paraId="3D7BACE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14:paraId="4CA4C214" w14:textId="77777777" w:rsidR="00874597" w:rsidRPr="005A24F7" w:rsidRDefault="00874597" w:rsidP="00874597">
      <w:pPr>
        <w:rPr>
          <w:rFonts w:ascii="Arial" w:eastAsia="ＭＳ Ｐ明朝" w:hAnsi="Arial" w:cs="Arial"/>
        </w:rPr>
      </w:pPr>
    </w:p>
    <w:p w14:paraId="67B660E4" w14:textId="2C28E1F7" w:rsidR="00874597" w:rsidRPr="00AF4FDE" w:rsidRDefault="007E100C" w:rsidP="00814116">
      <w:pPr>
        <w:pStyle w:val="4"/>
      </w:pPr>
      <w:r>
        <w:t>2.</w:t>
      </w:r>
      <w:r w:rsidR="002C39BB">
        <w:rPr>
          <w:lang w:val="en-US"/>
        </w:rPr>
        <w:t>8</w:t>
      </w:r>
      <w:r w:rsidR="007B42E6">
        <w:rPr>
          <w:lang w:val="en-US"/>
        </w:rPr>
        <w:t>4</w:t>
      </w:r>
      <w:r>
        <w:t>.4</w:t>
      </w:r>
      <w:r w:rsidR="00874597" w:rsidRPr="00AF4FDE">
        <w:t xml:space="preserve">　検索の実施と検索結果の予測に関する注釈</w:t>
      </w:r>
    </w:p>
    <w:p w14:paraId="5AAFECAF" w14:textId="3E158EA8" w:rsidR="00874597" w:rsidRPr="005A24F7" w:rsidRDefault="00874597" w:rsidP="00874597">
      <w:pPr>
        <w:rPr>
          <w:rFonts w:ascii="Arial" w:eastAsia="ＭＳ Ｐ明朝" w:hAnsi="Arial" w:cs="Arial"/>
        </w:rPr>
      </w:pPr>
      <w:r w:rsidRPr="005A24F7">
        <w:rPr>
          <w:rFonts w:ascii="Arial" w:eastAsia="ＭＳ Ｐ明朝" w:hAnsi="ＭＳ Ｐ明朝" w:cs="Arial"/>
        </w:rPr>
        <w:t>「前癌状態</w:t>
      </w:r>
      <w:r w:rsidR="003E29A8" w:rsidRPr="00BD16E4">
        <w:rPr>
          <w:rFonts w:ascii="Arial" w:eastAsia="ＭＳ Ｐ明朝" w:hAnsi="ＭＳ Ｐ明朝" w:cs="Arial" w:hint="eastAsia"/>
          <w:lang w:val="fr-BE"/>
        </w:rPr>
        <w:t>（</w:t>
      </w:r>
      <w:r w:rsidR="003E29A8" w:rsidRPr="00BD16E4">
        <w:rPr>
          <w:rFonts w:ascii="Arial" w:eastAsia="ＭＳ Ｐ明朝" w:hAnsi="ＭＳ Ｐ明朝" w:cs="Arial"/>
          <w:lang w:val="fr-BE"/>
        </w:rPr>
        <w:t>Premalignant disorders</w:t>
      </w:r>
      <w:r w:rsidR="003E29A8"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階層を持つ</w:t>
      </w:r>
      <w:r w:rsidRPr="00BD16E4">
        <w:rPr>
          <w:rFonts w:ascii="Arial" w:eastAsia="ＭＳ Ｐ明朝" w:hAnsi="Arial" w:cs="Arial"/>
          <w:lang w:val="fr-BE"/>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14:paraId="2A17D7F5" w14:textId="77777777" w:rsidR="00874597" w:rsidRPr="005A24F7" w:rsidRDefault="00874597" w:rsidP="00874597">
      <w:pPr>
        <w:jc w:val="left"/>
        <w:rPr>
          <w:rFonts w:ascii="Arial" w:eastAsia="ＭＳ Ｐ明朝" w:hAnsi="Arial" w:cs="Arial"/>
          <w:szCs w:val="21"/>
        </w:rPr>
      </w:pPr>
    </w:p>
    <w:p w14:paraId="6FC4986F" w14:textId="19836466" w:rsidR="00874597" w:rsidRPr="00AF4FDE" w:rsidRDefault="007E100C" w:rsidP="00814116">
      <w:pPr>
        <w:pStyle w:val="4"/>
      </w:pPr>
      <w:bookmarkStart w:id="808" w:name="_Toc169508815"/>
      <w:bookmarkStart w:id="809" w:name="_Toc173736944"/>
      <w:r>
        <w:t>2.</w:t>
      </w:r>
      <w:r w:rsidR="002C39BB">
        <w:rPr>
          <w:lang w:val="en-US"/>
        </w:rPr>
        <w:t>8</w:t>
      </w:r>
      <w:r w:rsidR="007B42E6">
        <w:rPr>
          <w:lang w:val="en-US"/>
        </w:rPr>
        <w:t>4</w:t>
      </w:r>
      <w:r>
        <w:t>.5</w:t>
      </w:r>
      <w:r w:rsidR="00874597" w:rsidRPr="00AF4FDE">
        <w:t xml:space="preserve">　「前癌</w:t>
      </w:r>
      <w:r w:rsidR="00CA25A7">
        <w:t>状態</w:t>
      </w:r>
      <w:r w:rsidR="003E29A8" w:rsidRPr="003E29A8">
        <w:rPr>
          <w:rFonts w:hint="eastAsia"/>
        </w:rPr>
        <w:t>（</w:t>
      </w:r>
      <w:r w:rsidR="003E29A8" w:rsidRPr="003E29A8">
        <w:rPr>
          <w:rFonts w:hint="eastAsia"/>
        </w:rPr>
        <w:t>Premalignant disorders</w:t>
      </w:r>
      <w:r w:rsidR="003E29A8" w:rsidRPr="003E29A8">
        <w:rPr>
          <w:rFonts w:hint="eastAsia"/>
        </w:rPr>
        <w:t>）</w:t>
      </w:r>
      <w:r w:rsidR="00874597" w:rsidRPr="00AF4FDE">
        <w:t>（ＳＭＱ）」の参考資料リスト</w:t>
      </w:r>
      <w:bookmarkEnd w:id="808"/>
      <w:bookmarkEnd w:id="809"/>
    </w:p>
    <w:p w14:paraId="6418D0A2"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14:paraId="2708CFDD"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14:paraId="181B122D" w14:textId="77777777" w:rsidR="00874597" w:rsidRPr="005A24F7" w:rsidRDefault="00874597" w:rsidP="00147724">
      <w:pPr>
        <w:keepLines/>
        <w:numPr>
          <w:ilvl w:val="0"/>
          <w:numId w:val="84"/>
        </w:numPr>
        <w:tabs>
          <w:tab w:val="clear" w:pos="360"/>
        </w:tabs>
        <w:ind w:left="420" w:hanging="420"/>
        <w:jc w:val="left"/>
        <w:rPr>
          <w:rFonts w:ascii="Arial" w:eastAsia="ＭＳ Ｐ明朝" w:hAnsi="Arial" w:cs="Arial"/>
        </w:rPr>
      </w:pPr>
      <w:r w:rsidRPr="005A24F7">
        <w:rPr>
          <w:rFonts w:ascii="Arial" w:eastAsia="ＭＳ Ｐ明朝" w:hAnsi="Arial" w:cs="Arial"/>
        </w:rPr>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かもしれない）</w:t>
      </w:r>
    </w:p>
    <w:p w14:paraId="6195075C"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th Edition</w:t>
      </w:r>
    </w:p>
    <w:p w14:paraId="2D484B69"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w:t>
      </w:r>
    </w:p>
    <w:p w14:paraId="4981BFB4" w14:textId="77777777" w:rsidR="00874597" w:rsidRPr="005A24F7" w:rsidRDefault="00874597" w:rsidP="00874597">
      <w:pPr>
        <w:pStyle w:val="Bulleted-level1"/>
        <w:spacing w:after="0" w:line="360" w:lineRule="atLeast"/>
        <w:rPr>
          <w:rFonts w:eastAsia="ＭＳ Ｐ明朝"/>
          <w:sz w:val="21"/>
          <w:lang w:eastAsia="ja-JP"/>
        </w:rPr>
      </w:pPr>
    </w:p>
    <w:p w14:paraId="11A43DF3" w14:textId="77777777"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w:t>
      </w:r>
      <w:r w:rsidR="00C27226">
        <w:rPr>
          <w:rFonts w:eastAsia="ＭＳ Ｐ明朝" w:hint="eastAsia"/>
          <w:sz w:val="21"/>
          <w:lang w:eastAsia="ja-JP"/>
        </w:rPr>
        <w:t>／</w:t>
      </w:r>
      <w:r w:rsidRPr="005A24F7">
        <w:rPr>
          <w:rFonts w:eastAsia="ＭＳ Ｐ明朝"/>
          <w:sz w:val="21"/>
          <w:lang w:eastAsia="ja-JP"/>
        </w:rPr>
        <w:t>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14:paraId="64E959C8" w14:textId="77777777" w:rsidR="00874597" w:rsidRPr="005A24F7" w:rsidRDefault="00874597" w:rsidP="00874597">
      <w:pPr>
        <w:rPr>
          <w:rFonts w:ascii="Arial" w:eastAsia="ＭＳ Ｐ明朝" w:hAnsi="Arial" w:cs="Arial"/>
        </w:rPr>
      </w:pPr>
    </w:p>
    <w:p w14:paraId="67264AEF" w14:textId="42748EC6" w:rsidR="00214472" w:rsidRPr="00CE081A" w:rsidRDefault="00874597" w:rsidP="00111A35">
      <w:pPr>
        <w:pStyle w:val="3"/>
        <w:rPr>
          <w:lang w:val="en-US"/>
        </w:rPr>
      </w:pPr>
      <w:bookmarkStart w:id="810" w:name="_2.75_「悪性および詳細不明の前立腺新生物_（Prostate"/>
      <w:bookmarkEnd w:id="810"/>
      <w:r w:rsidRPr="00CE081A">
        <w:rPr>
          <w:lang w:val="en-US"/>
        </w:rPr>
        <w:br w:type="page"/>
      </w:r>
      <w:bookmarkStart w:id="811" w:name="_Toc252957640"/>
      <w:bookmarkStart w:id="812" w:name="_Toc252960019"/>
      <w:bookmarkStart w:id="813" w:name="_Toc78904359"/>
      <w:bookmarkStart w:id="814" w:name="_Toc95749488"/>
      <w:r w:rsidR="007E100C" w:rsidRPr="00CE081A">
        <w:rPr>
          <w:lang w:val="en-US"/>
        </w:rPr>
        <w:t>2.</w:t>
      </w:r>
      <w:r w:rsidR="002C39BB" w:rsidRPr="00CE081A">
        <w:rPr>
          <w:lang w:val="en-US"/>
        </w:rPr>
        <w:t>8</w:t>
      </w:r>
      <w:r w:rsidR="007B42E6" w:rsidRPr="00CE081A">
        <w:rPr>
          <w:lang w:val="en-US"/>
        </w:rPr>
        <w:t>5</w:t>
      </w:r>
      <w:r w:rsidR="004C71CA" w:rsidRPr="00CE081A">
        <w:rPr>
          <w:lang w:val="en-US"/>
        </w:rPr>
        <w:tab/>
      </w:r>
      <w:r w:rsidR="004C71CA" w:rsidRPr="00815606">
        <w:rPr>
          <w:rFonts w:hAnsi="ＭＳ ゴシック" w:cs="ＭＳ ゴシック" w:hint="eastAsia"/>
        </w:rPr>
        <w:t>「</w:t>
      </w:r>
      <w:r w:rsidR="00D215E1" w:rsidRPr="00815606">
        <w:rPr>
          <w:rFonts w:hAnsi="ＭＳ ゴシック" w:cs="ＭＳ ゴシック" w:hint="eastAsia"/>
        </w:rPr>
        <w:t>悪性および詳細不明の前立腺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rostate neoplasms, malignant and unspecified</w:t>
      </w:r>
      <w:r w:rsidR="00D215E1" w:rsidRPr="00CE081A">
        <w:rPr>
          <w:rFonts w:ascii="ＭＳ Ｐゴシック" w:hAnsi="ＭＳ Ｐゴシック" w:hint="eastAsia"/>
          <w:lang w:val="en-US"/>
        </w:rPr>
        <w:t>）</w:t>
      </w:r>
      <w:r w:rsidR="00D215E1" w:rsidRPr="00CE081A">
        <w:rPr>
          <w:rFonts w:hAnsi="ＭＳ ゴシック" w:cs="ＭＳ ゴシック" w:hint="eastAsia"/>
          <w:lang w:val="en-US"/>
        </w:rPr>
        <w:t>（ＳＭＱ）</w:t>
      </w:r>
      <w:r w:rsidR="00D215E1" w:rsidRPr="00815606">
        <w:rPr>
          <w:rFonts w:hAnsi="ＭＳ ゴシック" w:cs="ＭＳ ゴシック" w:hint="eastAsia"/>
        </w:rPr>
        <w:t>」</w:t>
      </w:r>
      <w:bookmarkEnd w:id="811"/>
      <w:bookmarkEnd w:id="812"/>
      <w:bookmarkEnd w:id="813"/>
      <w:bookmarkEnd w:id="814"/>
    </w:p>
    <w:p w14:paraId="4315A7A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CCF8E0" w14:textId="77777777" w:rsidR="00874597" w:rsidRPr="005A24F7" w:rsidRDefault="00874597" w:rsidP="00874597">
      <w:pPr>
        <w:rPr>
          <w:rFonts w:ascii="Arial" w:eastAsia="ＭＳ Ｐ明朝" w:hAnsi="Arial" w:cs="Arial"/>
        </w:rPr>
      </w:pPr>
    </w:p>
    <w:p w14:paraId="427468FD" w14:textId="76C8CD7C" w:rsidR="00874597" w:rsidRPr="001E5BAA" w:rsidRDefault="007E100C" w:rsidP="00814116">
      <w:pPr>
        <w:pStyle w:val="4"/>
      </w:pPr>
      <w:bookmarkStart w:id="815" w:name="_Toc205710939"/>
      <w:r>
        <w:t>2.</w:t>
      </w:r>
      <w:r w:rsidR="002C39BB">
        <w:rPr>
          <w:lang w:val="en-US"/>
        </w:rPr>
        <w:t>8</w:t>
      </w:r>
      <w:r w:rsidR="007B42E6">
        <w:rPr>
          <w:lang w:val="en-US"/>
        </w:rPr>
        <w:t>5</w:t>
      </w:r>
      <w:r>
        <w:t>.1</w:t>
      </w:r>
      <w:r w:rsidR="00874597" w:rsidRPr="001E5BAA">
        <w:t xml:space="preserve">　定義</w:t>
      </w:r>
      <w:bookmarkEnd w:id="815"/>
    </w:p>
    <w:p w14:paraId="06EC93E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14:paraId="3CF368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14:paraId="60F61C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CB81C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1E2859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0D04D28F" w14:textId="77777777" w:rsidR="00874597" w:rsidRPr="005A24F7" w:rsidRDefault="00874597" w:rsidP="00874597">
      <w:pPr>
        <w:rPr>
          <w:rFonts w:ascii="Arial" w:eastAsia="ＭＳ Ｐ明朝" w:hAnsi="Arial" w:cs="Arial"/>
        </w:rPr>
      </w:pPr>
    </w:p>
    <w:p w14:paraId="0D0E7ED6" w14:textId="1D2DCDB9" w:rsidR="00874597" w:rsidRPr="001E5BAA" w:rsidRDefault="007E100C" w:rsidP="00814116">
      <w:pPr>
        <w:pStyle w:val="4"/>
      </w:pPr>
      <w:bookmarkStart w:id="816" w:name="_Toc205710940"/>
      <w:r>
        <w:t>2.</w:t>
      </w:r>
      <w:r w:rsidR="002C39BB">
        <w:rPr>
          <w:lang w:val="en-US"/>
        </w:rPr>
        <w:t>8</w:t>
      </w:r>
      <w:r w:rsidR="007B42E6">
        <w:rPr>
          <w:lang w:val="en-US"/>
        </w:rPr>
        <w:t>5</w:t>
      </w:r>
      <w:r>
        <w:t>.2</w:t>
      </w:r>
      <w:r w:rsidR="00874597" w:rsidRPr="001E5BAA">
        <w:t xml:space="preserve">　包含／除外基準</w:t>
      </w:r>
      <w:bookmarkEnd w:id="816"/>
    </w:p>
    <w:p w14:paraId="002484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0680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前立腺に言及しているもの。</w:t>
      </w:r>
    </w:p>
    <w:p w14:paraId="586EA1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前立腺新生物に関連する状態に関する用語。</w:t>
      </w:r>
    </w:p>
    <w:p w14:paraId="272CD0A0" w14:textId="0B9E7F05"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手技</w:t>
      </w:r>
    </w:p>
    <w:p w14:paraId="7D4C54E6" w14:textId="5A7B9684"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臨床検査</w:t>
      </w:r>
    </w:p>
    <w:p w14:paraId="74620665" w14:textId="524A2C87"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腫瘍マーカー</w:t>
      </w:r>
    </w:p>
    <w:p w14:paraId="6F9C40DB" w14:textId="029B2A70"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関連する状態を示す徴候および症状</w:t>
      </w:r>
    </w:p>
    <w:p w14:paraId="58710E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44A7D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前立腺に言及していないもの</w:t>
      </w:r>
    </w:p>
    <w:p w14:paraId="38AAF6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11BD2D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14:paraId="21923E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027877D6" w14:textId="77777777" w:rsidR="00874597" w:rsidRPr="005A24F7" w:rsidRDefault="00874597" w:rsidP="00874597">
      <w:pPr>
        <w:rPr>
          <w:rFonts w:ascii="Arial" w:eastAsia="ＭＳ Ｐ明朝" w:hAnsi="Arial" w:cs="Arial"/>
        </w:rPr>
      </w:pPr>
    </w:p>
    <w:p w14:paraId="46B430CA" w14:textId="040E30C6"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w:t>
      </w:r>
      <w:r w:rsidR="00BD16E4" w:rsidRPr="00C36D03">
        <w:rPr>
          <w:rFonts w:ascii="Arial" w:eastAsia="ＭＳ Ｐ明朝" w:hAnsi="Arial" w:cs="Arial"/>
          <w:szCs w:val="21"/>
        </w:rPr>
        <w:t>（</w:t>
      </w:r>
      <w:r w:rsidR="00BD16E4" w:rsidRPr="00C36D03">
        <w:rPr>
          <w:rFonts w:ascii="Arial" w:eastAsia="ＭＳ Ｐ明朝" w:hAnsi="Arial" w:cs="Arial"/>
          <w:kern w:val="0"/>
          <w:sz w:val="19"/>
          <w:szCs w:val="19"/>
        </w:rPr>
        <w:t>Malignancies</w:t>
      </w:r>
      <w:r w:rsidR="00BD16E4" w:rsidRPr="00C36D03">
        <w:rPr>
          <w:rFonts w:ascii="Arial" w:eastAsia="ＭＳ Ｐ明朝" w:hAnsi="Arial" w:cs="Arial"/>
          <w:szCs w:val="21"/>
        </w:rPr>
        <w:t>）</w:t>
      </w:r>
      <w:r w:rsidRPr="005A24F7">
        <w:rPr>
          <w:rFonts w:ascii="Arial" w:eastAsia="ＭＳ Ｐ明朝" w:hAnsi="ＭＳ Ｐ明朝" w:cs="Arial"/>
        </w:rPr>
        <w:t>（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14:paraId="2799E363" w14:textId="77777777" w:rsidR="00564EDC" w:rsidRPr="005A24F7" w:rsidRDefault="00564EDC" w:rsidP="00657059">
      <w:pPr>
        <w:ind w:left="321" w:hangingChars="153" w:hanging="321"/>
        <w:rPr>
          <w:rFonts w:ascii="Arial" w:eastAsia="ＭＳ Ｐ明朝" w:hAnsi="ＭＳ Ｐ明朝" w:cs="Arial"/>
        </w:rPr>
      </w:pPr>
    </w:p>
    <w:p w14:paraId="6A87FDEA" w14:textId="77777777" w:rsidR="00BD16E4" w:rsidRDefault="00BD16E4" w:rsidP="00814116">
      <w:pPr>
        <w:pStyle w:val="4"/>
      </w:pPr>
      <w:r>
        <w:br w:type="page"/>
      </w:r>
    </w:p>
    <w:p w14:paraId="3A409B05" w14:textId="29352DD2" w:rsidR="00874597" w:rsidRDefault="007E100C" w:rsidP="00814116">
      <w:pPr>
        <w:pStyle w:val="4"/>
      </w:pPr>
      <w:r>
        <w:t>2.</w:t>
      </w:r>
      <w:r w:rsidR="002C39BB">
        <w:rPr>
          <w:lang w:val="en-US"/>
        </w:rPr>
        <w:t>8</w:t>
      </w:r>
      <w:r w:rsidR="007B42E6">
        <w:rPr>
          <w:lang w:val="en-US"/>
        </w:rPr>
        <w:t>5</w:t>
      </w:r>
      <w:r>
        <w:t>.3</w:t>
      </w:r>
      <w:r w:rsidR="00874597" w:rsidRPr="001E5BAA">
        <w:t xml:space="preserve">　階層構造</w:t>
      </w:r>
    </w:p>
    <w:p w14:paraId="7351E3B7" w14:textId="77777777" w:rsidR="00564EDC" w:rsidRPr="00564EDC" w:rsidRDefault="00564EDC" w:rsidP="00564EDC">
      <w:pPr>
        <w:rPr>
          <w:lang w:val="fr-BE"/>
        </w:rPr>
      </w:pPr>
    </w:p>
    <w:p w14:paraId="5B87DB77"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00544" behindDoc="0" locked="0" layoutInCell="1" allowOverlap="1" wp14:anchorId="34734461" wp14:editId="2C1686F2">
                <wp:simplePos x="0" y="0"/>
                <wp:positionH relativeFrom="character">
                  <wp:posOffset>0</wp:posOffset>
                </wp:positionH>
                <wp:positionV relativeFrom="line">
                  <wp:posOffset>0</wp:posOffset>
                </wp:positionV>
                <wp:extent cx="5800725" cy="2076450"/>
                <wp:effectExtent l="0" t="0" r="0" b="0"/>
                <wp:wrapNone/>
                <wp:docPr id="254" name="キャンバス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Line 38"/>
                        <wps:cNvCnPr>
                          <a:cxnSpLocks noChangeShapeType="1"/>
                        </wps:cNvCnPr>
                        <wps:spPr bwMode="auto">
                          <a:xfrm>
                            <a:off x="2934313" y="804519"/>
                            <a:ext cx="0" cy="189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Text Box 39"/>
                        <wps:cNvSpPr txBox="1">
                          <a:spLocks noChangeArrowheads="1"/>
                        </wps:cNvSpPr>
                        <wps:spPr bwMode="auto">
                          <a:xfrm>
                            <a:off x="1690407" y="0"/>
                            <a:ext cx="2505011" cy="804519"/>
                          </a:xfrm>
                          <a:prstGeom prst="rect">
                            <a:avLst/>
                          </a:prstGeom>
                          <a:solidFill>
                            <a:srgbClr val="FFFFFF"/>
                          </a:solidFill>
                          <a:ln w="9525">
                            <a:solidFill>
                              <a:srgbClr val="000000"/>
                            </a:solidFill>
                            <a:miter lim="800000"/>
                            <a:headEnd/>
                            <a:tailEnd/>
                          </a:ln>
                        </wps:spPr>
                        <wps:txbx>
                          <w:txbxContent>
                            <w:p w14:paraId="07D1226C" w14:textId="77777777" w:rsidR="00C63DD4" w:rsidRDefault="00C63DD4"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C63DD4" w:rsidRDefault="00C63DD4"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8" name="Text Box 40"/>
                        <wps:cNvSpPr txBox="1">
                          <a:spLocks noChangeArrowheads="1"/>
                        </wps:cNvSpPr>
                        <wps:spPr bwMode="auto">
                          <a:xfrm>
                            <a:off x="772103" y="1237605"/>
                            <a:ext cx="1644707" cy="690917"/>
                          </a:xfrm>
                          <a:prstGeom prst="rect">
                            <a:avLst/>
                          </a:prstGeom>
                          <a:solidFill>
                            <a:srgbClr val="FFFFFF"/>
                          </a:solidFill>
                          <a:ln w="9525">
                            <a:solidFill>
                              <a:srgbClr val="000000"/>
                            </a:solidFill>
                            <a:miter lim="800000"/>
                            <a:headEnd/>
                            <a:tailEnd/>
                          </a:ln>
                        </wps:spPr>
                        <wps:txbx>
                          <w:txbxContent>
                            <w:p w14:paraId="168E14A7" w14:textId="77777777" w:rsidR="00C63DD4" w:rsidRPr="00AB3758" w:rsidRDefault="00C63DD4"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9" name="Text Box 41"/>
                        <wps:cNvSpPr txBox="1">
                          <a:spLocks noChangeArrowheads="1"/>
                        </wps:cNvSpPr>
                        <wps:spPr bwMode="auto">
                          <a:xfrm>
                            <a:off x="3350914" y="1243930"/>
                            <a:ext cx="1997009" cy="713117"/>
                          </a:xfrm>
                          <a:prstGeom prst="rect">
                            <a:avLst/>
                          </a:prstGeom>
                          <a:solidFill>
                            <a:srgbClr val="FFFFFF"/>
                          </a:solidFill>
                          <a:ln w="9525">
                            <a:solidFill>
                              <a:srgbClr val="000000"/>
                            </a:solidFill>
                            <a:miter lim="800000"/>
                            <a:headEnd/>
                            <a:tailEnd/>
                          </a:ln>
                        </wps:spPr>
                        <wps:txbx>
                          <w:txbxContent>
                            <w:p w14:paraId="272A75B2" w14:textId="77777777" w:rsidR="00C63DD4" w:rsidRDefault="00C63DD4"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480" name="Line 42"/>
                        <wps:cNvCnPr>
                          <a:cxnSpLocks noChangeShapeType="1"/>
                        </wps:cNvCnPr>
                        <wps:spPr bwMode="auto">
                          <a:xfrm>
                            <a:off x="1564007" y="993724"/>
                            <a:ext cx="27336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43"/>
                        <wps:cNvCnPr>
                          <a:cxnSpLocks noChangeShapeType="1"/>
                        </wps:cNvCnPr>
                        <wps:spPr bwMode="auto">
                          <a:xfrm>
                            <a:off x="4298319" y="994424"/>
                            <a:ext cx="600" cy="249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44"/>
                        <wps:cNvCnPr>
                          <a:cxnSpLocks noChangeShapeType="1"/>
                        </wps:cNvCnPr>
                        <wps:spPr bwMode="auto">
                          <a:xfrm>
                            <a:off x="1564007" y="993799"/>
                            <a:ext cx="600" cy="243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4734461" id="キャンバス 52" o:spid="_x0000_s1281" editas="canvas" style="position:absolute;margin-left:0;margin-top:0;width:456.75pt;height:163.5pt;z-index:25150054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">
                <v:shape id="_x0000_s1282" type="#_x0000_t75" style="position:absolute;width:58007;height:20764;visibility:visible;mso-wrap-style:square">
                  <v:fill o:detectmouseclick="t"/>
                  <v:path o:connecttype="none"/>
                </v:shape>
                <v:line id="Line 38" o:spid="_x0000_s1283" style="position:absolute;visibility:visible;mso-wrap-style:square" from="29343,8045" to="29343,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shape id="Text Box 39" o:spid="_x0000_s1284" type="#_x0000_t202" style="position:absolute;left:16904;width:25050;height:8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">
                  <v:textbox inset="5.85pt,.7pt,5.85pt,.7pt">
                    <w:txbxContent>
                      <w:p w14:paraId="07D1226C" w14:textId="77777777" w:rsidR="00C63DD4" w:rsidRDefault="00C63DD4"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C63DD4" w:rsidRDefault="00C63DD4"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5" type="#_x0000_t202" style="position:absolute;left:7721;top:12376;width:16447;height:6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">
                  <v:textbox inset="5.85pt,.7pt,5.85pt,.7pt">
                    <w:txbxContent>
                      <w:p w14:paraId="168E14A7" w14:textId="77777777" w:rsidR="00C63DD4" w:rsidRPr="00AB3758" w:rsidRDefault="00C63DD4"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6" type="#_x0000_t202" style="position:absolute;left:33509;top:12439;width:19970;height:7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">
                  <v:textbox inset="5.85pt,.7pt,5.85pt,.7pt">
                    <w:txbxContent>
                      <w:p w14:paraId="272A75B2" w14:textId="77777777" w:rsidR="00C63DD4" w:rsidRDefault="00C63DD4"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7" style="position:absolute;visibility:visible;mso-wrap-style:square" from="15640,9937" to="42976,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"/>
                <v:line id="Line 43" o:spid="_x0000_s1288" style="position:absolute;visibility:visible;mso-wrap-style:square" from="42983,9944" to="42989,12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"/>
                <v:line id="Line 44" o:spid="_x0000_s1289" style="position:absolute;visibility:visible;mso-wrap-style:square" from="15640,9937" to="15646,1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"/>
                <w10:wrap anchory="line"/>
              </v:group>
            </w:pict>
          </mc:Fallback>
        </mc:AlternateContent>
      </w:r>
      <w:r>
        <w:rPr>
          <w:rFonts w:ascii="Arial" w:eastAsia="ＭＳ Ｐ明朝" w:hAnsi="Arial" w:cs="Arial"/>
          <w:noProof/>
        </w:rPr>
        <mc:AlternateContent>
          <mc:Choice Requires="wps">
            <w:drawing>
              <wp:inline distT="0" distB="0" distL="0" distR="0" wp14:anchorId="046CB9DA" wp14:editId="5A229864">
                <wp:extent cx="5796915" cy="1811655"/>
                <wp:effectExtent l="0" t="3810" r="0" b="3810"/>
                <wp:docPr id="25" name="正方形/長方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F46C37" id="正方形/長方形 4"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" filled="f" stroked="f">
                <o:lock v:ext="edit" aspectratio="t"/>
                <w10:anchorlock/>
              </v:rect>
            </w:pict>
          </mc:Fallback>
        </mc:AlternateContent>
      </w:r>
    </w:p>
    <w:p w14:paraId="05FB5D78" w14:textId="77777777" w:rsidR="00C55290" w:rsidRPr="005A24F7" w:rsidRDefault="00C55290" w:rsidP="00874597">
      <w:pPr>
        <w:pStyle w:val="a4"/>
        <w:spacing w:before="0" w:after="0"/>
        <w:jc w:val="center"/>
        <w:rPr>
          <w:rFonts w:ascii="Arial" w:eastAsia="ＭＳ Ｐ明朝" w:hAnsi="ＭＳ Ｐ明朝" w:cs="Arial"/>
        </w:rPr>
      </w:pPr>
    </w:p>
    <w:p w14:paraId="2B98E332" w14:textId="703E8D9C" w:rsidR="00874597" w:rsidRPr="005A24F7" w:rsidRDefault="00874597" w:rsidP="00C36D03">
      <w:pPr>
        <w:pStyle w:val="a4"/>
        <w:spacing w:before="0" w:after="0"/>
        <w:ind w:leftChars="742" w:left="1558" w:rightChars="336" w:right="706"/>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w:t>
      </w:r>
      <w:r w:rsidR="00BD16E4">
        <w:rPr>
          <w:rFonts w:ascii="Arial" w:eastAsia="ＭＳ Ｐ明朝" w:hAnsi="ＭＳ Ｐ明朝" w:cs="Arial" w:hint="eastAsia"/>
        </w:rPr>
        <w:t>「</w:t>
      </w:r>
      <w:r w:rsidRPr="005A24F7">
        <w:rPr>
          <w:rFonts w:ascii="Arial" w:eastAsia="ＭＳ Ｐ明朝" w:hAnsi="ＭＳ Ｐ明朝" w:cs="Arial"/>
        </w:rPr>
        <w:t>悪性および詳細不明の前立腺新生物</w:t>
      </w:r>
      <w:r w:rsidR="008E08F3" w:rsidRPr="008E08F3">
        <w:rPr>
          <w:rFonts w:ascii="Arial" w:eastAsia="ＭＳ Ｐ明朝" w:hAnsi="ＭＳ Ｐ明朝" w:cs="Arial" w:hint="eastAsia"/>
        </w:rPr>
        <w:t>（</w:t>
      </w:r>
      <w:r w:rsidR="008E08F3" w:rsidRPr="008E08F3">
        <w:rPr>
          <w:rFonts w:ascii="Arial" w:eastAsia="ＭＳ Ｐ明朝" w:hAnsi="ＭＳ Ｐ明朝" w:cs="Arial" w:hint="eastAsia"/>
        </w:rPr>
        <w:t>Prostate neoplasms, malignant and unspecified</w:t>
      </w:r>
      <w:r w:rsidR="008E08F3" w:rsidRPr="008E08F3">
        <w:rPr>
          <w:rFonts w:ascii="Arial" w:eastAsia="ＭＳ Ｐ明朝" w:hAnsi="ＭＳ Ｐ明朝" w:cs="Arial" w:hint="eastAsia"/>
        </w:rPr>
        <w:t>）</w:t>
      </w:r>
      <w:r w:rsidRPr="005A24F7">
        <w:rPr>
          <w:rFonts w:ascii="Arial" w:eastAsia="ＭＳ Ｐ明朝" w:hAnsi="ＭＳ Ｐ明朝" w:cs="Arial"/>
        </w:rPr>
        <w:t>（ＳＭＱ）</w:t>
      </w:r>
      <w:r w:rsidR="00BD16E4">
        <w:rPr>
          <w:rFonts w:ascii="Arial" w:eastAsia="ＭＳ Ｐ明朝" w:hAnsi="ＭＳ Ｐ明朝" w:cs="Arial" w:hint="eastAsia"/>
        </w:rPr>
        <w:t>」</w:t>
      </w:r>
      <w:r w:rsidRPr="005A24F7">
        <w:rPr>
          <w:rFonts w:ascii="Arial" w:eastAsia="ＭＳ Ｐ明朝" w:hAnsi="ＭＳ Ｐ明朝" w:cs="Arial"/>
        </w:rPr>
        <w:t>の階層構造</w:t>
      </w:r>
    </w:p>
    <w:p w14:paraId="2350C6EA" w14:textId="77777777" w:rsidR="00874597" w:rsidRPr="005A24F7" w:rsidRDefault="00874597" w:rsidP="00874597">
      <w:pPr>
        <w:rPr>
          <w:rFonts w:ascii="Arial" w:eastAsia="ＭＳ Ｐ明朝" w:hAnsi="Arial" w:cs="Arial"/>
        </w:rPr>
      </w:pPr>
    </w:p>
    <w:p w14:paraId="6CEBB900" w14:textId="3B00F450" w:rsidR="00874597" w:rsidRPr="001E5BAA" w:rsidRDefault="007E100C" w:rsidP="00814116">
      <w:pPr>
        <w:pStyle w:val="4"/>
      </w:pPr>
      <w:bookmarkStart w:id="817" w:name="_Toc205710941"/>
      <w:r>
        <w:t>2.</w:t>
      </w:r>
      <w:r w:rsidR="002C39BB">
        <w:rPr>
          <w:lang w:val="en-US"/>
        </w:rPr>
        <w:t>8</w:t>
      </w:r>
      <w:r w:rsidR="007B42E6">
        <w:rPr>
          <w:lang w:val="en-US"/>
        </w:rPr>
        <w:t>5</w:t>
      </w:r>
      <w:r>
        <w:t>.4</w:t>
      </w:r>
      <w:r w:rsidR="00874597" w:rsidRPr="001E5BAA">
        <w:t xml:space="preserve">　検索の実施と検索結果の予測に関する注釈</w:t>
      </w:r>
      <w:bookmarkEnd w:id="817"/>
    </w:p>
    <w:p w14:paraId="2A252578" w14:textId="090552FC"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w:t>
      </w:r>
      <w:r w:rsidR="008E08F3" w:rsidRPr="00BD16E4">
        <w:rPr>
          <w:rFonts w:ascii="Arial" w:eastAsia="ＭＳ Ｐ明朝" w:hAnsi="ＭＳ Ｐ明朝" w:cs="Arial" w:hint="eastAsia"/>
          <w:lang w:val="fr-BE"/>
        </w:rPr>
        <w:t>（</w:t>
      </w:r>
      <w:r w:rsidR="008E08F3" w:rsidRPr="00BD16E4">
        <w:rPr>
          <w:rFonts w:ascii="Arial" w:eastAsia="ＭＳ Ｐ明朝" w:hAnsi="ＭＳ Ｐ明朝" w:cs="Arial"/>
          <w:lang w:val="fr-BE"/>
        </w:rPr>
        <w:t>Prostate neoplasms, malignant and unspecified</w:t>
      </w:r>
      <w:r w:rsidR="008E08F3"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1B38CB" w14:textId="77777777" w:rsidR="00874597" w:rsidRPr="005A24F7" w:rsidRDefault="00874597" w:rsidP="00874597">
      <w:pPr>
        <w:rPr>
          <w:rFonts w:ascii="Arial" w:eastAsia="ＭＳ Ｐ明朝" w:hAnsi="Arial" w:cs="Arial"/>
        </w:rPr>
      </w:pPr>
    </w:p>
    <w:p w14:paraId="255EB989" w14:textId="3738BD74" w:rsidR="00874597" w:rsidRPr="001E5BAA" w:rsidRDefault="007E100C" w:rsidP="00814116">
      <w:pPr>
        <w:pStyle w:val="4"/>
      </w:pPr>
      <w:bookmarkStart w:id="818" w:name="_Toc205710942"/>
      <w:r>
        <w:t>2.</w:t>
      </w:r>
      <w:r w:rsidR="002C39BB">
        <w:rPr>
          <w:lang w:val="en-US"/>
        </w:rPr>
        <w:t>8</w:t>
      </w:r>
      <w:r w:rsidR="007B42E6">
        <w:rPr>
          <w:lang w:val="en-US"/>
        </w:rPr>
        <w:t>5</w:t>
      </w:r>
      <w:r>
        <w:t>.5</w:t>
      </w:r>
      <w:r w:rsidR="00874597" w:rsidRPr="001E5BAA">
        <w:t xml:space="preserve">　「悪性および詳細不明の前立腺新生物</w:t>
      </w:r>
      <w:r w:rsidR="008E08F3" w:rsidRPr="008E08F3">
        <w:rPr>
          <w:rFonts w:hint="eastAsia"/>
        </w:rPr>
        <w:t>（</w:t>
      </w:r>
      <w:r w:rsidR="008E08F3" w:rsidRPr="008E08F3">
        <w:rPr>
          <w:rFonts w:hint="eastAsia"/>
        </w:rPr>
        <w:t>Prostate neoplasms, malignant and unspecified</w:t>
      </w:r>
      <w:r w:rsidR="008E08F3" w:rsidRPr="008E08F3">
        <w:rPr>
          <w:rFonts w:hint="eastAsia"/>
        </w:rPr>
        <w:t>）</w:t>
      </w:r>
      <w:r w:rsidR="00874597" w:rsidRPr="001E5BAA">
        <w:t>（ＳＭＱ）」の参考資料リスト</w:t>
      </w:r>
      <w:bookmarkEnd w:id="818"/>
    </w:p>
    <w:p w14:paraId="3E0084ED"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34F84EDE"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 eronesi, U. Oxford Textbook of Oncology. 1995</w:t>
      </w:r>
    </w:p>
    <w:p w14:paraId="34F65B2A"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hyperlink r:id="rId51"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14:paraId="6A141CCB" w14:textId="546CB0CD" w:rsidR="00FD0668" w:rsidRPr="00185FCA" w:rsidRDefault="00FD0668" w:rsidP="00111A35">
      <w:pPr>
        <w:pStyle w:val="3"/>
        <w:rPr>
          <w:lang w:val="fi-FI"/>
        </w:rPr>
      </w:pPr>
      <w:bookmarkStart w:id="819" w:name="_2.76_「蛋白尿（Proteinuria）（ＳＭＱ）」"/>
      <w:bookmarkStart w:id="820" w:name="_Toc252957641"/>
      <w:bookmarkStart w:id="821" w:name="_Toc252960020"/>
      <w:bookmarkEnd w:id="819"/>
      <w:r>
        <w:rPr>
          <w:lang w:val="pt-BR"/>
        </w:rPr>
        <w:br w:type="page"/>
      </w:r>
      <w:bookmarkStart w:id="822" w:name="_Toc78904360"/>
      <w:bookmarkStart w:id="823" w:name="_Toc95749489"/>
      <w:r w:rsidR="007E100C" w:rsidRPr="00CE081A">
        <w:rPr>
          <w:lang w:val="en-US"/>
        </w:rPr>
        <w:t>2.</w:t>
      </w:r>
      <w:r w:rsidR="002C39BB" w:rsidRPr="00CE081A">
        <w:rPr>
          <w:lang w:val="en-US"/>
        </w:rPr>
        <w:t>8</w:t>
      </w:r>
      <w:r w:rsidR="0003007C" w:rsidRPr="00CE081A">
        <w:rPr>
          <w:lang w:val="en-US"/>
        </w:rPr>
        <w:t>6</w:t>
      </w:r>
      <w:r w:rsidR="00327C7D" w:rsidRPr="00327C7D">
        <w:rPr>
          <w:rFonts w:hint="eastAsia"/>
          <w:lang w:val="fi-FI"/>
        </w:rPr>
        <w:tab/>
      </w:r>
      <w:r w:rsidR="00977EDA" w:rsidRPr="00815606">
        <w:rPr>
          <w:rFonts w:hint="eastAsia"/>
          <w:lang w:val="fi-FI"/>
        </w:rPr>
        <w:t>「</w:t>
      </w:r>
      <w:r w:rsidRPr="00815606">
        <w:rPr>
          <w:rFonts w:hint="eastAsia"/>
          <w:lang w:val="fi-FI"/>
        </w:rPr>
        <w:t>蛋白尿</w:t>
      </w:r>
      <w:r w:rsidR="00EC78BE" w:rsidRPr="00CE081A">
        <w:rPr>
          <w:rFonts w:ascii="ＭＳ Ｐゴシック" w:hint="eastAsia"/>
          <w:lang w:val="en-US"/>
        </w:rPr>
        <w:t>（</w:t>
      </w:r>
      <w:r w:rsidR="00977EDA" w:rsidRPr="00CE081A">
        <w:rPr>
          <w:rFonts w:ascii="ＭＳ Ｐゴシック"/>
          <w:lang w:val="en-US"/>
        </w:rPr>
        <w:t>Proteinuria</w:t>
      </w:r>
      <w:r w:rsidR="00EC78BE" w:rsidRPr="00CE081A">
        <w:rPr>
          <w:rFonts w:ascii="ＭＳ Ｐゴシック" w:hint="eastAsia"/>
          <w:lang w:val="en-US"/>
        </w:rPr>
        <w:t>）</w:t>
      </w:r>
      <w:r w:rsidR="00DA66D3" w:rsidRPr="00CE081A">
        <w:rPr>
          <w:rFonts w:hint="eastAsia"/>
          <w:lang w:val="en-US"/>
        </w:rPr>
        <w:t>（ＳＭＱ）</w:t>
      </w:r>
      <w:r w:rsidR="00977EDA" w:rsidRPr="00815606">
        <w:rPr>
          <w:rFonts w:hint="eastAsia"/>
          <w:lang w:val="fi-FI"/>
        </w:rPr>
        <w:t>」</w:t>
      </w:r>
      <w:bookmarkEnd w:id="822"/>
      <w:bookmarkEnd w:id="823"/>
    </w:p>
    <w:p w14:paraId="20A17CFA" w14:textId="77777777"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14:paraId="6E444581" w14:textId="77777777" w:rsidR="00FD0668" w:rsidRPr="006D351C" w:rsidRDefault="00FD0668" w:rsidP="006D351C">
      <w:pPr>
        <w:rPr>
          <w:rFonts w:ascii="Arial" w:eastAsia="ＭＳ Ｐ明朝" w:hAnsi="Arial" w:cs="Arial"/>
          <w:b/>
          <w:sz w:val="22"/>
          <w:szCs w:val="22"/>
        </w:rPr>
      </w:pPr>
    </w:p>
    <w:p w14:paraId="4C2B5907" w14:textId="4C18039E" w:rsidR="00FD0668" w:rsidRPr="006D351C" w:rsidRDefault="007E100C" w:rsidP="00814116">
      <w:pPr>
        <w:pStyle w:val="4"/>
      </w:pPr>
      <w:r>
        <w:t>2.</w:t>
      </w:r>
      <w:r w:rsidR="002C39BB">
        <w:rPr>
          <w:lang w:val="en-US"/>
        </w:rPr>
        <w:t>8</w:t>
      </w:r>
      <w:r w:rsidR="0003007C">
        <w:rPr>
          <w:lang w:val="en-US"/>
        </w:rPr>
        <w:t>6</w:t>
      </w:r>
      <w:r>
        <w:t>.1</w:t>
      </w:r>
      <w:r w:rsidR="00267449">
        <w:rPr>
          <w:rFonts w:hint="eastAsia"/>
        </w:rPr>
        <w:t xml:space="preserve">　</w:t>
      </w:r>
      <w:r w:rsidR="00FD0668" w:rsidRPr="006D351C">
        <w:rPr>
          <w:rFonts w:hint="eastAsia"/>
        </w:rPr>
        <w:t>定義</w:t>
      </w:r>
    </w:p>
    <w:p w14:paraId="3603426D" w14:textId="341CDC01" w:rsidR="00E31A7A" w:rsidRPr="006D351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3C2D72">
        <w:rPr>
          <w:rFonts w:ascii="Arial" w:eastAsia="ＭＳ Ｐ明朝" w:hAnsi="Arial" w:cs="Arial"/>
          <w:szCs w:val="22"/>
        </w:rPr>
        <w:t>300</w:t>
      </w:r>
      <w:r w:rsidR="006D351C" w:rsidRPr="003C2D72">
        <w:rPr>
          <w:rFonts w:ascii="Arial" w:eastAsia="ＭＳ Ｐ明朝" w:hAnsi="Arial" w:cs="Arial"/>
          <w:szCs w:val="22"/>
        </w:rPr>
        <w:t>mg</w:t>
      </w:r>
      <w:r w:rsidR="006D351C">
        <w:rPr>
          <w:rFonts w:eastAsia="ＭＳ Ｐ明朝" w:hAnsi="ＭＳ Ｐ明朝" w:hint="eastAsia"/>
          <w:szCs w:val="22"/>
        </w:rPr>
        <w:t>／</w:t>
      </w:r>
      <w:r w:rsidRPr="003C2D72">
        <w:rPr>
          <w:rFonts w:ascii="Arial" w:eastAsia="ＭＳ Ｐ明朝" w:hAnsi="Arial" w:cs="Arial"/>
          <w:szCs w:val="22"/>
        </w:rPr>
        <w:t>24h</w:t>
      </w:r>
      <w:r w:rsidRPr="006D351C">
        <w:rPr>
          <w:rFonts w:ascii="Arial" w:eastAsia="ＭＳ Ｐ明朝" w:hAnsi="ＭＳ Ｐ明朝" w:cs="Arial"/>
          <w:szCs w:val="22"/>
        </w:rPr>
        <w:t>）</w:t>
      </w:r>
    </w:p>
    <w:p w14:paraId="3618241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p>
    <w:p w14:paraId="572E688A"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14:paraId="2A6D6793"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p>
    <w:p w14:paraId="422B4C64"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14:paraId="121E77F1" w14:textId="734769F4" w:rsidR="00E31A7A" w:rsidRPr="00102915"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3C2D72">
        <w:rPr>
          <w:rFonts w:ascii="Arial" w:eastAsia="ＭＳ Ｐ明朝" w:hAnsi="Arial" w:cs="Arial"/>
          <w:szCs w:val="22"/>
        </w:rPr>
        <w:t>150mg</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sidRPr="003C2D72">
        <w:rPr>
          <w:rFonts w:ascii="Arial" w:eastAsia="ＭＳ Ｐ明朝" w:hAnsi="Arial" w:cs="Arial"/>
          <w:szCs w:val="22"/>
        </w:rPr>
        <w:t>45mg</w:t>
      </w:r>
      <w:r w:rsidR="003705C6" w:rsidRPr="00781717">
        <w:rPr>
          <w:rFonts w:ascii="Arial" w:eastAsia="ＭＳ Ｐ明朝" w:hAnsi="ＭＳ Ｐ明朝" w:cs="Arial" w:hint="eastAsia"/>
          <w:szCs w:val="22"/>
        </w:rPr>
        <w:t>／</w:t>
      </w:r>
      <w:r w:rsidR="00595917" w:rsidRPr="003C2D72">
        <w:rPr>
          <w:rFonts w:ascii="Arial" w:eastAsia="ＭＳ Ｐ明朝" w:hAnsi="Arial" w:cs="Arial"/>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w:t>
      </w:r>
      <w:r w:rsidR="00471FFB" w:rsidRPr="00781717">
        <w:rPr>
          <w:rFonts w:ascii="Arial" w:eastAsia="ＭＳ Ｐ明朝" w:hAnsi="ＭＳ Ｐ明朝" w:cs="Arial"/>
          <w:szCs w:val="22"/>
        </w:rPr>
        <w:t>ランダム</w:t>
      </w:r>
      <w:r w:rsidR="00471FFB" w:rsidRPr="00781717">
        <w:rPr>
          <w:rFonts w:ascii="Arial" w:eastAsia="ＭＳ Ｐ明朝" w:hAnsi="ＭＳ Ｐ明朝" w:cs="Arial" w:hint="eastAsia"/>
          <w:szCs w:val="22"/>
        </w:rPr>
        <w:t>での</w:t>
      </w:r>
      <w:r w:rsidR="00F36EFC">
        <w:rPr>
          <w:rFonts w:ascii="Arial" w:eastAsia="ＭＳ Ｐ明朝" w:hAnsi="ＭＳ Ｐ明朝" w:cs="Arial"/>
          <w:szCs w:val="22"/>
        </w:rPr>
        <w:t>測定</w:t>
      </w:r>
      <w:r w:rsidR="00471FFB">
        <w:rPr>
          <w:rFonts w:ascii="Arial" w:eastAsia="ＭＳ Ｐ明朝" w:hAnsi="ＭＳ Ｐ明朝" w:cs="Arial" w:hint="eastAsia"/>
          <w:szCs w:val="22"/>
        </w:rPr>
        <w:t>で</w:t>
      </w:r>
      <w:r w:rsidRPr="00102915">
        <w:rPr>
          <w:rFonts w:ascii="Arial" w:eastAsia="ＭＳ Ｐ明朝" w:hAnsi="ＭＳ Ｐ明朝" w:cs="Arial" w:hint="eastAsia"/>
          <w:szCs w:val="22"/>
        </w:rPr>
        <w:t>可能</w:t>
      </w:r>
      <w:r w:rsidR="004A5323" w:rsidRPr="00102915">
        <w:rPr>
          <w:rFonts w:ascii="Arial" w:eastAsia="ＭＳ Ｐ明朝" w:hAnsi="ＭＳ Ｐ明朝" w:cs="Arial" w:hint="eastAsia"/>
          <w:szCs w:val="22"/>
        </w:rPr>
        <w:t>；</w:t>
      </w:r>
      <w:r w:rsidRPr="00102915">
        <w:rPr>
          <w:rFonts w:ascii="Arial" w:eastAsia="ＭＳ Ｐ明朝" w:hAnsi="ＭＳ Ｐ明朝" w:cs="Arial" w:hint="eastAsia"/>
          <w:szCs w:val="22"/>
        </w:rPr>
        <w:t>アルブミン</w:t>
      </w:r>
      <w:r w:rsidR="00471FFB">
        <w:rPr>
          <w:rFonts w:ascii="Arial" w:eastAsia="ＭＳ Ｐ明朝" w:hAnsi="ＭＳ Ｐ明朝" w:cs="Arial"/>
          <w:szCs w:val="22"/>
        </w:rPr>
        <w:t>に対する測定</w:t>
      </w:r>
      <w:r w:rsidRPr="00102915">
        <w:rPr>
          <w:rFonts w:ascii="Arial" w:eastAsia="ＭＳ Ｐ明朝" w:hAnsi="ＭＳ Ｐ明朝" w:cs="Arial" w:hint="eastAsia"/>
          <w:szCs w:val="22"/>
        </w:rPr>
        <w:t>は、約</w:t>
      </w:r>
      <w:r w:rsidRPr="00102915">
        <w:rPr>
          <w:rFonts w:ascii="Arial" w:eastAsia="ＭＳ Ｐ明朝" w:hAnsi="Arial" w:cs="Arial"/>
          <w:szCs w:val="22"/>
        </w:rPr>
        <w:t>30mg</w:t>
      </w:r>
      <w:r w:rsidR="006D351C" w:rsidRPr="00102915">
        <w:rPr>
          <w:rFonts w:ascii="Arial" w:eastAsia="ＭＳ Ｐ明朝" w:hAnsi="ＭＳ Ｐ明朝" w:cs="Arial" w:hint="eastAsia"/>
          <w:szCs w:val="22"/>
        </w:rPr>
        <w:t>／</w:t>
      </w:r>
      <w:r w:rsidRPr="00102915">
        <w:rPr>
          <w:rFonts w:ascii="Arial" w:eastAsia="ＭＳ Ｐ明朝" w:hAnsi="ＭＳ Ｐ明朝" w:cs="Arial" w:hint="eastAsia"/>
          <w:szCs w:val="22"/>
        </w:rPr>
        <w:t>日である。</w:t>
      </w:r>
    </w:p>
    <w:p w14:paraId="35EC0356" w14:textId="3797F2F2"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300</w:t>
      </w:r>
      <w:r w:rsidRPr="003C2D72">
        <w:rPr>
          <w:rFonts w:ascii="Arial" w:eastAsia="ＭＳ Ｐ明朝" w:hAnsi="Arial" w:cs="Arial"/>
          <w:szCs w:val="22"/>
        </w:rPr>
        <w:t>mg</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3C2D72">
        <w:rPr>
          <w:rFonts w:ascii="Arial" w:eastAsia="ＭＳ Ｐ明朝" w:hAnsi="Arial"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p>
    <w:p w14:paraId="3A48C938"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p>
    <w:p w14:paraId="155C2E0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14:paraId="0C5F9838" w14:textId="77777777" w:rsidR="00F1321D" w:rsidRPr="00E31A7A" w:rsidRDefault="00F1321D" w:rsidP="00E31A7A">
      <w:pPr>
        <w:rPr>
          <w:color w:val="FF0000"/>
        </w:rPr>
      </w:pPr>
    </w:p>
    <w:p w14:paraId="4A5F5A9C" w14:textId="77777777" w:rsidR="00E31A7A" w:rsidRPr="00781717" w:rsidRDefault="007E100C" w:rsidP="00E31A7A">
      <w:pPr>
        <w:jc w:val="left"/>
        <w:rPr>
          <w:b/>
          <w:color w:val="000000" w:themeColor="text1"/>
        </w:rPr>
      </w:pPr>
      <w:r>
        <w:rPr>
          <w:rFonts w:hint="eastAsia"/>
          <w:b/>
          <w:color w:val="000000" w:themeColor="text1"/>
        </w:rPr>
        <w:t>・</w:t>
      </w:r>
      <w:r w:rsidR="00E31A7A" w:rsidRPr="00781717">
        <w:rPr>
          <w:rFonts w:hint="eastAsia"/>
          <w:b/>
          <w:color w:val="000000" w:themeColor="text1"/>
        </w:rPr>
        <w:t>蛋白尿の分類</w:t>
      </w:r>
    </w:p>
    <w:p w14:paraId="4723EA56"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color w:val="000000" w:themeColor="text1"/>
        </w:rPr>
        <w:t>糸球体性蛋白尿</w:t>
      </w:r>
    </w:p>
    <w:p w14:paraId="47E1D303" w14:textId="2ACB9E5F" w:rsidR="00E31A7A" w:rsidRPr="00BD16E4" w:rsidRDefault="00E31A7A" w:rsidP="00BD16E4">
      <w:pPr>
        <w:pStyle w:val="aff4"/>
        <w:widowControl/>
        <w:numPr>
          <w:ilvl w:val="0"/>
          <w:numId w:val="218"/>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糸球体障害の結果</w:t>
      </w:r>
    </w:p>
    <w:p w14:paraId="3D68F7E7" w14:textId="6087705C" w:rsidR="00E31A7A" w:rsidRPr="00BD16E4" w:rsidRDefault="00E31A7A" w:rsidP="00BD16E4">
      <w:pPr>
        <w:pStyle w:val="aff4"/>
        <w:widowControl/>
        <w:numPr>
          <w:ilvl w:val="0"/>
          <w:numId w:val="218"/>
        </w:numPr>
        <w:ind w:leftChars="0"/>
        <w:contextualSpacing/>
        <w:jc w:val="left"/>
        <w:rPr>
          <w:rFonts w:ascii="Arial" w:hAnsi="Arial" w:cs="Arial"/>
          <w:color w:val="000000" w:themeColor="text1"/>
        </w:rPr>
      </w:pPr>
      <w:r w:rsidRPr="00BD16E4">
        <w:rPr>
          <w:rFonts w:ascii="Arial" w:eastAsia="ＭＳ Ｐ明朝" w:hAnsi="ＭＳ Ｐ明朝" w:cs="Arial" w:hint="eastAsia"/>
          <w:color w:val="000000" w:themeColor="text1"/>
          <w:szCs w:val="22"/>
        </w:rPr>
        <w:t>糸球体の透過性上昇</w:t>
      </w:r>
      <w:r w:rsidR="001171C8" w:rsidRPr="00BD16E4">
        <w:rPr>
          <w:rFonts w:ascii="Arial" w:eastAsia="ＭＳ Ｐ明朝" w:hAnsi="ＭＳ Ｐ明朝" w:cs="Arial" w:hint="eastAsia"/>
          <w:color w:val="000000" w:themeColor="text1"/>
          <w:szCs w:val="22"/>
        </w:rPr>
        <w:t>により、血漿蛋白質（時に非常に多量）</w:t>
      </w:r>
      <w:r w:rsidRPr="00BD16E4">
        <w:rPr>
          <w:rFonts w:ascii="Arial" w:eastAsia="ＭＳ Ｐ明朝" w:hAnsi="ＭＳ Ｐ明朝" w:cs="Arial" w:hint="eastAsia"/>
          <w:color w:val="000000" w:themeColor="text1"/>
          <w:szCs w:val="22"/>
        </w:rPr>
        <w:t>が濾過</w:t>
      </w:r>
      <w:r w:rsidR="001171C8" w:rsidRPr="00BD16E4">
        <w:rPr>
          <w:rFonts w:ascii="Arial" w:eastAsia="ＭＳ Ｐ明朝" w:hAnsi="ＭＳ Ｐ明朝" w:cs="Arial" w:hint="eastAsia"/>
          <w:color w:val="000000" w:themeColor="text1"/>
          <w:szCs w:val="22"/>
        </w:rPr>
        <w:t>される。</w:t>
      </w:r>
    </w:p>
    <w:p w14:paraId="7EFB1C46"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color w:val="000000" w:themeColor="text1"/>
        </w:rPr>
        <w:t>細尿管蛋白尿</w:t>
      </w:r>
    </w:p>
    <w:p w14:paraId="0278B4F3" w14:textId="46EE6F0F" w:rsidR="00E31A7A" w:rsidRPr="00BD16E4" w:rsidRDefault="00E31A7A" w:rsidP="00BD16E4">
      <w:pPr>
        <w:pStyle w:val="aff4"/>
        <w:widowControl/>
        <w:numPr>
          <w:ilvl w:val="0"/>
          <w:numId w:val="219"/>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近位尿細管による蛋白質の再吸収</w:t>
      </w:r>
      <w:r w:rsidR="00A23949" w:rsidRPr="00BD16E4">
        <w:rPr>
          <w:rFonts w:ascii="Arial" w:eastAsia="ＭＳ Ｐ明朝" w:hAnsi="ＭＳ Ｐ明朝" w:cs="Arial" w:hint="eastAsia"/>
          <w:color w:val="000000" w:themeColor="text1"/>
          <w:szCs w:val="22"/>
        </w:rPr>
        <w:t>障害</w:t>
      </w:r>
      <w:r w:rsidRPr="00BD16E4">
        <w:rPr>
          <w:rFonts w:ascii="Arial" w:eastAsia="ＭＳ Ｐ明朝" w:hAnsi="ＭＳ Ｐ明朝" w:cs="Arial" w:hint="eastAsia"/>
          <w:color w:val="000000" w:themeColor="text1"/>
          <w:szCs w:val="22"/>
        </w:rPr>
        <w:t>の結果</w:t>
      </w:r>
    </w:p>
    <w:p w14:paraId="6BC28A25" w14:textId="44277308" w:rsidR="00E31A7A" w:rsidRPr="00BD16E4" w:rsidRDefault="00E31A7A" w:rsidP="00BD16E4">
      <w:pPr>
        <w:pStyle w:val="aff4"/>
        <w:widowControl/>
        <w:numPr>
          <w:ilvl w:val="0"/>
          <w:numId w:val="219"/>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ほとんどがアルブミンよりも免疫グロブリン軽鎖のような更に小さい蛋白質からの蛋白尿</w:t>
      </w:r>
    </w:p>
    <w:p w14:paraId="213A8C4E" w14:textId="3874D8EB" w:rsidR="00E31A7A" w:rsidRPr="00BD16E4" w:rsidRDefault="00E31A7A" w:rsidP="00BD16E4">
      <w:pPr>
        <w:pStyle w:val="aff4"/>
        <w:widowControl/>
        <w:numPr>
          <w:ilvl w:val="0"/>
          <w:numId w:val="219"/>
        </w:numPr>
        <w:ind w:leftChars="0"/>
        <w:contextualSpacing/>
        <w:jc w:val="left"/>
        <w:rPr>
          <w:color w:val="000000" w:themeColor="text1"/>
        </w:rPr>
      </w:pPr>
      <w:r w:rsidRPr="00BD16E4">
        <w:rPr>
          <w:rFonts w:ascii="Arial" w:eastAsia="ＭＳ Ｐ明朝" w:hAnsi="ＭＳ Ｐ明朝" w:cs="Arial" w:hint="eastAsia"/>
          <w:color w:val="000000" w:themeColor="text1"/>
          <w:szCs w:val="22"/>
        </w:rPr>
        <w:t>しばしば細管機能の他の欠陥（例えば、</w:t>
      </w:r>
      <w:r w:rsidRPr="00BD16E4">
        <w:rPr>
          <w:rFonts w:ascii="Arial" w:eastAsia="ＭＳ Ｐ明朝" w:hAnsi="ＭＳ Ｐ明朝" w:cs="Arial"/>
          <w:color w:val="000000" w:themeColor="text1"/>
          <w:szCs w:val="22"/>
        </w:rPr>
        <w:t>HCO3</w:t>
      </w:r>
      <w:r w:rsidRPr="00BD16E4">
        <w:rPr>
          <w:rFonts w:ascii="Arial" w:eastAsia="ＭＳ Ｐ明朝" w:hAnsi="ＭＳ Ｐ明朝" w:cs="Arial" w:hint="eastAsia"/>
          <w:color w:val="000000" w:themeColor="text1"/>
          <w:szCs w:val="22"/>
        </w:rPr>
        <w:t>消耗、糖尿、アミノ酸尿）や</w:t>
      </w:r>
      <w:r w:rsidR="00A23949" w:rsidRPr="00BD16E4">
        <w:rPr>
          <w:rFonts w:ascii="Arial" w:eastAsia="ＭＳ Ｐ明朝" w:hAnsi="ＭＳ Ｐ明朝" w:cs="Arial" w:hint="eastAsia"/>
          <w:color w:val="000000" w:themeColor="text1"/>
          <w:szCs w:val="22"/>
        </w:rPr>
        <w:t>時には糸球体病理（これも蛋白尿に関連</w:t>
      </w:r>
      <w:r w:rsidRPr="00BD16E4">
        <w:rPr>
          <w:rFonts w:ascii="Arial" w:eastAsia="ＭＳ Ｐ明朝" w:hAnsi="ＭＳ Ｐ明朝" w:cs="Arial" w:hint="eastAsia"/>
          <w:color w:val="000000" w:themeColor="text1"/>
          <w:szCs w:val="22"/>
        </w:rPr>
        <w:t>）を付随して起こる</w:t>
      </w:r>
    </w:p>
    <w:p w14:paraId="5E25553D"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オーバーフロー（溢流）性蛋白尿</w:t>
      </w:r>
    </w:p>
    <w:p w14:paraId="5943FB3F" w14:textId="75B26F22" w:rsidR="00E31A7A" w:rsidRPr="00BD16E4" w:rsidRDefault="00E31A7A" w:rsidP="00BD16E4">
      <w:pPr>
        <w:pStyle w:val="aff4"/>
        <w:widowControl/>
        <w:numPr>
          <w:ilvl w:val="0"/>
          <w:numId w:val="220"/>
        </w:numPr>
        <w:ind w:leftChars="0"/>
        <w:contextualSpacing/>
        <w:jc w:val="left"/>
        <w:rPr>
          <w:color w:val="000000" w:themeColor="text1"/>
        </w:rPr>
      </w:pPr>
      <w:r w:rsidRPr="00BD16E4">
        <w:rPr>
          <w:rFonts w:ascii="Arial" w:eastAsia="ＭＳ Ｐ明朝" w:hAnsi="ＭＳ Ｐ明朝" w:cs="Arial" w:hint="eastAsia"/>
          <w:color w:val="000000" w:themeColor="text1"/>
          <w:szCs w:val="22"/>
        </w:rPr>
        <w:t>小さな血漿蛋白質（例えば、多発性骨髄腫で産生される免疫グロブリン軽鎖）が近位尿</w:t>
      </w:r>
      <w:r w:rsidR="00A23949" w:rsidRPr="00BD16E4">
        <w:rPr>
          <w:rFonts w:ascii="Arial" w:eastAsia="ＭＳ Ｐ明朝" w:hAnsi="ＭＳ Ｐ明朝" w:cs="Arial" w:hint="eastAsia"/>
          <w:color w:val="000000" w:themeColor="text1"/>
          <w:szCs w:val="22"/>
        </w:rPr>
        <w:t>細管の再吸収能力を超える</w:t>
      </w:r>
      <w:r w:rsidRPr="00BD16E4">
        <w:rPr>
          <w:rFonts w:ascii="Arial" w:eastAsia="ＭＳ Ｐ明朝" w:hAnsi="ＭＳ Ｐ明朝" w:cs="Arial" w:hint="eastAsia"/>
          <w:color w:val="000000" w:themeColor="text1"/>
          <w:szCs w:val="22"/>
        </w:rPr>
        <w:t>過剰量</w:t>
      </w:r>
    </w:p>
    <w:p w14:paraId="200A83EB"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機能性蛋白尿</w:t>
      </w:r>
    </w:p>
    <w:p w14:paraId="4E7394A7" w14:textId="595E5B4B" w:rsidR="00E31A7A" w:rsidRPr="00BD16E4" w:rsidRDefault="00E31A7A" w:rsidP="00BD16E4">
      <w:pPr>
        <w:pStyle w:val="aff4"/>
        <w:widowControl/>
        <w:numPr>
          <w:ilvl w:val="0"/>
          <w:numId w:val="220"/>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腎血流量増加（例えば、運動、発熱、高拍出量性心不全を起因として）がネフロンへの蛋白質</w:t>
      </w:r>
      <w:r w:rsidR="00A23949" w:rsidRPr="00BD16E4">
        <w:rPr>
          <w:rFonts w:ascii="Arial" w:eastAsia="ＭＳ Ｐ明朝" w:hAnsi="ＭＳ Ｐ明朝" w:cs="Arial" w:hint="eastAsia"/>
          <w:color w:val="000000" w:themeColor="text1"/>
          <w:szCs w:val="22"/>
        </w:rPr>
        <w:t>供給</w:t>
      </w:r>
      <w:r w:rsidRPr="00BD16E4">
        <w:rPr>
          <w:rFonts w:ascii="Arial" w:eastAsia="ＭＳ Ｐ明朝" w:hAnsi="ＭＳ Ｐ明朝" w:cs="Arial" w:hint="eastAsia"/>
          <w:color w:val="000000" w:themeColor="text1"/>
          <w:szCs w:val="22"/>
        </w:rPr>
        <w:t>量</w:t>
      </w:r>
      <w:r w:rsidR="00A23949" w:rsidRPr="00BD16E4">
        <w:rPr>
          <w:rFonts w:ascii="Arial" w:eastAsia="ＭＳ Ｐ明朝" w:hAnsi="ＭＳ Ｐ明朝" w:cs="Arial" w:hint="eastAsia"/>
          <w:color w:val="000000" w:themeColor="text1"/>
          <w:szCs w:val="22"/>
        </w:rPr>
        <w:t>を</w:t>
      </w:r>
      <w:r w:rsidRPr="00BD16E4">
        <w:rPr>
          <w:rFonts w:ascii="Arial" w:eastAsia="ＭＳ Ｐ明朝" w:hAnsi="ＭＳ Ｐ明朝" w:cs="Arial" w:hint="eastAsia"/>
          <w:color w:val="000000" w:themeColor="text1"/>
          <w:szCs w:val="22"/>
        </w:rPr>
        <w:t>増加</w:t>
      </w:r>
      <w:r w:rsidR="00A23949" w:rsidRPr="00BD16E4">
        <w:rPr>
          <w:rFonts w:ascii="Arial" w:eastAsia="ＭＳ Ｐ明朝" w:hAnsi="ＭＳ Ｐ明朝" w:cs="Arial" w:hint="eastAsia"/>
          <w:color w:val="000000" w:themeColor="text1"/>
          <w:szCs w:val="22"/>
        </w:rPr>
        <w:t>させ</w:t>
      </w:r>
      <w:r w:rsidRPr="00BD16E4">
        <w:rPr>
          <w:rFonts w:ascii="Arial" w:eastAsia="ＭＳ Ｐ明朝" w:hAnsi="ＭＳ Ｐ明朝" w:cs="Arial" w:hint="eastAsia"/>
          <w:color w:val="000000" w:themeColor="text1"/>
          <w:szCs w:val="22"/>
        </w:rPr>
        <w:t>、その結果、尿中の蛋白質の増加（通常</w:t>
      </w:r>
      <w:r w:rsidRPr="00BD16E4">
        <w:rPr>
          <w:rFonts w:ascii="Arial" w:eastAsia="ＭＳ Ｐ明朝" w:hAnsi="ＭＳ Ｐ明朝" w:cs="Arial"/>
          <w:color w:val="000000" w:themeColor="text1"/>
          <w:szCs w:val="22"/>
        </w:rPr>
        <w:t>&lt;1 g</w:t>
      </w:r>
      <w:r w:rsidR="00F67615" w:rsidRPr="00BD16E4">
        <w:rPr>
          <w:rFonts w:ascii="Arial" w:eastAsia="ＭＳ Ｐ明朝" w:hAnsi="ＭＳ Ｐ明朝" w:cs="Arial" w:hint="eastAsia"/>
          <w:color w:val="000000" w:themeColor="text1"/>
          <w:szCs w:val="22"/>
        </w:rPr>
        <w:t>／</w:t>
      </w:r>
      <w:r w:rsidRPr="00BD16E4">
        <w:rPr>
          <w:rFonts w:ascii="Arial" w:eastAsia="ＭＳ Ｐ明朝" w:hAnsi="ＭＳ Ｐ明朝" w:cs="Arial" w:hint="eastAsia"/>
          <w:color w:val="000000" w:themeColor="text1"/>
          <w:szCs w:val="22"/>
        </w:rPr>
        <w:t>日）をもたらす</w:t>
      </w:r>
    </w:p>
    <w:p w14:paraId="431AB30B" w14:textId="13E13479" w:rsidR="00E31A7A" w:rsidRPr="00BD16E4" w:rsidRDefault="00E31A7A" w:rsidP="00BD16E4">
      <w:pPr>
        <w:pStyle w:val="aff4"/>
        <w:widowControl/>
        <w:numPr>
          <w:ilvl w:val="0"/>
          <w:numId w:val="220"/>
        </w:numPr>
        <w:ind w:leftChars="0"/>
        <w:contextualSpacing/>
        <w:jc w:val="left"/>
        <w:rPr>
          <w:color w:val="000000" w:themeColor="text1"/>
        </w:rPr>
      </w:pPr>
      <w:r w:rsidRPr="00BD16E4">
        <w:rPr>
          <w:rFonts w:ascii="Arial" w:eastAsia="ＭＳ Ｐ明朝" w:hAnsi="ＭＳ Ｐ明朝" w:cs="Arial" w:hint="eastAsia"/>
          <w:color w:val="000000" w:themeColor="text1"/>
          <w:szCs w:val="22"/>
        </w:rPr>
        <w:t>腎血流が正常に戻ると軽快する</w:t>
      </w:r>
    </w:p>
    <w:p w14:paraId="725387CE"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起立性蛋白尿</w:t>
      </w:r>
    </w:p>
    <w:p w14:paraId="098DEFBD" w14:textId="41A6D2D5"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良性状態（小児、思春期</w:t>
      </w:r>
      <w:r w:rsidR="00A23949" w:rsidRPr="00BD16E4">
        <w:rPr>
          <w:rFonts w:ascii="Arial" w:eastAsia="ＭＳ Ｐ明朝" w:hAnsi="ＭＳ Ｐ明朝" w:cs="Arial" w:hint="eastAsia"/>
          <w:color w:val="000000" w:themeColor="text1"/>
          <w:szCs w:val="22"/>
        </w:rPr>
        <w:t>では</w:t>
      </w:r>
      <w:r w:rsidRPr="00BD16E4">
        <w:rPr>
          <w:rFonts w:ascii="Arial" w:eastAsia="ＭＳ Ｐ明朝" w:hAnsi="ＭＳ Ｐ明朝" w:cs="Arial" w:hint="eastAsia"/>
          <w:color w:val="000000" w:themeColor="text1"/>
          <w:szCs w:val="22"/>
        </w:rPr>
        <w:t>最も一般的）</w:t>
      </w:r>
    </w:p>
    <w:p w14:paraId="2532C98E" w14:textId="37F31D28"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蛋白尿は、</w:t>
      </w:r>
      <w:r w:rsidR="00A23949" w:rsidRPr="00BD16E4">
        <w:rPr>
          <w:rFonts w:ascii="Arial" w:eastAsia="ＭＳ Ｐ明朝" w:hAnsi="ＭＳ Ｐ明朝" w:cs="Arial" w:hint="eastAsia"/>
          <w:color w:val="000000" w:themeColor="text1"/>
          <w:szCs w:val="22"/>
        </w:rPr>
        <w:t>主に</w:t>
      </w:r>
      <w:r w:rsidRPr="00BD16E4">
        <w:rPr>
          <w:rFonts w:ascii="Arial" w:eastAsia="ＭＳ Ｐ明朝" w:hAnsi="ＭＳ Ｐ明朝" w:cs="Arial" w:hint="eastAsia"/>
          <w:color w:val="000000" w:themeColor="text1"/>
          <w:szCs w:val="22"/>
        </w:rPr>
        <w:t>患者の</w:t>
      </w:r>
      <w:r w:rsidR="00A23949" w:rsidRPr="00BD16E4">
        <w:rPr>
          <w:rFonts w:ascii="Arial" w:eastAsia="ＭＳ Ｐ明朝" w:hAnsi="ＭＳ Ｐ明朝" w:cs="Arial" w:hint="eastAsia"/>
          <w:color w:val="000000" w:themeColor="text1"/>
          <w:szCs w:val="22"/>
        </w:rPr>
        <w:t>起立時</w:t>
      </w:r>
      <w:r w:rsidRPr="00BD16E4">
        <w:rPr>
          <w:rFonts w:ascii="Arial" w:eastAsia="ＭＳ Ｐ明朝" w:hAnsi="ＭＳ Ｐ明朝" w:cs="Arial" w:hint="eastAsia"/>
          <w:color w:val="000000" w:themeColor="text1"/>
          <w:szCs w:val="22"/>
        </w:rPr>
        <w:t>時に発生</w:t>
      </w:r>
    </w:p>
    <w:p w14:paraId="286B004A" w14:textId="4CB54375"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尿は、通常、睡眠時間</w:t>
      </w:r>
      <w:r w:rsidR="00A23949" w:rsidRPr="00BD16E4">
        <w:rPr>
          <w:rFonts w:ascii="Arial" w:eastAsia="ＭＳ Ｐ明朝" w:hAnsi="ＭＳ Ｐ明朝" w:cs="Arial" w:hint="eastAsia"/>
          <w:szCs w:val="22"/>
        </w:rPr>
        <w:t>より起床時間内に</w:t>
      </w:r>
      <w:r w:rsidRPr="00BD16E4">
        <w:rPr>
          <w:rFonts w:ascii="Arial" w:eastAsia="ＭＳ Ｐ明朝" w:hAnsi="ＭＳ Ｐ明朝" w:cs="Arial" w:hint="eastAsia"/>
          <w:szCs w:val="22"/>
        </w:rPr>
        <w:t>多くの蛋白質が含まれている</w:t>
      </w:r>
    </w:p>
    <w:p w14:paraId="2BF6D719" w14:textId="60E9B299"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予後は良好</w:t>
      </w:r>
    </w:p>
    <w:p w14:paraId="37A6A71C" w14:textId="00758249"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特別な診療行為は必要ない</w:t>
      </w:r>
    </w:p>
    <w:p w14:paraId="0F65AC86" w14:textId="77777777" w:rsidR="00E31A7A" w:rsidRPr="00781717" w:rsidRDefault="00E31A7A" w:rsidP="00781717">
      <w:pPr>
        <w:rPr>
          <w:rFonts w:ascii="Arial" w:eastAsia="ＭＳ Ｐ明朝" w:hAnsi="Arial" w:cs="Arial"/>
          <w:szCs w:val="22"/>
        </w:rPr>
      </w:pPr>
    </w:p>
    <w:p w14:paraId="4A9851DE" w14:textId="1A5F315C" w:rsidR="00E31A7A" w:rsidRPr="00781717" w:rsidRDefault="007E100C" w:rsidP="00814116">
      <w:pPr>
        <w:pStyle w:val="4"/>
      </w:pPr>
      <w:r>
        <w:t>2.</w:t>
      </w:r>
      <w:r w:rsidR="002C39BB">
        <w:t>8</w:t>
      </w:r>
      <w:r w:rsidR="0003007C">
        <w:t>6</w:t>
      </w:r>
      <w:r>
        <w:rPr>
          <w:rFonts w:hint="eastAsia"/>
        </w:rPr>
        <w:t>.</w:t>
      </w:r>
      <w:r>
        <w:t>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p>
    <w:p w14:paraId="50898C89"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p>
    <w:p w14:paraId="47E14A4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p>
    <w:p w14:paraId="28EB257D"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p>
    <w:p w14:paraId="6009FFE1" w14:textId="6B6F9359" w:rsidR="00E31A7A" w:rsidRPr="00CE6F4C" w:rsidRDefault="005A0A6D"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5A24F7">
        <w:rPr>
          <w:rFonts w:ascii="Arial" w:eastAsia="ＭＳ Ｐ明朝" w:hAnsi="Arial" w:cs="Arial"/>
          <w:szCs w:val="22"/>
        </w:rPr>
        <w:t>β</w:t>
      </w:r>
      <w:r w:rsidR="00E31A7A" w:rsidRPr="00CE6F4C">
        <w:rPr>
          <w:rFonts w:ascii="Arial" w:eastAsia="ＭＳ Ｐ明朝" w:hAnsi="ＭＳ Ｐ明朝" w:cs="Arial" w:hint="eastAsia"/>
          <w:szCs w:val="22"/>
        </w:rPr>
        <w:t>2</w:t>
      </w:r>
      <w:r w:rsidR="00E31A7A"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00E31A7A"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00E31A7A"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00E31A7A"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00E31A7A" w:rsidRPr="00CE6F4C">
        <w:rPr>
          <w:rFonts w:ascii="Arial" w:eastAsia="ＭＳ Ｐ明朝" w:hAnsi="ＭＳ Ｐ明朝" w:cs="Arial" w:hint="eastAsia"/>
          <w:szCs w:val="22"/>
        </w:rPr>
        <w:t>）</w:t>
      </w:r>
    </w:p>
    <w:p w14:paraId="7AAA41E9" w14:textId="77777777" w:rsidR="00E31A7A" w:rsidRPr="00CE6F4C" w:rsidRDefault="00E31A7A" w:rsidP="00711D79">
      <w:pPr>
        <w:pStyle w:val="aff4"/>
        <w:numPr>
          <w:ilvl w:val="0"/>
          <w:numId w:val="113"/>
        </w:numPr>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w:t>
      </w:r>
      <w:r w:rsidR="007C5688" w:rsidRPr="007C5688">
        <w:rPr>
          <w:rFonts w:ascii="Arial" w:eastAsia="ＭＳ Ｐ明朝" w:hAnsi="ＭＳ Ｐ明朝" w:cs="Arial" w:hint="eastAsia"/>
          <w:szCs w:val="22"/>
        </w:rPr>
        <w:t>乏</w:t>
      </w:r>
      <w:r w:rsidRPr="00CE6F4C">
        <w:rPr>
          <w:rFonts w:ascii="Arial" w:eastAsia="ＭＳ Ｐ明朝" w:hAnsi="ＭＳ Ｐ明朝" w:cs="Arial" w:hint="eastAsia"/>
          <w:szCs w:val="22"/>
        </w:rPr>
        <w:t>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14:paraId="70AF8C6A"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p>
    <w:p w14:paraId="19AAB99E"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C67270">
        <w:rPr>
          <w:rFonts w:ascii="Arial" w:eastAsia="ＭＳ Ｐゴシック" w:hAnsi="Arial" w:cs="Arial" w:hint="eastAsia"/>
          <w:bCs/>
          <w:szCs w:val="21"/>
          <w:lang w:val="fi-FI"/>
        </w:rPr>
        <w:t>蛋</w:t>
      </w:r>
      <w:r w:rsidRPr="00E76B19">
        <w:rPr>
          <w:rFonts w:ascii="Arial" w:eastAsia="ＭＳ Ｐゴシック" w:hAnsi="Arial" w:cs="Arial" w:hint="eastAsia"/>
          <w:b/>
          <w:szCs w:val="21"/>
          <w:lang w:val="fi-FI"/>
        </w:rPr>
        <w:t>白</w:t>
      </w:r>
      <w:r w:rsidRPr="00CE6F4C">
        <w:rPr>
          <w:rFonts w:ascii="Arial" w:eastAsia="ＭＳ Ｐ明朝" w:hAnsi="ＭＳ Ｐ明朝" w:cs="Arial" w:hint="eastAsia"/>
          <w:szCs w:val="22"/>
        </w:rPr>
        <w:t>尿の潜在的な原因</w:t>
      </w:r>
    </w:p>
    <w:p w14:paraId="459FA6A8"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p>
    <w:p w14:paraId="18C9671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14:paraId="01844143"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p>
    <w:p w14:paraId="49C85665" w14:textId="669BB710" w:rsidR="00E31A7A" w:rsidRPr="00CE6F4C" w:rsidRDefault="00201E22"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Pr>
          <w:rFonts w:ascii="Arial" w:eastAsia="ＭＳ Ｐ明朝" w:hAnsi="ＭＳ Ｐ明朝" w:cs="Arial" w:hint="eastAsia"/>
          <w:szCs w:val="22"/>
        </w:rPr>
        <w:t>修飾語句の付か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4F6E90">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w:t>
      </w:r>
      <w:r w:rsidR="00DB3C8C">
        <w:rPr>
          <w:rFonts w:ascii="Arial" w:eastAsia="ＭＳ Ｐ明朝" w:hAnsi="ＭＳ Ｐ明朝" w:cs="Arial" w:hint="eastAsia"/>
          <w:szCs w:val="22"/>
        </w:rPr>
        <w:t>時に明らかに</w:t>
      </w:r>
      <w:r w:rsidR="00DB3C8C">
        <w:rPr>
          <w:rFonts w:ascii="Arial" w:eastAsia="ＭＳ Ｐ明朝" w:hAnsi="ＭＳ Ｐ明朝" w:cs="Arial"/>
          <w:szCs w:val="22"/>
        </w:rPr>
        <w:t>数値を示し</w:t>
      </w:r>
      <w:r w:rsidR="001C1B2B" w:rsidRPr="00CE6F4C">
        <w:rPr>
          <w:rFonts w:ascii="Arial" w:eastAsia="ＭＳ Ｐ明朝" w:hAnsi="ＭＳ Ｐ明朝" w:cs="Arial" w:hint="eastAsia"/>
          <w:szCs w:val="22"/>
        </w:rPr>
        <w:t>、</w:t>
      </w:r>
      <w:r w:rsidR="00DB3C8C">
        <w:rPr>
          <w:rFonts w:ascii="Arial" w:eastAsia="ＭＳ Ｐ明朝" w:hAnsi="ＭＳ Ｐ明朝" w:cs="Arial" w:hint="eastAsia"/>
          <w:szCs w:val="22"/>
        </w:rPr>
        <w:t>「</w:t>
      </w:r>
      <w:r>
        <w:rPr>
          <w:rFonts w:ascii="Arial" w:eastAsia="ＭＳ Ｐ明朝" w:hAnsi="ＭＳ Ｐ明朝" w:cs="Arial" w:hint="eastAsia"/>
          <w:szCs w:val="22"/>
        </w:rPr>
        <w:t>修飾語句の付いていない</w:t>
      </w:r>
      <w:r w:rsidR="000F325A" w:rsidRPr="00CE6F4C">
        <w:rPr>
          <w:rFonts w:ascii="Arial" w:eastAsia="ＭＳ Ｐ明朝" w:hAnsi="ＭＳ Ｐ明朝" w:cs="Arial" w:hint="eastAsia"/>
          <w:szCs w:val="22"/>
        </w:rPr>
        <w:t>用語</w:t>
      </w:r>
      <w:r>
        <w:rPr>
          <w:rFonts w:ascii="Arial" w:eastAsia="ＭＳ Ｐ明朝" w:hAnsi="ＭＳ Ｐ明朝" w:cs="Arial" w:hint="eastAsia"/>
          <w:szCs w:val="22"/>
        </w:rPr>
        <w:t>（</w:t>
      </w:r>
      <w:r>
        <w:rPr>
          <w:rFonts w:ascii="Arial" w:eastAsia="ＭＳ Ｐ明朝" w:hAnsi="ＭＳ Ｐ明朝" w:cs="Arial" w:hint="eastAsia"/>
          <w:szCs w:val="22"/>
        </w:rPr>
        <w:t>non-qualified</w:t>
      </w:r>
      <w:r>
        <w:rPr>
          <w:rFonts w:ascii="Arial" w:eastAsia="ＭＳ Ｐ明朝" w:hAnsi="ＭＳ Ｐ明朝" w:cs="Arial"/>
          <w:szCs w:val="22"/>
        </w:rPr>
        <w:t xml:space="preserve"> term</w:t>
      </w:r>
      <w:r>
        <w:rPr>
          <w:rFonts w:ascii="Arial" w:eastAsia="ＭＳ Ｐ明朝" w:hAnsi="ＭＳ Ｐ明朝" w:cs="Arial" w:hint="eastAsia"/>
          <w:szCs w:val="22"/>
        </w:rPr>
        <w:t>）</w:t>
      </w:r>
      <w:r w:rsidR="004F6E90">
        <w:rPr>
          <w:rFonts w:ascii="Arial" w:eastAsia="ＭＳ Ｐ明朝" w:hAnsi="ＭＳ Ｐ明朝" w:cs="Arial" w:hint="eastAsia"/>
          <w:szCs w:val="22"/>
        </w:rPr>
        <w:t>」</w:t>
      </w:r>
      <w:r w:rsidR="000F325A" w:rsidRPr="00CE6F4C">
        <w:rPr>
          <w:rFonts w:ascii="Arial" w:eastAsia="ＭＳ Ｐ明朝" w:hAnsi="ＭＳ Ｐ明朝" w:cs="Arial" w:hint="eastAsia"/>
          <w:szCs w:val="22"/>
        </w:rPr>
        <w:t>を</w:t>
      </w:r>
      <w:r w:rsidR="00DB3C8C">
        <w:rPr>
          <w:rFonts w:ascii="Arial" w:eastAsia="ＭＳ Ｐ明朝" w:hAnsi="ＭＳ Ｐ明朝" w:cs="Arial" w:hint="eastAsia"/>
          <w:szCs w:val="22"/>
        </w:rPr>
        <w:t>用いて</w:t>
      </w:r>
      <w:r w:rsidR="000F325A" w:rsidRPr="00CE6F4C">
        <w:rPr>
          <w:rFonts w:ascii="Arial" w:eastAsia="ＭＳ Ｐ明朝" w:hAnsi="ＭＳ Ｐ明朝" w:cs="Arial" w:hint="eastAsia"/>
          <w:szCs w:val="22"/>
        </w:rPr>
        <w:t>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4F6E90" w:rsidRPr="00CE6F4C">
        <w:rPr>
          <w:rFonts w:ascii="Arial" w:eastAsia="ＭＳ Ｐ明朝" w:hAnsi="ＭＳ Ｐ明朝" w:cs="Arial" w:hint="eastAsia"/>
          <w:szCs w:val="22"/>
        </w:rPr>
        <w:t>PT</w:t>
      </w:r>
      <w:r w:rsidR="004F6E90" w:rsidRPr="00CE6F4C">
        <w:rPr>
          <w:rFonts w:ascii="Arial" w:eastAsia="ＭＳ Ｐ明朝" w:hAnsi="ＭＳ Ｐ明朝" w:cs="Arial" w:hint="eastAsia"/>
          <w:szCs w:val="22"/>
        </w:rPr>
        <w:t>「</w:t>
      </w:r>
      <w:r w:rsidR="00C61EB7" w:rsidRPr="00CE6F4C">
        <w:rPr>
          <w:rFonts w:ascii="Arial" w:eastAsia="ＭＳ Ｐ明朝" w:hAnsi="ＭＳ Ｐ明朝" w:cs="Arial" w:hint="eastAsia"/>
          <w:szCs w:val="22"/>
        </w:rPr>
        <w:t>尿</w:t>
      </w:r>
      <w:r w:rsidR="004F6E90" w:rsidRPr="00CE6F4C">
        <w:rPr>
          <w:rFonts w:ascii="Arial" w:eastAsia="ＭＳ Ｐ明朝" w:hAnsi="ＭＳ Ｐ明朝" w:cs="Arial" w:hint="eastAsia"/>
          <w:szCs w:val="22"/>
        </w:rPr>
        <w:t>蛋白（</w:t>
      </w:r>
      <w:r w:rsidR="004F6E90" w:rsidRPr="00CE6F4C">
        <w:rPr>
          <w:rFonts w:ascii="Arial" w:eastAsia="ＭＳ Ｐ明朝" w:hAnsi="ＭＳ Ｐ明朝" w:cs="Arial"/>
          <w:szCs w:val="22"/>
        </w:rPr>
        <w:t>Protein urine</w:t>
      </w:r>
      <w:r w:rsidR="004F6E90" w:rsidRPr="00CE6F4C">
        <w:rPr>
          <w:rFonts w:ascii="Arial" w:eastAsia="ＭＳ Ｐ明朝" w:hAnsi="ＭＳ Ｐ明朝" w:cs="Arial" w:hint="eastAsia"/>
          <w:szCs w:val="22"/>
        </w:rPr>
        <w:t>）」は、</w:t>
      </w:r>
      <w:r w:rsidR="004F6E90">
        <w:rPr>
          <w:rFonts w:ascii="Arial" w:eastAsia="ＭＳ Ｐ明朝" w:hAnsi="ＭＳ Ｐ明朝" w:cs="Arial" w:hint="eastAsia"/>
          <w:szCs w:val="22"/>
        </w:rPr>
        <w:t>例外である</w:t>
      </w:r>
      <w:r w:rsidR="00E31A7A" w:rsidRPr="00CE6F4C">
        <w:rPr>
          <w:rFonts w:ascii="Arial" w:eastAsia="ＭＳ Ｐ明朝" w:hAnsi="ＭＳ Ｐ明朝" w:cs="Arial" w:hint="eastAsia"/>
          <w:szCs w:val="22"/>
        </w:rPr>
        <w:t>。</w:t>
      </w:r>
    </w:p>
    <w:p w14:paraId="1BE4CBE4" w14:textId="77777777" w:rsidR="00595E8C" w:rsidRPr="00351140" w:rsidRDefault="00595E8C" w:rsidP="00C726FE">
      <w:pPr>
        <w:spacing w:beforeLines="50" w:before="120"/>
        <w:ind w:left="937" w:hangingChars="446" w:hanging="937"/>
        <w:rPr>
          <w:rFonts w:ascii="Arial" w:eastAsia="ＭＳ Ｐ明朝" w:hAnsi="Arial" w:cs="Arial"/>
          <w:color w:val="000000" w:themeColor="text1"/>
        </w:rPr>
      </w:pPr>
      <w:r w:rsidRPr="005E2588">
        <w:rPr>
          <w:rFonts w:ascii="Arial" w:hAnsi="Arial" w:cs="Arial"/>
          <w:color w:val="000000" w:themeColor="text1"/>
        </w:rPr>
        <w:t>JMO</w:t>
      </w:r>
      <w:r w:rsidRPr="00CE6F4C">
        <w:rPr>
          <w:rFonts w:hint="eastAsia"/>
          <w:color w:val="000000" w:themeColor="text1"/>
        </w:rPr>
        <w:t>注：</w:t>
      </w:r>
      <w:r w:rsidRPr="00351140">
        <w:rPr>
          <w:rFonts w:ascii="Arial" w:eastAsia="ＭＳ Ｐ明朝" w:hAnsi="Arial" w:cs="Arial"/>
          <w:color w:val="000000" w:themeColor="text1"/>
        </w:rPr>
        <w:t>「</w:t>
      </w:r>
      <w:r w:rsidR="00201E22" w:rsidRPr="00351140">
        <w:rPr>
          <w:rFonts w:ascii="Arial" w:eastAsia="ＭＳ Ｐ明朝" w:hAnsi="Arial" w:cs="Arial"/>
          <w:szCs w:val="22"/>
        </w:rPr>
        <w:t>修飾語句の付かない臨床検査用語（</w:t>
      </w:r>
      <w:r w:rsidRPr="00351140">
        <w:rPr>
          <w:rFonts w:ascii="Arial" w:eastAsia="ＭＳ Ｐ明朝" w:hAnsi="Arial" w:cs="Arial"/>
          <w:color w:val="000000" w:themeColor="text1"/>
        </w:rPr>
        <w:t>non-qualified investigation terms</w:t>
      </w:r>
      <w:r w:rsidR="00201E22" w:rsidRPr="00351140">
        <w:rPr>
          <w:rFonts w:ascii="Arial" w:eastAsia="ＭＳ Ｐ明朝" w:hAnsi="Arial" w:cs="Arial"/>
          <w:color w:val="000000" w:themeColor="text1"/>
        </w:rPr>
        <w:t>）</w:t>
      </w:r>
      <w:r w:rsidRPr="00351140">
        <w:rPr>
          <w:rFonts w:ascii="Arial" w:eastAsia="ＭＳ Ｐ明朝" w:hAnsi="Arial" w:cs="Arial"/>
          <w:color w:val="000000" w:themeColor="text1"/>
        </w:rPr>
        <w:t>」は、検査結果を伴わない</w:t>
      </w:r>
      <w:r w:rsidR="00D221FC" w:rsidRPr="00351140">
        <w:rPr>
          <w:rFonts w:ascii="Arial" w:eastAsia="ＭＳ Ｐ明朝" w:hAnsi="Arial" w:cs="Arial"/>
          <w:color w:val="000000" w:themeColor="text1"/>
        </w:rPr>
        <w:t>ラボ（試験室）</w:t>
      </w:r>
      <w:r w:rsidR="00765453" w:rsidRPr="00351140">
        <w:rPr>
          <w:rFonts w:ascii="Arial" w:eastAsia="ＭＳ Ｐ明朝" w:hAnsi="Arial" w:cs="Arial"/>
          <w:color w:val="000000" w:themeColor="text1"/>
        </w:rPr>
        <w:t>での</w:t>
      </w:r>
      <w:r w:rsidRPr="00351140">
        <w:rPr>
          <w:rFonts w:ascii="Arial" w:eastAsia="ＭＳ Ｐ明朝" w:hAnsi="Arial" w:cs="Arial"/>
          <w:color w:val="000000" w:themeColor="text1"/>
        </w:rPr>
        <w:t>検査名、または臨床検査名を示し、対象的に「</w:t>
      </w:r>
      <w:r w:rsidRPr="00351140">
        <w:rPr>
          <w:rFonts w:ascii="Arial" w:eastAsia="ＭＳ Ｐ明朝" w:hAnsi="Arial" w:cs="Arial"/>
          <w:color w:val="000000" w:themeColor="text1"/>
        </w:rPr>
        <w:t>qualified investigation terms</w:t>
      </w:r>
      <w:r w:rsidRPr="00351140">
        <w:rPr>
          <w:rFonts w:ascii="Arial" w:eastAsia="ＭＳ Ｐ明朝" w:hAnsi="Arial" w:cs="Arial"/>
          <w:color w:val="000000" w:themeColor="text1"/>
        </w:rPr>
        <w:t>」は特異的な検査結果</w:t>
      </w:r>
      <w:r w:rsidR="00063241" w:rsidRPr="00351140">
        <w:rPr>
          <w:rFonts w:ascii="Arial" w:eastAsia="ＭＳ Ｐ明朝" w:hAnsi="Arial" w:cs="Arial"/>
          <w:color w:val="000000" w:themeColor="text1"/>
        </w:rPr>
        <w:t>または評価を意味している。例えば、以下のとおりである。：</w:t>
      </w:r>
    </w:p>
    <w:p w14:paraId="336E99EF" w14:textId="77777777" w:rsidR="00063241" w:rsidRPr="00351140"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w:t>
      </w:r>
      <w:r w:rsidRPr="00351140">
        <w:rPr>
          <w:rFonts w:ascii="Arial" w:eastAsia="ＭＳ Ｐ明朝" w:hAnsi="Arial" w:cs="Arial"/>
          <w:color w:val="000000" w:themeColor="text1"/>
        </w:rPr>
        <w:t>（尿中蛋白／クレアチニン比）：</w:t>
      </w:r>
      <w:r w:rsidRPr="00351140">
        <w:rPr>
          <w:rFonts w:ascii="Arial" w:eastAsia="ＭＳ Ｐ明朝" w:hAnsi="Arial" w:cs="Arial"/>
          <w:color w:val="000000" w:themeColor="text1"/>
        </w:rPr>
        <w:t>non-qualified investigation</w:t>
      </w:r>
    </w:p>
    <w:p w14:paraId="351430D4" w14:textId="77777777" w:rsidR="00063241"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 increased</w:t>
      </w:r>
      <w:r w:rsidRPr="00351140">
        <w:rPr>
          <w:rFonts w:ascii="Arial" w:eastAsia="ＭＳ Ｐ明朝" w:hAnsi="Arial" w:cs="Arial"/>
          <w:color w:val="000000" w:themeColor="text1"/>
        </w:rPr>
        <w:t>（尿中蛋白／クレアチニン比増加）：</w:t>
      </w:r>
      <w:r w:rsidRPr="00351140">
        <w:rPr>
          <w:rFonts w:ascii="Arial" w:eastAsia="ＭＳ Ｐ明朝" w:hAnsi="Arial" w:cs="Arial"/>
          <w:color w:val="000000" w:themeColor="text1"/>
        </w:rPr>
        <w:t>qualified investigation</w:t>
      </w:r>
    </w:p>
    <w:p w14:paraId="62A20809" w14:textId="6EC75B37" w:rsidR="00E31A7A" w:rsidRPr="00490DA8" w:rsidRDefault="007E100C" w:rsidP="00814116">
      <w:pPr>
        <w:pStyle w:val="4"/>
        <w:rPr>
          <w:lang w:val="en-US"/>
        </w:rPr>
      </w:pPr>
      <w:r w:rsidRPr="00490DA8">
        <w:rPr>
          <w:lang w:val="en-US"/>
        </w:rPr>
        <w:t>2.</w:t>
      </w:r>
      <w:r w:rsidR="00471FFB" w:rsidRPr="00034F74">
        <w:rPr>
          <w:lang w:val="en-US"/>
        </w:rPr>
        <w:t>8</w:t>
      </w:r>
      <w:r w:rsidR="0003007C">
        <w:rPr>
          <w:lang w:val="en-US"/>
        </w:rPr>
        <w:t>6</w:t>
      </w:r>
      <w:r w:rsidRPr="00490DA8">
        <w:rPr>
          <w:lang w:val="en-US"/>
        </w:rPr>
        <w:t>.3</w:t>
      </w:r>
      <w:r w:rsidR="00267449">
        <w:rPr>
          <w:rFonts w:hint="eastAsia"/>
        </w:rPr>
        <w:t xml:space="preserve">　</w:t>
      </w:r>
      <w:r w:rsidR="008E5119" w:rsidRPr="001E5BAA">
        <w:t>検索の実施と検索結果の予測に関する注釈</w:t>
      </w:r>
    </w:p>
    <w:p w14:paraId="7D1B24FF" w14:textId="4648D814"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8E08F3" w:rsidRPr="008E08F3">
        <w:rPr>
          <w:rFonts w:ascii="Arial" w:eastAsia="ＭＳ Ｐ明朝" w:hAnsi="ＭＳ Ｐ明朝" w:cs="Arial" w:hint="eastAsia"/>
        </w:rPr>
        <w:t>（</w:t>
      </w:r>
      <w:r w:rsidR="008E08F3" w:rsidRPr="008E08F3">
        <w:rPr>
          <w:rFonts w:ascii="Arial" w:eastAsia="ＭＳ Ｐ明朝" w:hAnsi="ＭＳ Ｐ明朝" w:cs="Arial" w:hint="eastAsia"/>
        </w:rPr>
        <w:t>Proteinuria</w:t>
      </w:r>
      <w:r w:rsidR="008E08F3" w:rsidRPr="008E08F3">
        <w:rPr>
          <w:rFonts w:ascii="Arial" w:eastAsia="ＭＳ Ｐ明朝" w:hAnsi="ＭＳ Ｐ明朝" w:cs="Arial" w:hint="eastAsia"/>
        </w:rPr>
        <w:t>）</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w:t>
      </w:r>
      <w:r w:rsidR="007F2889">
        <w:rPr>
          <w:rFonts w:ascii="Arial" w:eastAsia="ＭＳ Ｐ明朝" w:hAnsi="ＭＳ Ｐ明朝" w:cs="Arial"/>
        </w:rPr>
        <w:t>の用語</w:t>
      </w:r>
      <w:r w:rsidR="00180750" w:rsidRPr="005A24F7">
        <w:rPr>
          <w:rFonts w:ascii="Arial" w:eastAsia="ＭＳ Ｐ明朝" w:hAnsi="ＭＳ Ｐ明朝" w:cs="Arial"/>
        </w:rPr>
        <w:t>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14:paraId="156741C7" w14:textId="77777777" w:rsidR="00E31A7A" w:rsidRPr="007A3117" w:rsidRDefault="00E31A7A" w:rsidP="00E31A7A">
      <w:pPr>
        <w:rPr>
          <w:rFonts w:ascii="Arial" w:eastAsia="ＭＳ Ｐ明朝" w:hAnsi="Arial" w:cs="Arial"/>
          <w:szCs w:val="22"/>
        </w:rPr>
      </w:pPr>
    </w:p>
    <w:p w14:paraId="35531B94" w14:textId="6A96461B" w:rsidR="00E31A7A" w:rsidRPr="007A3117" w:rsidRDefault="007E100C" w:rsidP="00814116">
      <w:pPr>
        <w:pStyle w:val="4"/>
      </w:pPr>
      <w:r>
        <w:t>2.</w:t>
      </w:r>
      <w:r w:rsidR="00471FFB">
        <w:t>8</w:t>
      </w:r>
      <w:r w:rsidR="0003007C">
        <w:t>6</w:t>
      </w:r>
      <w:r>
        <w:t>.4</w:t>
      </w:r>
      <w:r w:rsidR="00267449">
        <w:rPr>
          <w:rFonts w:hint="eastAsia"/>
        </w:rPr>
        <w:t xml:space="preserve">　</w:t>
      </w:r>
      <w:r w:rsidR="00E31A7A" w:rsidRPr="007A3117">
        <w:rPr>
          <w:rFonts w:hint="eastAsia"/>
        </w:rPr>
        <w:t>「蛋白尿</w:t>
      </w:r>
      <w:r w:rsidR="008E08F3" w:rsidRPr="008E08F3">
        <w:rPr>
          <w:rFonts w:hint="eastAsia"/>
        </w:rPr>
        <w:t>（</w:t>
      </w:r>
      <w:r w:rsidR="008E08F3" w:rsidRPr="008E08F3">
        <w:rPr>
          <w:rFonts w:hint="eastAsia"/>
        </w:rPr>
        <w:t>Proteinuria</w:t>
      </w:r>
      <w:r w:rsidR="008E08F3" w:rsidRPr="008E08F3">
        <w:rPr>
          <w:rFonts w:hint="eastAsia"/>
        </w:rPr>
        <w:t>）</w:t>
      </w:r>
      <w:r w:rsidR="00E31A7A" w:rsidRPr="007A3117">
        <w:rPr>
          <w:rFonts w:ascii="ＭＳ Ｐ明朝" w:hAnsi="ＭＳ Ｐ明朝" w:hint="eastAsia"/>
        </w:rPr>
        <w:t>（</w:t>
      </w:r>
      <w:bookmarkStart w:id="824" w:name="_Hlk143182419"/>
      <w:r w:rsidR="001C3667" w:rsidRPr="00CE081A">
        <w:rPr>
          <w:rFonts w:hint="eastAsia"/>
          <w:lang w:val="en-US"/>
        </w:rPr>
        <w:t>ＳＭＱ</w:t>
      </w:r>
      <w:bookmarkEnd w:id="824"/>
      <w:r w:rsidR="00E31A7A" w:rsidRPr="007A3117">
        <w:rPr>
          <w:rFonts w:ascii="ＭＳ Ｐ明朝" w:hAnsi="ＭＳ Ｐ明朝" w:hint="eastAsia"/>
        </w:rPr>
        <w:t>）</w:t>
      </w:r>
      <w:r w:rsidR="00E31A7A" w:rsidRPr="007A3117">
        <w:rPr>
          <w:rFonts w:hint="eastAsia"/>
        </w:rPr>
        <w:t>」の参考資料リスト</w:t>
      </w:r>
    </w:p>
    <w:p w14:paraId="5055BDA7"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14:paraId="0459950D"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14:paraId="7BB7BDFB" w14:textId="77777777" w:rsidR="004327C2"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14:paraId="5300311B"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14:paraId="4968BA71" w14:textId="77777777"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14:paraId="51C54E87" w14:textId="25C5920E" w:rsidR="00214472" w:rsidRPr="00CE081A" w:rsidRDefault="007E100C" w:rsidP="00111A35">
      <w:pPr>
        <w:pStyle w:val="3"/>
        <w:rPr>
          <w:lang w:val="pt-BR"/>
        </w:rPr>
      </w:pPr>
      <w:bookmarkStart w:id="825" w:name="_2.77_「偽膜性大腸炎（Pseudomembranous_colit"/>
      <w:bookmarkStart w:id="826" w:name="_Toc78904361"/>
      <w:bookmarkStart w:id="827" w:name="_Toc95749490"/>
      <w:bookmarkEnd w:id="825"/>
      <w:r w:rsidRPr="00CE081A">
        <w:rPr>
          <w:lang w:val="pt-BR"/>
        </w:rPr>
        <w:t>2.</w:t>
      </w:r>
      <w:r w:rsidR="002C39BB" w:rsidRPr="00CE081A">
        <w:rPr>
          <w:lang w:val="pt-BR"/>
        </w:rPr>
        <w:t>8</w:t>
      </w:r>
      <w:r w:rsidR="0003007C" w:rsidRPr="00CE081A">
        <w:rPr>
          <w:lang w:val="pt-BR"/>
        </w:rPr>
        <w:t>7</w:t>
      </w:r>
      <w:r w:rsidR="00E818F3" w:rsidRPr="00CE081A">
        <w:rPr>
          <w:lang w:val="pt-BR"/>
        </w:rPr>
        <w:tab/>
      </w:r>
      <w:r w:rsidR="00D215E1" w:rsidRPr="00815606">
        <w:rPr>
          <w:rFonts w:hint="eastAsia"/>
        </w:rPr>
        <w:t>「偽膜性大腸炎</w:t>
      </w:r>
      <w:r w:rsidR="00D215E1" w:rsidRPr="00CE081A">
        <w:rPr>
          <w:rFonts w:ascii="ＭＳ Ｐゴシック" w:hAnsi="ＭＳ Ｐゴシック" w:hint="eastAsia"/>
          <w:lang w:val="pt-BR"/>
        </w:rPr>
        <w:t>（</w:t>
      </w:r>
      <w:r w:rsidR="00D215E1" w:rsidRPr="00CE081A">
        <w:rPr>
          <w:rFonts w:ascii="ＭＳ Ｐゴシック" w:hAnsi="ＭＳ Ｐゴシック"/>
          <w:lang w:val="pt-BR"/>
        </w:rPr>
        <w:t>Pseudomembranous colitis</w:t>
      </w:r>
      <w:r w:rsidR="00D215E1" w:rsidRPr="00CE081A">
        <w:rPr>
          <w:rFonts w:ascii="ＭＳ Ｐゴシック" w:hAnsi="ＭＳ Ｐゴシック" w:hint="eastAsia"/>
          <w:lang w:val="pt-BR"/>
        </w:rPr>
        <w:t>）</w:t>
      </w:r>
      <w:r w:rsidR="00D215E1" w:rsidRPr="00CE081A">
        <w:rPr>
          <w:rFonts w:hint="eastAsia"/>
          <w:lang w:val="pt-BR"/>
        </w:rPr>
        <w:t>（ＳＭＱ）</w:t>
      </w:r>
      <w:r w:rsidR="00D215E1" w:rsidRPr="00815606">
        <w:rPr>
          <w:rFonts w:hint="eastAsia"/>
        </w:rPr>
        <w:t>」</w:t>
      </w:r>
      <w:bookmarkEnd w:id="820"/>
      <w:bookmarkEnd w:id="821"/>
      <w:bookmarkEnd w:id="826"/>
      <w:bookmarkEnd w:id="827"/>
    </w:p>
    <w:p w14:paraId="196263D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6E9CFDED" w14:textId="77777777" w:rsidR="00874597" w:rsidRPr="005A24F7" w:rsidRDefault="00874597" w:rsidP="00874597">
      <w:pPr>
        <w:jc w:val="center"/>
        <w:rPr>
          <w:rFonts w:ascii="Arial" w:eastAsia="ＭＳ Ｐ明朝" w:hAnsi="Arial" w:cs="Arial"/>
          <w:b/>
          <w:sz w:val="22"/>
          <w:szCs w:val="22"/>
        </w:rPr>
      </w:pPr>
    </w:p>
    <w:p w14:paraId="17C67099" w14:textId="65CD6111" w:rsidR="00874597" w:rsidRPr="00E02E3C" w:rsidRDefault="007E100C" w:rsidP="00814116">
      <w:pPr>
        <w:pStyle w:val="4"/>
      </w:pPr>
      <w:bookmarkStart w:id="828" w:name="_Hlk158813718"/>
      <w:bookmarkStart w:id="829" w:name="_Toc159224828"/>
      <w:r>
        <w:t>2.</w:t>
      </w:r>
      <w:r w:rsidR="002C39BB">
        <w:rPr>
          <w:lang w:val="pt-BR"/>
        </w:rPr>
        <w:t>8</w:t>
      </w:r>
      <w:r w:rsidR="0003007C">
        <w:rPr>
          <w:lang w:val="pt-BR"/>
        </w:rPr>
        <w:t>7</w:t>
      </w:r>
      <w:r>
        <w:t>.1</w:t>
      </w:r>
      <w:bookmarkEnd w:id="828"/>
      <w:r w:rsidR="00874597" w:rsidRPr="00E02E3C">
        <w:t xml:space="preserve">　定義</w:t>
      </w:r>
      <w:bookmarkEnd w:id="829"/>
    </w:p>
    <w:p w14:paraId="32DA6F0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14:paraId="00E24A6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14:paraId="044CB8EC" w14:textId="2856702A" w:rsidR="00874597" w:rsidRPr="005A24F7" w:rsidRDefault="00874597" w:rsidP="008B0A6B">
      <w:pPr>
        <w:numPr>
          <w:ilvl w:val="0"/>
          <w:numId w:val="3"/>
        </w:numPr>
        <w:adjustRightInd/>
        <w:textAlignment w:val="auto"/>
        <w:rPr>
          <w:rFonts w:ascii="Arial" w:eastAsia="ＭＳ Ｐ明朝" w:hAnsi="Arial" w:cs="Arial"/>
          <w:szCs w:val="21"/>
        </w:rPr>
      </w:pPr>
      <w:bookmarkStart w:id="830" w:name="_Hlk158813741"/>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001B4807" w:rsidRPr="001B4807">
        <w:rPr>
          <w:rFonts w:ascii="Arial" w:eastAsia="ＭＳ Ｐ明朝" w:hAnsi="Arial" w:cs="Arial" w:hint="eastAsia"/>
          <w:i/>
          <w:iCs/>
          <w:szCs w:val="21"/>
        </w:rPr>
        <w:t>クロストリジオイデス</w:t>
      </w:r>
      <w:r w:rsidR="00A63A70" w:rsidRPr="00011A52">
        <w:rPr>
          <w:rFonts w:ascii="Arial" w:eastAsia="ＭＳ Ｐ明朝" w:hAnsi="ＭＳ Ｐ明朝" w:cs="Arial" w:hint="eastAsia"/>
          <w:i/>
          <w:iCs/>
          <w:szCs w:val="21"/>
        </w:rPr>
        <w:t>・ディフィシル</w:t>
      </w:r>
      <w:r w:rsidR="00FF1F9C" w:rsidRPr="00FF1F9C">
        <w:rPr>
          <w:rFonts w:ascii="Arial" w:eastAsia="ＭＳ Ｐ明朝" w:hAnsi="ＭＳ Ｐ明朝" w:cs="Arial" w:hint="eastAsia"/>
          <w:szCs w:val="21"/>
        </w:rPr>
        <w:t>（</w:t>
      </w:r>
      <w:r w:rsidR="00FF1F9C" w:rsidRPr="00011A52">
        <w:rPr>
          <w:rFonts w:ascii="Arial" w:eastAsia="ＭＳ Ｐ明朝" w:hAnsi="ＭＳ Ｐ明朝" w:cs="Arial"/>
          <w:i/>
          <w:iCs/>
          <w:szCs w:val="21"/>
        </w:rPr>
        <w:t>Clostridioides difficile (formerly Clostridium difficile</w:t>
      </w:r>
      <w:r w:rsidR="00FF1F9C" w:rsidRPr="00FF1F9C">
        <w:rPr>
          <w:rFonts w:ascii="Arial" w:eastAsia="ＭＳ Ｐ明朝" w:hAnsi="ＭＳ Ｐ明朝" w:cs="Arial" w:hint="eastAsia"/>
          <w:szCs w:val="21"/>
        </w:rPr>
        <w:t>)</w:t>
      </w:r>
      <w:r w:rsidR="003B40D8">
        <w:rPr>
          <w:rFonts w:ascii="Arial" w:eastAsia="ＭＳ Ｐ明朝" w:hAnsi="ＭＳ Ｐ明朝" w:cs="Arial" w:hint="eastAsia"/>
          <w:szCs w:val="21"/>
        </w:rPr>
        <w:t>）</w:t>
      </w:r>
      <w:r w:rsidRPr="005A24F7">
        <w:rPr>
          <w:rFonts w:ascii="Arial" w:eastAsia="ＭＳ Ｐ明朝" w:hAnsi="ＭＳ Ｐ明朝" w:cs="Arial"/>
          <w:szCs w:val="21"/>
        </w:rPr>
        <w:t>」</w:t>
      </w:r>
      <w:r w:rsidR="002F64B0">
        <w:rPr>
          <w:rFonts w:ascii="Arial" w:eastAsia="ＭＳ Ｐ明朝" w:hAnsi="ＭＳ Ｐ明朝" w:cs="Arial" w:hint="eastAsia"/>
          <w:szCs w:val="21"/>
        </w:rPr>
        <w:t>*</w:t>
      </w:r>
      <w:r w:rsidRPr="005A24F7">
        <w:rPr>
          <w:rFonts w:ascii="Arial" w:eastAsia="ＭＳ Ｐ明朝" w:hAnsi="ＭＳ Ｐ明朝" w:cs="Arial"/>
          <w:szCs w:val="21"/>
        </w:rPr>
        <w:t>である。</w:t>
      </w:r>
    </w:p>
    <w:bookmarkEnd w:id="830"/>
    <w:p w14:paraId="0E5EDA01" w14:textId="1719C48A" w:rsidR="00874597" w:rsidRPr="005A24F7" w:rsidRDefault="000D3496" w:rsidP="008B0A6B">
      <w:pPr>
        <w:numPr>
          <w:ilvl w:val="0"/>
          <w:numId w:val="3"/>
        </w:numPr>
        <w:adjustRightInd/>
        <w:textAlignment w:val="auto"/>
        <w:rPr>
          <w:rFonts w:ascii="Arial" w:eastAsia="ＭＳ Ｐ明朝" w:hAnsi="Arial" w:cs="Arial"/>
          <w:szCs w:val="21"/>
        </w:rPr>
      </w:pPr>
      <w:r>
        <w:rPr>
          <w:rFonts w:ascii="Arial" w:eastAsia="ＭＳ Ｐ明朝" w:hAnsi="ＭＳ Ｐ明朝" w:cs="Arial" w:hint="eastAsia"/>
          <w:szCs w:val="21"/>
        </w:rPr>
        <w:t>「</w:t>
      </w:r>
      <w:r w:rsidR="001B4807" w:rsidRPr="001B4807">
        <w:rPr>
          <w:rFonts w:ascii="Arial" w:eastAsia="ＭＳ Ｐ明朝" w:hAnsi="ＭＳ Ｐ明朝" w:cs="Arial" w:hint="eastAsia"/>
          <w:i/>
          <w:iCs/>
          <w:szCs w:val="21"/>
        </w:rPr>
        <w:t>クロストリジオイデス</w:t>
      </w:r>
      <w:r w:rsidR="00FF1F9C" w:rsidRPr="008B2D1D">
        <w:rPr>
          <w:rFonts w:ascii="Arial" w:eastAsia="ＭＳ Ｐ明朝" w:hAnsi="ＭＳ Ｐ明朝" w:cs="Arial" w:hint="eastAsia"/>
          <w:i/>
          <w:iCs/>
          <w:szCs w:val="21"/>
        </w:rPr>
        <w:t>・ディフィシル</w:t>
      </w:r>
      <w:r w:rsidR="00FF1F9C">
        <w:rPr>
          <w:rFonts w:ascii="Arial" w:eastAsia="ＭＳ Ｐ明朝" w:hAnsi="ＭＳ Ｐ明朝" w:cs="Arial" w:hint="eastAsia"/>
          <w:i/>
          <w:iCs/>
          <w:szCs w:val="21"/>
        </w:rPr>
        <w:t>（</w:t>
      </w:r>
      <w:r w:rsidR="00FF1F9C" w:rsidRPr="00FF1F9C">
        <w:rPr>
          <w:rFonts w:ascii="Arial" w:eastAsia="ＭＳ Ｐ明朝" w:hAnsi="ＭＳ Ｐ明朝" w:cs="Arial" w:hint="eastAsia"/>
          <w:i/>
          <w:iCs/>
          <w:szCs w:val="21"/>
        </w:rPr>
        <w:t>C. difficile</w:t>
      </w:r>
      <w:r w:rsidR="00FF1F9C" w:rsidRPr="00FF1F9C">
        <w:rPr>
          <w:rFonts w:ascii="Arial" w:eastAsia="ＭＳ Ｐ明朝" w:hAnsi="ＭＳ Ｐ明朝" w:cs="Arial" w:hint="eastAsia"/>
          <w:i/>
          <w:iCs/>
          <w:szCs w:val="21"/>
        </w:rPr>
        <w:t>）</w:t>
      </w:r>
      <w:r>
        <w:rPr>
          <w:rFonts w:ascii="Arial" w:eastAsia="ＭＳ Ｐ明朝" w:hAnsi="ＭＳ Ｐ明朝" w:cs="Arial" w:hint="eastAsia"/>
          <w:szCs w:val="21"/>
        </w:rPr>
        <w:t>」</w:t>
      </w:r>
      <w:r w:rsidR="00874597" w:rsidRPr="005A24F7">
        <w:rPr>
          <w:rFonts w:ascii="Arial" w:eastAsia="ＭＳ Ｐ明朝" w:hAnsi="ＭＳ Ｐ明朝" w:cs="Arial"/>
          <w:szCs w:val="21"/>
        </w:rPr>
        <w:t>の特定には</w:t>
      </w:r>
      <w:r>
        <w:rPr>
          <w:rFonts w:ascii="Arial" w:eastAsia="ＭＳ Ｐ明朝" w:hAnsi="ＭＳ Ｐ明朝" w:cs="Arial" w:hint="eastAsia"/>
          <w:szCs w:val="21"/>
        </w:rPr>
        <w:t>、</w:t>
      </w:r>
      <w:r w:rsidR="00874597" w:rsidRPr="005A24F7">
        <w:rPr>
          <w:rFonts w:ascii="Arial" w:eastAsia="ＭＳ Ｐ明朝" w:hAnsi="ＭＳ Ｐ明朝" w:cs="Arial"/>
          <w:szCs w:val="21"/>
        </w:rPr>
        <w:t>培養および毒性検査が有用であるが、臨床所見がない場合の細菌陽性結果は偽膜性大腸炎の確定診断を裏付けるものではない。</w:t>
      </w:r>
    </w:p>
    <w:p w14:paraId="67DE140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14:paraId="4DB39CA1" w14:textId="77777777" w:rsidR="00874597" w:rsidRPr="005A24F7" w:rsidRDefault="00874597" w:rsidP="008655AF">
      <w:pPr>
        <w:numPr>
          <w:ilvl w:val="0"/>
          <w:numId w:val="3"/>
        </w:numPr>
        <w:adjustRightInd/>
        <w:ind w:rightChars="-136" w:right="-286"/>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14:paraId="7E8CA6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14:paraId="74CD169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7AE7EB3A" w14:textId="29FC740B" w:rsidR="00874597" w:rsidRPr="00E02E3C" w:rsidRDefault="007E100C" w:rsidP="00814116">
      <w:pPr>
        <w:pStyle w:val="4"/>
      </w:pPr>
      <w:bookmarkStart w:id="831" w:name="_Hlk158813934"/>
      <w:bookmarkStart w:id="832" w:name="_Toc159224829"/>
      <w:r>
        <w:t>2.</w:t>
      </w:r>
      <w:r w:rsidR="002C39BB">
        <w:rPr>
          <w:lang w:val="pt-BR"/>
        </w:rPr>
        <w:t>8</w:t>
      </w:r>
      <w:r w:rsidR="0003007C">
        <w:rPr>
          <w:lang w:val="pt-BR"/>
        </w:rPr>
        <w:t>7</w:t>
      </w:r>
      <w:r>
        <w:t>.2</w:t>
      </w:r>
      <w:bookmarkEnd w:id="831"/>
      <w:r w:rsidR="00874597" w:rsidRPr="00E02E3C">
        <w:t xml:space="preserve">　包含／除外基準</w:t>
      </w:r>
      <w:bookmarkEnd w:id="832"/>
    </w:p>
    <w:p w14:paraId="2E380A9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36FAA902" w14:textId="63EA29A8"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w:t>
      </w:r>
      <w:r w:rsidR="00FF1F9C" w:rsidRPr="00FF1F9C">
        <w:rPr>
          <w:rFonts w:ascii="Arial" w:eastAsia="ＭＳ Ｐ明朝" w:hAnsi="ＭＳ Ｐ明朝" w:cs="Arial" w:hint="eastAsia"/>
          <w:szCs w:val="21"/>
        </w:rPr>
        <w:t>クロストリジオイデス</w:t>
      </w:r>
      <w:r w:rsidRPr="005A24F7">
        <w:rPr>
          <w:rFonts w:ascii="Arial" w:eastAsia="ＭＳ Ｐ明朝" w:hAnsi="ＭＳ Ｐ明朝" w:cs="Arial"/>
          <w:szCs w:val="21"/>
        </w:rPr>
        <w:t>大腸炎</w:t>
      </w:r>
      <w:r w:rsidR="00FF1F9C">
        <w:rPr>
          <w:rFonts w:ascii="Arial" w:eastAsia="ＭＳ Ｐ明朝" w:hAnsi="ＭＳ Ｐ明朝" w:cs="Arial" w:hint="eastAsia"/>
          <w:szCs w:val="21"/>
        </w:rPr>
        <w:t>（</w:t>
      </w:r>
      <w:r w:rsidR="00FF1F9C" w:rsidRPr="00011A52">
        <w:rPr>
          <w:rFonts w:ascii="Arial" w:eastAsia="ＭＳ Ｐ明朝" w:hAnsi="ＭＳ Ｐ明朝" w:cs="Arial"/>
          <w:i/>
          <w:iCs/>
          <w:szCs w:val="21"/>
        </w:rPr>
        <w:t>Clostridioides difficile (formerly Clostridium difficile) colitis</w:t>
      </w:r>
      <w:r w:rsidR="00FF1F9C">
        <w:rPr>
          <w:rFonts w:ascii="Arial" w:eastAsia="ＭＳ Ｐ明朝" w:hAnsi="ＭＳ Ｐ明朝" w:cs="Arial" w:hint="eastAsia"/>
          <w:szCs w:val="21"/>
        </w:rPr>
        <w:t>）</w:t>
      </w:r>
      <w:r w:rsidRPr="005A24F7">
        <w:rPr>
          <w:rFonts w:ascii="Arial" w:eastAsia="ＭＳ Ｐ明朝" w:hAnsi="ＭＳ Ｐ明朝" w:cs="Arial"/>
          <w:szCs w:val="21"/>
        </w:rPr>
        <w:t>」および関連する概念を示す用語</w:t>
      </w:r>
    </w:p>
    <w:p w14:paraId="4932720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14:paraId="2F4CD773" w14:textId="772DCC88" w:rsidR="00874597" w:rsidRPr="005A24F7" w:rsidRDefault="000D3496" w:rsidP="008B0A6B">
      <w:pPr>
        <w:numPr>
          <w:ilvl w:val="1"/>
          <w:numId w:val="4"/>
        </w:numPr>
        <w:adjustRightInd/>
        <w:textAlignment w:val="auto"/>
        <w:rPr>
          <w:rFonts w:ascii="Arial" w:eastAsia="ＭＳ Ｐ明朝" w:hAnsi="Arial" w:cs="Arial"/>
          <w:szCs w:val="21"/>
        </w:rPr>
      </w:pPr>
      <w:bookmarkStart w:id="833" w:name="_Hlk158813963"/>
      <w:r w:rsidRPr="005A24F7">
        <w:rPr>
          <w:rFonts w:ascii="Arial" w:eastAsia="ＭＳ Ｐ明朝" w:hAnsi="ＭＳ Ｐ明朝" w:cs="Arial"/>
          <w:szCs w:val="21"/>
        </w:rPr>
        <w:t>「</w:t>
      </w:r>
      <w:r w:rsidR="007E2B74" w:rsidRPr="007E2B74">
        <w:rPr>
          <w:rFonts w:ascii="Arial" w:eastAsia="ＭＳ Ｐ明朝" w:hAnsi="ＭＳ Ｐ明朝" w:cs="Arial" w:hint="eastAsia"/>
          <w:i/>
          <w:iCs/>
          <w:szCs w:val="21"/>
        </w:rPr>
        <w:t>クロストリジオイデス</w:t>
      </w:r>
      <w:r w:rsidRPr="008B2D1D">
        <w:rPr>
          <w:rFonts w:ascii="Arial" w:eastAsia="ＭＳ Ｐ明朝" w:hAnsi="ＭＳ Ｐ明朝" w:cs="Arial" w:hint="eastAsia"/>
          <w:i/>
          <w:iCs/>
          <w:szCs w:val="21"/>
        </w:rPr>
        <w:t>・ディフィシル</w:t>
      </w:r>
      <w:r w:rsidRPr="00FF1F9C">
        <w:rPr>
          <w:rFonts w:ascii="Arial" w:eastAsia="ＭＳ Ｐ明朝" w:hAnsi="ＭＳ Ｐ明朝" w:cs="Arial" w:hint="eastAsia"/>
          <w:szCs w:val="21"/>
        </w:rPr>
        <w:t>（</w:t>
      </w:r>
      <w:r w:rsidRPr="008B2D1D">
        <w:rPr>
          <w:rFonts w:ascii="Arial" w:eastAsia="ＭＳ Ｐ明朝" w:hAnsi="ＭＳ Ｐ明朝" w:cs="Arial" w:hint="eastAsia"/>
          <w:i/>
          <w:iCs/>
          <w:szCs w:val="21"/>
        </w:rPr>
        <w:t>Clostridioides difficile (formerly Clostridium difficile</w:t>
      </w:r>
      <w:r w:rsidRPr="00FF1F9C">
        <w:rPr>
          <w:rFonts w:ascii="Arial" w:eastAsia="ＭＳ Ｐ明朝" w:hAnsi="ＭＳ Ｐ明朝" w:cs="Arial" w:hint="eastAsia"/>
          <w:szCs w:val="21"/>
        </w:rPr>
        <w:t>)</w:t>
      </w:r>
      <w:r w:rsidR="008655AF">
        <w:rPr>
          <w:rFonts w:ascii="Arial" w:eastAsia="ＭＳ Ｐ明朝" w:hAnsi="ＭＳ Ｐ明朝" w:cs="Arial" w:hint="eastAsia"/>
          <w:szCs w:val="21"/>
        </w:rPr>
        <w:t>）</w:t>
      </w:r>
      <w:r w:rsidRPr="005A24F7">
        <w:rPr>
          <w:rFonts w:ascii="Arial" w:eastAsia="ＭＳ Ｐ明朝" w:hAnsi="ＭＳ Ｐ明朝" w:cs="Arial"/>
          <w:szCs w:val="21"/>
        </w:rPr>
        <w:t>」</w:t>
      </w:r>
      <w:r w:rsidR="00874597" w:rsidRPr="005A24F7">
        <w:rPr>
          <w:rFonts w:ascii="Arial" w:eastAsia="ＭＳ Ｐ明朝" w:hAnsi="ＭＳ Ｐ明朝" w:cs="Arial"/>
          <w:szCs w:val="21"/>
        </w:rPr>
        <w:t>を特定する菌種レベルの微生物用語</w:t>
      </w:r>
    </w:p>
    <w:p w14:paraId="310F684A" w14:textId="45A819B5" w:rsidR="00874597" w:rsidRPr="00AF7C12" w:rsidRDefault="00883E3D" w:rsidP="00AF7C12">
      <w:pPr>
        <w:numPr>
          <w:ilvl w:val="1"/>
          <w:numId w:val="4"/>
        </w:numPr>
        <w:adjustRightInd/>
        <w:textAlignment w:val="auto"/>
        <w:rPr>
          <w:rFonts w:ascii="Arial" w:eastAsia="ＭＳ Ｐ明朝" w:hAnsi="Arial" w:cs="Arial"/>
          <w:szCs w:val="21"/>
        </w:rPr>
      </w:pPr>
      <w:bookmarkStart w:id="834" w:name="_Hlk158813998"/>
      <w:bookmarkEnd w:id="833"/>
      <w:r w:rsidRPr="005A24F7">
        <w:rPr>
          <w:rFonts w:ascii="Arial" w:eastAsia="ＭＳ Ｐ明朝" w:hAnsi="ＭＳ Ｐ明朝" w:cs="Arial"/>
          <w:szCs w:val="21"/>
        </w:rPr>
        <w:t>「</w:t>
      </w:r>
      <w:r w:rsidR="007E2B74" w:rsidRPr="007E2B74">
        <w:rPr>
          <w:rFonts w:ascii="Arial" w:eastAsia="ＭＳ Ｐ明朝" w:hAnsi="ＭＳ Ｐ明朝" w:cs="Arial" w:hint="eastAsia"/>
          <w:i/>
          <w:iCs/>
          <w:szCs w:val="21"/>
        </w:rPr>
        <w:t>クロストリジオイデス</w:t>
      </w:r>
      <w:r w:rsidRPr="008B2D1D">
        <w:rPr>
          <w:rFonts w:ascii="Arial" w:eastAsia="ＭＳ Ｐ明朝" w:hAnsi="ＭＳ Ｐ明朝" w:cs="Arial" w:hint="eastAsia"/>
          <w:i/>
          <w:iCs/>
          <w:szCs w:val="21"/>
        </w:rPr>
        <w:t>・ディフィシル</w:t>
      </w:r>
      <w:r w:rsidRPr="00FF1F9C">
        <w:rPr>
          <w:rFonts w:ascii="Arial" w:eastAsia="ＭＳ Ｐ明朝" w:hAnsi="ＭＳ Ｐ明朝" w:cs="Arial" w:hint="eastAsia"/>
          <w:szCs w:val="21"/>
        </w:rPr>
        <w:t>（</w:t>
      </w:r>
      <w:r w:rsidRPr="008B2D1D">
        <w:rPr>
          <w:rFonts w:ascii="Arial" w:eastAsia="ＭＳ Ｐ明朝" w:hAnsi="ＭＳ Ｐ明朝" w:cs="Arial" w:hint="eastAsia"/>
          <w:i/>
          <w:iCs/>
          <w:szCs w:val="21"/>
        </w:rPr>
        <w:t>Clostridioides difficile (formerly Clostridium difficile</w:t>
      </w:r>
      <w:r w:rsidRPr="00FF1F9C">
        <w:rPr>
          <w:rFonts w:ascii="Arial" w:eastAsia="ＭＳ Ｐ明朝" w:hAnsi="ＭＳ Ｐ明朝" w:cs="Arial" w:hint="eastAsia"/>
          <w:szCs w:val="21"/>
        </w:rPr>
        <w:t>)</w:t>
      </w:r>
      <w:r w:rsidR="008655AF">
        <w:rPr>
          <w:rFonts w:ascii="Arial" w:eastAsia="ＭＳ Ｐ明朝" w:hAnsi="ＭＳ Ｐ明朝" w:cs="Arial" w:hint="eastAsia"/>
          <w:szCs w:val="21"/>
        </w:rPr>
        <w:t>）</w:t>
      </w:r>
      <w:r w:rsidRPr="005A24F7">
        <w:rPr>
          <w:rFonts w:ascii="Arial" w:eastAsia="ＭＳ Ｐ明朝" w:hAnsi="ＭＳ Ｐ明朝" w:cs="Arial"/>
          <w:szCs w:val="21"/>
        </w:rPr>
        <w:t>」</w:t>
      </w:r>
      <w:r w:rsidR="00874597" w:rsidRPr="00AF7C12">
        <w:rPr>
          <w:rFonts w:ascii="Arial" w:eastAsia="ＭＳ Ｐ明朝" w:hAnsi="ＭＳ Ｐ明朝" w:cs="Arial"/>
          <w:szCs w:val="21"/>
          <w:lang w:val="en-GB"/>
        </w:rPr>
        <w:t>の可能性を見落とさないために、</w:t>
      </w:r>
      <w:r w:rsidR="00AF7C12" w:rsidRPr="00AF7C12">
        <w:rPr>
          <w:rFonts w:ascii="Arial" w:eastAsia="ＭＳ Ｐ明朝" w:hAnsi="ＭＳ Ｐ明朝" w:cs="Arial"/>
          <w:szCs w:val="21"/>
          <w:lang w:val="en-GB"/>
        </w:rPr>
        <w:t>非特異的な「</w:t>
      </w:r>
      <w:r>
        <w:rPr>
          <w:rFonts w:ascii="Arial" w:eastAsia="ＭＳ Ｐ明朝" w:hAnsi="ＭＳ Ｐ明朝" w:cs="Arial" w:hint="eastAsia"/>
          <w:szCs w:val="21"/>
          <w:lang w:val="en-GB"/>
        </w:rPr>
        <w:t>C</w:t>
      </w:r>
      <w:r>
        <w:rPr>
          <w:rFonts w:ascii="Arial" w:eastAsia="ＭＳ Ｐ明朝" w:hAnsi="ＭＳ Ｐ明朝" w:cs="Arial"/>
          <w:szCs w:val="21"/>
          <w:lang w:val="en-GB"/>
        </w:rPr>
        <w:t>losyridia</w:t>
      </w:r>
      <w:r>
        <w:rPr>
          <w:rFonts w:ascii="Arial" w:eastAsia="ＭＳ Ｐ明朝" w:hAnsi="ＭＳ Ｐ明朝" w:cs="Arial" w:hint="eastAsia"/>
          <w:szCs w:val="21"/>
          <w:lang w:val="en-GB"/>
        </w:rPr>
        <w:t>（</w:t>
      </w:r>
      <w:r w:rsidR="00796935">
        <w:rPr>
          <w:rFonts w:ascii="Arial" w:eastAsia="ＭＳ Ｐ明朝" w:hAnsi="ＭＳ Ｐ明朝" w:cs="Arial" w:hint="eastAsia"/>
          <w:szCs w:val="21"/>
          <w:lang w:val="en-GB"/>
        </w:rPr>
        <w:t>クロストリジウム綱</w:t>
      </w:r>
      <w:r>
        <w:rPr>
          <w:rFonts w:ascii="Arial" w:eastAsia="ＭＳ Ｐ明朝" w:hAnsi="ＭＳ Ｐ明朝" w:cs="Arial" w:hint="eastAsia"/>
          <w:szCs w:val="21"/>
          <w:lang w:val="en-GB"/>
        </w:rPr>
        <w:t>）</w:t>
      </w:r>
      <w:r w:rsidR="00AF7C12" w:rsidRPr="00AF7C12">
        <w:rPr>
          <w:rFonts w:ascii="Arial" w:eastAsia="ＭＳ Ｐ明朝" w:hAnsi="ＭＳ Ｐ明朝" w:cs="Arial"/>
          <w:szCs w:val="21"/>
          <w:lang w:val="en-GB"/>
        </w:rPr>
        <w:t>」</w:t>
      </w:r>
      <w:r w:rsidR="000D3496">
        <w:rPr>
          <w:rFonts w:ascii="Arial" w:eastAsia="ＭＳ Ｐ明朝" w:hAnsi="ＭＳ Ｐ明朝" w:cs="Arial" w:hint="eastAsia"/>
          <w:szCs w:val="21"/>
          <w:lang w:val="en-GB"/>
        </w:rPr>
        <w:t>の</w:t>
      </w:r>
      <w:r w:rsidR="00AF7C12" w:rsidRPr="00AF7C12">
        <w:rPr>
          <w:rFonts w:ascii="Arial" w:eastAsia="ＭＳ Ｐ明朝" w:hAnsi="ＭＳ Ｐ明朝" w:cs="Arial"/>
          <w:szCs w:val="21"/>
          <w:lang w:val="en-GB"/>
        </w:rPr>
        <w:t>用語</w:t>
      </w:r>
      <w:r w:rsidR="00AF7C12" w:rsidRPr="00AF7C12">
        <w:rPr>
          <w:rFonts w:ascii="Arial" w:eastAsia="ＭＳ Ｐ明朝" w:hAnsi="ＭＳ Ｐ明朝" w:cs="Arial" w:hint="eastAsia"/>
          <w:szCs w:val="21"/>
          <w:lang w:val="en-GB"/>
        </w:rPr>
        <w:t>（例：</w:t>
      </w:r>
      <w:r w:rsidR="00664190">
        <w:rPr>
          <w:rFonts w:ascii="Arial" w:eastAsia="ＭＳ Ｐ明朝" w:hAnsi="ＭＳ Ｐ明朝" w:cs="Arial" w:hint="eastAsia"/>
          <w:szCs w:val="21"/>
        </w:rPr>
        <w:t>クロストリジウム感染（</w:t>
      </w:r>
      <w:r w:rsidR="00AF7C12" w:rsidRPr="00011A52">
        <w:rPr>
          <w:rFonts w:ascii="Arial" w:eastAsia="ＭＳ Ｐ明朝" w:hAnsi="Arial" w:cs="Arial"/>
          <w:i/>
          <w:iCs/>
          <w:szCs w:val="21"/>
        </w:rPr>
        <w:t>Clostridial infection</w:t>
      </w:r>
      <w:r w:rsidR="002F64B0">
        <w:rPr>
          <w:rFonts w:ascii="Arial" w:eastAsia="ＭＳ Ｐ明朝" w:hAnsi="Arial" w:cs="Arial" w:hint="eastAsia"/>
          <w:i/>
          <w:iCs/>
          <w:szCs w:val="21"/>
        </w:rPr>
        <w:t>：</w:t>
      </w:r>
      <w:r w:rsidR="0070236A" w:rsidRPr="0070236A">
        <w:rPr>
          <w:rFonts w:ascii="Arial" w:eastAsia="ＭＳ Ｐ明朝" w:hAnsi="Arial" w:cs="Arial"/>
          <w:i/>
          <w:iCs/>
          <w:szCs w:val="21"/>
        </w:rPr>
        <w:t>Clostridium [Clostridioides]</w:t>
      </w:r>
      <w:r w:rsidR="00FC3FD7">
        <w:rPr>
          <w:rFonts w:ascii="Arial" w:eastAsia="ＭＳ Ｐ明朝" w:hAnsi="Arial" w:cs="Arial"/>
          <w:i/>
          <w:iCs/>
          <w:szCs w:val="21"/>
        </w:rPr>
        <w:t xml:space="preserve"> </w:t>
      </w:r>
      <w:r w:rsidR="0070236A" w:rsidRPr="0070236A">
        <w:rPr>
          <w:rFonts w:ascii="Arial" w:eastAsia="ＭＳ Ｐ明朝" w:hAnsi="Arial" w:cs="Arial"/>
          <w:i/>
          <w:iCs/>
          <w:szCs w:val="21"/>
        </w:rPr>
        <w:t>difficile infection</w:t>
      </w:r>
      <w:r w:rsidR="0070236A" w:rsidRPr="0070236A">
        <w:rPr>
          <w:rFonts w:ascii="Arial" w:eastAsia="ＭＳ Ｐ明朝" w:hAnsi="Arial" w:cs="Arial" w:hint="eastAsia"/>
          <w:i/>
          <w:iCs/>
          <w:szCs w:val="21"/>
        </w:rPr>
        <w:t xml:space="preserve"> </w:t>
      </w:r>
      <w:r w:rsidR="002F64B0">
        <w:rPr>
          <w:rFonts w:ascii="Arial" w:eastAsia="ＭＳ Ｐ明朝" w:hAnsi="Arial" w:cs="Arial" w:hint="eastAsia"/>
          <w:i/>
          <w:iCs/>
          <w:szCs w:val="21"/>
        </w:rPr>
        <w:t>CDI</w:t>
      </w:r>
      <w:r w:rsidR="00AF7C12" w:rsidRPr="00AF7C12">
        <w:rPr>
          <w:rFonts w:ascii="Arial" w:eastAsia="ＭＳ Ｐ明朝" w:hAnsi="ＭＳ Ｐ明朝" w:cs="Arial"/>
          <w:szCs w:val="21"/>
        </w:rPr>
        <w:t>）</w:t>
      </w:r>
      <w:r w:rsidR="002F64B0">
        <w:rPr>
          <w:rFonts w:ascii="Arial" w:eastAsia="ＭＳ Ｐ明朝" w:hAnsi="ＭＳ Ｐ明朝" w:cs="Arial" w:hint="eastAsia"/>
          <w:szCs w:val="21"/>
        </w:rPr>
        <w:t>*</w:t>
      </w:r>
      <w:r w:rsidR="00AF7C12" w:rsidRPr="00AF7C12">
        <w:rPr>
          <w:rFonts w:ascii="Arial" w:eastAsia="ＭＳ Ｐ明朝" w:hAnsi="ＭＳ Ｐ明朝" w:cs="Arial" w:hint="eastAsia"/>
          <w:szCs w:val="21"/>
        </w:rPr>
        <w:t>など</w:t>
      </w:r>
      <w:r w:rsidR="00AF7C12" w:rsidRPr="00AF7C12">
        <w:rPr>
          <w:rFonts w:ascii="Arial" w:eastAsia="ＭＳ Ｐ明朝" w:hAnsi="ＭＳ Ｐ明朝" w:cs="Arial" w:hint="eastAsia"/>
          <w:szCs w:val="21"/>
          <w:lang w:val="en-GB"/>
        </w:rPr>
        <w:t>）を用いるが</w:t>
      </w:r>
      <w:r w:rsidR="00874597" w:rsidRPr="00AF7C12">
        <w:rPr>
          <w:rFonts w:ascii="Arial" w:eastAsia="ＭＳ Ｐ明朝" w:hAnsi="ＭＳ Ｐ明朝" w:cs="Arial"/>
          <w:szCs w:val="21"/>
          <w:lang w:val="en-GB"/>
        </w:rPr>
        <w:t>「</w:t>
      </w:r>
      <w:r w:rsidR="00874597" w:rsidRPr="00011A52">
        <w:rPr>
          <w:rFonts w:ascii="Arial" w:eastAsia="ＭＳ Ｐ明朝" w:hAnsi="ＭＳ Ｐ明朝" w:cs="Arial"/>
          <w:i/>
          <w:iCs/>
          <w:szCs w:val="21"/>
          <w:lang w:val="en-GB"/>
        </w:rPr>
        <w:t>クロストリジウム・パーフリンジェンス</w:t>
      </w:r>
      <w:r w:rsidR="00AF7C12" w:rsidRPr="00AF7C12">
        <w:rPr>
          <w:rFonts w:ascii="Arial" w:eastAsia="ＭＳ Ｐ明朝" w:hAnsi="ＭＳ Ｐ明朝" w:cs="Arial" w:hint="eastAsia"/>
          <w:szCs w:val="21"/>
          <w:lang w:val="en-GB"/>
        </w:rPr>
        <w:t>（</w:t>
      </w:r>
      <w:r w:rsidR="00AF7C12" w:rsidRPr="00011A52">
        <w:rPr>
          <w:rFonts w:ascii="Arial" w:hAnsi="Arial" w:cs="Arial"/>
          <w:i/>
          <w:iCs/>
        </w:rPr>
        <w:t>C</w:t>
      </w:r>
      <w:r w:rsidR="000F09CA" w:rsidRPr="00011A52">
        <w:rPr>
          <w:rFonts w:ascii="Arial" w:hAnsi="Arial" w:cs="Arial"/>
          <w:i/>
          <w:iCs/>
        </w:rPr>
        <w:t>lostridium</w:t>
      </w:r>
      <w:r w:rsidR="00AF7C12" w:rsidRPr="00011A52">
        <w:rPr>
          <w:rFonts w:ascii="Arial" w:hAnsi="Arial" w:cs="Arial"/>
          <w:i/>
          <w:iCs/>
        </w:rPr>
        <w:t xml:space="preserve"> perfringens</w:t>
      </w:r>
      <w:r w:rsidR="00AF7C12">
        <w:rPr>
          <w:rFonts w:hint="eastAsia"/>
        </w:rPr>
        <w:t>）</w:t>
      </w:r>
      <w:r w:rsidRPr="00AF7C12">
        <w:rPr>
          <w:rFonts w:ascii="Arial" w:eastAsia="ＭＳ Ｐ明朝" w:hAnsi="ＭＳ Ｐ明朝" w:cs="Arial"/>
          <w:szCs w:val="21"/>
          <w:lang w:val="en-GB"/>
        </w:rPr>
        <w:t>」</w:t>
      </w:r>
      <w:r w:rsidR="00874597" w:rsidRPr="00AF7C12">
        <w:rPr>
          <w:rFonts w:ascii="Arial" w:eastAsia="ＭＳ Ｐ明朝" w:hAnsi="ＭＳ Ｐ明朝" w:cs="Arial"/>
          <w:szCs w:val="21"/>
          <w:lang w:val="en-GB"/>
        </w:rPr>
        <w:t>（ウェルシュ菌）などの用語を含まない</w:t>
      </w:r>
    </w:p>
    <w:bookmarkEnd w:id="834"/>
    <w:p w14:paraId="3720B64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14:paraId="7CFC8725" w14:textId="77777777" w:rsidR="00874597" w:rsidRPr="00E02E3C"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除外：</w:t>
      </w:r>
    </w:p>
    <w:p w14:paraId="7ED984BB" w14:textId="1EA4CF15" w:rsidR="00874597" w:rsidRPr="005A24F7" w:rsidRDefault="007E2B74" w:rsidP="008B0A6B">
      <w:pPr>
        <w:numPr>
          <w:ilvl w:val="1"/>
          <w:numId w:val="4"/>
        </w:numPr>
        <w:adjustRightInd/>
        <w:textAlignment w:val="auto"/>
        <w:rPr>
          <w:rFonts w:ascii="Arial" w:eastAsia="ＭＳ Ｐ明朝" w:hAnsi="Arial" w:cs="Arial"/>
          <w:b/>
          <w:szCs w:val="21"/>
        </w:rPr>
      </w:pPr>
      <w:r w:rsidRPr="007E2B74">
        <w:rPr>
          <w:rFonts w:ascii="Arial" w:eastAsia="ＭＳ Ｐ明朝" w:hAnsi="ＭＳ Ｐ明朝" w:cs="Arial" w:hint="eastAsia"/>
          <w:i/>
          <w:iCs/>
          <w:szCs w:val="21"/>
        </w:rPr>
        <w:t>クロストリジオイデス</w:t>
      </w:r>
      <w:r w:rsidR="00796935" w:rsidRPr="008B2D1D">
        <w:rPr>
          <w:rFonts w:ascii="Arial" w:eastAsia="ＭＳ Ｐ明朝" w:hAnsi="ＭＳ Ｐ明朝" w:cs="Arial" w:hint="eastAsia"/>
          <w:i/>
          <w:iCs/>
          <w:szCs w:val="21"/>
        </w:rPr>
        <w:t>・ディフィシル</w:t>
      </w:r>
      <w:r w:rsidR="00796935">
        <w:rPr>
          <w:rFonts w:ascii="Arial" w:eastAsia="ＭＳ Ｐ明朝" w:hAnsi="ＭＳ Ｐ明朝" w:cs="Arial" w:hint="eastAsia"/>
          <w:szCs w:val="21"/>
        </w:rPr>
        <w:t>（</w:t>
      </w:r>
      <w:r w:rsidR="00796935" w:rsidRPr="008B2D1D">
        <w:rPr>
          <w:rFonts w:ascii="Arial" w:eastAsia="ＭＳ Ｐ明朝" w:hAnsi="ＭＳ Ｐ明朝" w:cs="Arial" w:hint="eastAsia"/>
          <w:i/>
          <w:iCs/>
          <w:szCs w:val="21"/>
        </w:rPr>
        <w:t>Clostridioides difficile (formerly Clostridium difficile</w:t>
      </w:r>
      <w:r w:rsidR="00796935" w:rsidRPr="00FF1F9C">
        <w:rPr>
          <w:rFonts w:ascii="Arial" w:eastAsia="ＭＳ Ｐ明朝" w:hAnsi="ＭＳ Ｐ明朝" w:cs="Arial" w:hint="eastAsia"/>
          <w:szCs w:val="21"/>
        </w:rPr>
        <w:t>)</w:t>
      </w:r>
      <w:r w:rsidR="00796935">
        <w:rPr>
          <w:rFonts w:ascii="Arial" w:eastAsia="ＭＳ Ｐ明朝" w:hAnsi="ＭＳ Ｐ明朝" w:cs="Arial" w:hint="eastAsia"/>
          <w:szCs w:val="21"/>
        </w:rPr>
        <w:t>）</w:t>
      </w:r>
      <w:r w:rsidR="00874597" w:rsidRPr="005A24F7">
        <w:rPr>
          <w:rFonts w:ascii="Arial" w:eastAsia="ＭＳ Ｐ明朝" w:hAnsi="ＭＳ Ｐ明朝" w:cs="Arial"/>
          <w:szCs w:val="21"/>
        </w:rPr>
        <w:t>以外の種を特定する微生物用語</w:t>
      </w:r>
    </w:p>
    <w:p w14:paraId="79C6088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14:paraId="1C600C2C" w14:textId="77777777" w:rsidR="008655AF" w:rsidRDefault="008655AF" w:rsidP="00814116">
      <w:pPr>
        <w:pStyle w:val="4"/>
      </w:pPr>
    </w:p>
    <w:p w14:paraId="1FE1144F" w14:textId="7693BA53" w:rsidR="00874597" w:rsidRPr="00E02E3C" w:rsidRDefault="007E100C" w:rsidP="00814116">
      <w:pPr>
        <w:pStyle w:val="4"/>
      </w:pPr>
      <w:r>
        <w:t>2.</w:t>
      </w:r>
      <w:r w:rsidR="002C39BB">
        <w:rPr>
          <w:lang w:val="pt-BR"/>
        </w:rPr>
        <w:t>8</w:t>
      </w:r>
      <w:r w:rsidR="0003007C">
        <w:rPr>
          <w:lang w:val="pt-BR"/>
        </w:rPr>
        <w:t>7</w:t>
      </w:r>
      <w:r>
        <w:t>.3</w:t>
      </w:r>
      <w:r w:rsidR="00874597" w:rsidRPr="00E02E3C">
        <w:t xml:space="preserve">　検索の実施と検索結果の予測に関する注釈</w:t>
      </w:r>
    </w:p>
    <w:p w14:paraId="18D4E6FB" w14:textId="4E4E6847"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w:t>
      </w:r>
      <w:r w:rsidR="007F2889" w:rsidRPr="00BD16E4">
        <w:rPr>
          <w:rFonts w:ascii="Arial" w:eastAsia="ＭＳ Ｐ明朝" w:hAnsi="ＭＳ Ｐ明朝" w:cs="Arial" w:hint="eastAsia"/>
          <w:lang w:val="fr-BE"/>
        </w:rPr>
        <w:t>（</w:t>
      </w:r>
      <w:r w:rsidR="007F2889" w:rsidRPr="00BD16E4">
        <w:rPr>
          <w:rFonts w:ascii="Arial" w:eastAsia="ＭＳ Ｐ明朝" w:hAnsi="ＭＳ Ｐ明朝" w:cs="Arial"/>
          <w:lang w:val="fr-BE"/>
        </w:rPr>
        <w:t>Pseudomembranous colitis</w:t>
      </w:r>
      <w:r w:rsidR="007F2889"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狭域検索と広域検索</w:t>
      </w:r>
      <w:r w:rsidR="007F2889">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711646B" w14:textId="77777777" w:rsidR="00664190" w:rsidRPr="005A24F7" w:rsidRDefault="00664190" w:rsidP="00874597">
      <w:pPr>
        <w:rPr>
          <w:rFonts w:ascii="Arial" w:eastAsia="ＭＳ Ｐ明朝" w:hAnsi="Arial" w:cs="Arial"/>
        </w:rPr>
      </w:pPr>
    </w:p>
    <w:p w14:paraId="3ABF9104" w14:textId="522E951F" w:rsidR="00874597" w:rsidRPr="00E02E3C" w:rsidRDefault="007E100C" w:rsidP="00814116">
      <w:pPr>
        <w:pStyle w:val="4"/>
      </w:pPr>
      <w:bookmarkStart w:id="835" w:name="_Toc169508819"/>
      <w:bookmarkStart w:id="836" w:name="_Toc173736946"/>
      <w:r>
        <w:t>2.</w:t>
      </w:r>
      <w:r w:rsidR="002C39BB">
        <w:rPr>
          <w:lang w:val="pt-BR"/>
        </w:rPr>
        <w:t>8</w:t>
      </w:r>
      <w:r w:rsidR="0003007C">
        <w:rPr>
          <w:lang w:val="pt-BR"/>
        </w:rPr>
        <w:t>7</w:t>
      </w:r>
      <w:r>
        <w:t>.4</w:t>
      </w:r>
      <w:r w:rsidR="00874597" w:rsidRPr="00E02E3C">
        <w:t xml:space="preserve">　「偽膜性大腸炎</w:t>
      </w:r>
      <w:r w:rsidR="007F2889" w:rsidRPr="007F2889">
        <w:rPr>
          <w:rFonts w:hint="eastAsia"/>
        </w:rPr>
        <w:t>（</w:t>
      </w:r>
      <w:r w:rsidR="007F2889" w:rsidRPr="007F2889">
        <w:rPr>
          <w:rFonts w:hint="eastAsia"/>
        </w:rPr>
        <w:t>Pseudomembranous colitis</w:t>
      </w:r>
      <w:r w:rsidR="007F2889" w:rsidRPr="007F2889">
        <w:rPr>
          <w:rFonts w:hint="eastAsia"/>
        </w:rPr>
        <w:t>）</w:t>
      </w:r>
      <w:r w:rsidR="00874597" w:rsidRPr="00E02E3C">
        <w:t>（ＳＭＱ）」の参考資料リスト</w:t>
      </w:r>
      <w:bookmarkEnd w:id="835"/>
      <w:bookmarkEnd w:id="836"/>
    </w:p>
    <w:p w14:paraId="622B1D98" w14:textId="77777777" w:rsidR="00874597" w:rsidRPr="005A24F7" w:rsidRDefault="00874597" w:rsidP="008B0A6B">
      <w:pPr>
        <w:numPr>
          <w:ilvl w:val="0"/>
          <w:numId w:val="8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4D9662B2" w14:textId="657AC66F" w:rsidR="00874597" w:rsidRPr="00011A52" w:rsidRDefault="00874597" w:rsidP="008B0A6B">
      <w:pPr>
        <w:pStyle w:val="aff4"/>
        <w:numPr>
          <w:ilvl w:val="0"/>
          <w:numId w:val="87"/>
        </w:numPr>
        <w:tabs>
          <w:tab w:val="num" w:pos="426"/>
        </w:tabs>
        <w:ind w:leftChars="0"/>
        <w:jc w:val="left"/>
        <w:rPr>
          <w:rFonts w:eastAsia="ＭＳ Ｐ明朝"/>
          <w:szCs w:val="21"/>
        </w:rPr>
      </w:pPr>
      <w:r w:rsidRPr="00361A0B">
        <w:rPr>
          <w:rFonts w:ascii="Arial" w:eastAsia="ＭＳ Ｐ明朝" w:hAnsi="Arial" w:cs="Arial"/>
        </w:rPr>
        <w:t>Principles and Practices in Infectious Diseases, Mandell, Douglas, and Bennett, 2</w:t>
      </w:r>
      <w:r w:rsidRPr="00361A0B">
        <w:rPr>
          <w:rFonts w:ascii="Arial" w:eastAsia="ＭＳ Ｐ明朝" w:hAnsi="Arial" w:cs="Arial"/>
          <w:vertAlign w:val="superscript"/>
        </w:rPr>
        <w:t>nd</w:t>
      </w:r>
      <w:r w:rsidRPr="00361A0B">
        <w:rPr>
          <w:rFonts w:ascii="Arial" w:eastAsia="ＭＳ Ｐ明朝" w:hAnsi="Arial" w:cs="Arial"/>
        </w:rPr>
        <w:t xml:space="preserve"> edition.</w:t>
      </w:r>
    </w:p>
    <w:p w14:paraId="78B277AD" w14:textId="77777777" w:rsidR="00796935" w:rsidRDefault="00796935" w:rsidP="00796935">
      <w:pPr>
        <w:rPr>
          <w:rFonts w:ascii="Arial" w:eastAsia="ＭＳ Ｐ明朝" w:hAnsi="Arial" w:cs="Arial"/>
        </w:rPr>
      </w:pPr>
    </w:p>
    <w:p w14:paraId="324883A4" w14:textId="77777777" w:rsidR="0070236A" w:rsidRDefault="00796935" w:rsidP="008655AF">
      <w:pPr>
        <w:tabs>
          <w:tab w:val="num" w:pos="426"/>
        </w:tabs>
        <w:ind w:left="850" w:hangingChars="405" w:hanging="850"/>
        <w:jc w:val="left"/>
        <w:rPr>
          <w:rFonts w:ascii="Arial" w:eastAsia="ＭＳ Ｐ明朝" w:hAnsi="ＭＳ Ｐ明朝" w:cs="Arial"/>
          <w:iCs/>
          <w:szCs w:val="22"/>
        </w:rPr>
      </w:pPr>
      <w:r>
        <w:rPr>
          <w:rFonts w:ascii="Arial" w:eastAsia="ＭＳ Ｐ明朝" w:hAnsi="Arial" w:cs="Arial" w:hint="eastAsia"/>
        </w:rPr>
        <w:t>*JMO</w:t>
      </w:r>
      <w:r>
        <w:rPr>
          <w:rFonts w:ascii="Arial" w:eastAsia="ＭＳ Ｐ明朝" w:hAnsi="Arial" w:cs="Arial" w:hint="eastAsia"/>
        </w:rPr>
        <w:t>注：</w:t>
      </w:r>
      <w:r w:rsidR="00C93047">
        <w:rPr>
          <w:rFonts w:ascii="Arial" w:eastAsia="ＭＳ Ｐ明朝" w:hAnsi="Arial" w:cs="Arial" w:hint="eastAsia"/>
        </w:rPr>
        <w:t>「</w:t>
      </w:r>
      <w:r w:rsidRPr="00585A15">
        <w:rPr>
          <w:rFonts w:ascii="Arial" w:eastAsia="ＭＳ Ｐ明朝" w:hAnsi="ＭＳ Ｐ明朝" w:cs="Arial" w:hint="eastAsia"/>
          <w:i/>
          <w:szCs w:val="22"/>
        </w:rPr>
        <w:t>Clostridi</w:t>
      </w:r>
      <w:r>
        <w:rPr>
          <w:rFonts w:ascii="Arial" w:eastAsia="ＭＳ Ｐ明朝" w:hAnsi="ＭＳ Ｐ明朝" w:cs="Arial"/>
          <w:i/>
          <w:szCs w:val="22"/>
        </w:rPr>
        <w:t>um</w:t>
      </w:r>
      <w:r>
        <w:rPr>
          <w:rFonts w:ascii="Arial" w:eastAsia="ＭＳ Ｐ明朝" w:hAnsi="ＭＳ Ｐ明朝" w:cs="Arial" w:hint="eastAsia"/>
          <w:i/>
          <w:szCs w:val="22"/>
        </w:rPr>
        <w:t xml:space="preserve"> </w:t>
      </w:r>
      <w:r w:rsidRPr="00D70378">
        <w:rPr>
          <w:rFonts w:ascii="Arial" w:eastAsia="ＭＳ Ｐ明朝" w:hAnsi="ＭＳ Ｐ明朝" w:cs="Arial"/>
          <w:i/>
          <w:szCs w:val="22"/>
        </w:rPr>
        <w:t>difficile</w:t>
      </w:r>
      <w:r w:rsidR="00C93047" w:rsidRPr="00011A52">
        <w:rPr>
          <w:rFonts w:ascii="Arial" w:eastAsia="ＭＳ Ｐ明朝" w:hAnsi="ＭＳ Ｐ明朝" w:cs="Arial" w:hint="eastAsia"/>
          <w:iCs/>
          <w:szCs w:val="22"/>
        </w:rPr>
        <w:t>」</w:t>
      </w:r>
      <w:r>
        <w:rPr>
          <w:rFonts w:ascii="Arial" w:eastAsia="ＭＳ Ｐ明朝" w:hAnsi="ＭＳ Ｐ明朝" w:cs="Arial" w:hint="eastAsia"/>
          <w:iCs/>
          <w:szCs w:val="22"/>
        </w:rPr>
        <w:t>は</w:t>
      </w:r>
      <w:r w:rsidR="000D3496">
        <w:rPr>
          <w:rFonts w:ascii="Arial" w:eastAsia="ＭＳ Ｐ明朝" w:hAnsi="ＭＳ Ｐ明朝" w:cs="Arial" w:hint="eastAsia"/>
          <w:iCs/>
          <w:szCs w:val="22"/>
        </w:rPr>
        <w:t>他の</w:t>
      </w:r>
      <w:r w:rsidR="000D3496" w:rsidRPr="000D3496">
        <w:rPr>
          <w:rFonts w:ascii="Arial" w:eastAsia="ＭＳ Ｐ明朝" w:hAnsi="ＭＳ Ｐ明朝" w:cs="Arial" w:hint="eastAsia"/>
          <w:iCs/>
          <w:szCs w:val="22"/>
        </w:rPr>
        <w:t xml:space="preserve">Clostridium </w:t>
      </w:r>
      <w:r w:rsidR="000D3496" w:rsidRPr="000D3496">
        <w:rPr>
          <w:rFonts w:ascii="Arial" w:eastAsia="ＭＳ Ｐ明朝" w:hAnsi="ＭＳ Ｐ明朝" w:cs="Arial" w:hint="eastAsia"/>
          <w:iCs/>
          <w:szCs w:val="22"/>
        </w:rPr>
        <w:t>属</w:t>
      </w:r>
      <w:r w:rsidR="000D3496">
        <w:rPr>
          <w:rFonts w:ascii="Arial" w:eastAsia="ＭＳ Ｐ明朝" w:hAnsi="ＭＳ Ｐ明朝" w:cs="Arial" w:hint="eastAsia"/>
          <w:iCs/>
          <w:szCs w:val="22"/>
        </w:rPr>
        <w:t>と形状等が異なることから、</w:t>
      </w:r>
      <w:r>
        <w:rPr>
          <w:rFonts w:ascii="Arial" w:eastAsia="ＭＳ Ｐ明朝" w:hAnsi="ＭＳ Ｐ明朝" w:cs="Arial" w:hint="eastAsia"/>
          <w:iCs/>
          <w:szCs w:val="22"/>
        </w:rPr>
        <w:t>属名変更</w:t>
      </w:r>
      <w:r w:rsidR="00C93047">
        <w:rPr>
          <w:rFonts w:ascii="Arial" w:eastAsia="ＭＳ Ｐ明朝" w:hAnsi="ＭＳ Ｐ明朝" w:cs="Arial" w:hint="eastAsia"/>
          <w:iCs/>
          <w:szCs w:val="22"/>
        </w:rPr>
        <w:t>されて「</w:t>
      </w:r>
      <w:r w:rsidRPr="00585A15">
        <w:rPr>
          <w:rFonts w:ascii="Arial" w:eastAsia="ＭＳ Ｐ明朝" w:hAnsi="ＭＳ Ｐ明朝" w:cs="Arial" w:hint="eastAsia"/>
          <w:i/>
          <w:szCs w:val="22"/>
        </w:rPr>
        <w:t>Clostridioides</w:t>
      </w:r>
      <w:r>
        <w:rPr>
          <w:rFonts w:ascii="Arial" w:eastAsia="ＭＳ Ｐ明朝" w:hAnsi="ＭＳ Ｐ明朝" w:cs="Arial" w:hint="eastAsia"/>
          <w:i/>
          <w:szCs w:val="22"/>
        </w:rPr>
        <w:t xml:space="preserve"> </w:t>
      </w:r>
      <w:r w:rsidRPr="00D70378">
        <w:rPr>
          <w:rFonts w:ascii="Arial" w:eastAsia="ＭＳ Ｐ明朝" w:hAnsi="ＭＳ Ｐ明朝" w:cs="Arial"/>
          <w:i/>
          <w:szCs w:val="22"/>
        </w:rPr>
        <w:t>difficile</w:t>
      </w:r>
      <w:r w:rsidR="00C93047" w:rsidRPr="00011A52">
        <w:rPr>
          <w:rFonts w:ascii="Arial" w:eastAsia="ＭＳ Ｐ明朝" w:hAnsi="ＭＳ Ｐ明朝" w:cs="Arial" w:hint="eastAsia"/>
          <w:iCs/>
          <w:szCs w:val="22"/>
        </w:rPr>
        <w:t>」</w:t>
      </w:r>
      <w:r w:rsidR="00C93047">
        <w:rPr>
          <w:rFonts w:ascii="Arial" w:eastAsia="ＭＳ Ｐ明朝" w:hAnsi="ＭＳ Ｐ明朝" w:cs="Arial" w:hint="eastAsia"/>
          <w:iCs/>
          <w:szCs w:val="22"/>
        </w:rPr>
        <w:t>となった</w:t>
      </w:r>
      <w:r w:rsidR="002F64B0">
        <w:rPr>
          <w:rFonts w:ascii="Arial" w:eastAsia="ＭＳ Ｐ明朝" w:hAnsi="ＭＳ Ｐ明朝" w:cs="Arial" w:hint="eastAsia"/>
          <w:iCs/>
          <w:szCs w:val="22"/>
        </w:rPr>
        <w:t>。また、</w:t>
      </w:r>
      <w:r w:rsidR="002F64B0" w:rsidRPr="002F64B0">
        <w:rPr>
          <w:rFonts w:ascii="Arial" w:eastAsia="ＭＳ Ｐ明朝" w:hAnsi="ＭＳ Ｐ明朝" w:cs="Arial" w:hint="eastAsia"/>
          <w:iCs/>
          <w:szCs w:val="22"/>
        </w:rPr>
        <w:t>破傷風菌（</w:t>
      </w:r>
      <w:r w:rsidR="002F64B0" w:rsidRPr="002F64B0">
        <w:rPr>
          <w:rFonts w:ascii="Arial" w:eastAsia="ＭＳ Ｐ明朝" w:hAnsi="ＭＳ Ｐ明朝" w:cs="Arial" w:hint="eastAsia"/>
          <w:iCs/>
          <w:szCs w:val="22"/>
        </w:rPr>
        <w:t>Clostridium tetani</w:t>
      </w:r>
      <w:r w:rsidR="002F64B0" w:rsidRPr="002F64B0">
        <w:rPr>
          <w:rFonts w:ascii="Arial" w:eastAsia="ＭＳ Ｐ明朝" w:hAnsi="ＭＳ Ｐ明朝" w:cs="Arial" w:hint="eastAsia"/>
          <w:iCs/>
          <w:szCs w:val="22"/>
        </w:rPr>
        <w:t>）、ボツリヌス菌（</w:t>
      </w:r>
      <w:r w:rsidR="002F64B0" w:rsidRPr="002F64B0">
        <w:rPr>
          <w:rFonts w:ascii="Arial" w:eastAsia="ＭＳ Ｐ明朝" w:hAnsi="ＭＳ Ｐ明朝" w:cs="Arial" w:hint="eastAsia"/>
          <w:iCs/>
          <w:szCs w:val="22"/>
        </w:rPr>
        <w:t>Clostridium botulinum</w:t>
      </w:r>
      <w:r w:rsidR="002F64B0" w:rsidRPr="002F64B0">
        <w:rPr>
          <w:rFonts w:ascii="Arial" w:eastAsia="ＭＳ Ｐ明朝" w:hAnsi="ＭＳ Ｐ明朝" w:cs="Arial" w:hint="eastAsia"/>
          <w:iCs/>
          <w:szCs w:val="22"/>
        </w:rPr>
        <w:t>）、</w:t>
      </w:r>
      <w:r w:rsidR="002F64B0" w:rsidRPr="00AF7C12">
        <w:rPr>
          <w:rFonts w:ascii="Arial" w:eastAsia="ＭＳ Ｐ明朝" w:hAnsi="ＭＳ Ｐ明朝" w:cs="Arial"/>
          <w:szCs w:val="21"/>
          <w:lang w:val="en-GB"/>
        </w:rPr>
        <w:t>ウェルシュ</w:t>
      </w:r>
      <w:r w:rsidR="002F64B0" w:rsidRPr="002F64B0">
        <w:rPr>
          <w:rFonts w:ascii="Arial" w:eastAsia="ＭＳ Ｐ明朝" w:hAnsi="ＭＳ Ｐ明朝" w:cs="Arial" w:hint="eastAsia"/>
          <w:iCs/>
          <w:szCs w:val="22"/>
        </w:rPr>
        <w:t>菌（</w:t>
      </w:r>
      <w:r w:rsidR="002F64B0" w:rsidRPr="002F64B0">
        <w:rPr>
          <w:rFonts w:ascii="Arial" w:eastAsia="ＭＳ Ｐ明朝" w:hAnsi="ＭＳ Ｐ明朝" w:cs="Arial" w:hint="eastAsia"/>
          <w:iCs/>
          <w:szCs w:val="22"/>
        </w:rPr>
        <w:t>Clostridium perfringens</w:t>
      </w:r>
      <w:r w:rsidR="002F64B0" w:rsidRPr="002F64B0">
        <w:rPr>
          <w:rFonts w:ascii="Arial" w:eastAsia="ＭＳ Ｐ明朝" w:hAnsi="ＭＳ Ｐ明朝" w:cs="Arial" w:hint="eastAsia"/>
          <w:iCs/>
          <w:szCs w:val="22"/>
        </w:rPr>
        <w:t>）には変更はなく、クロストリジウム属のままである。</w:t>
      </w:r>
    </w:p>
    <w:p w14:paraId="7AC26C4E" w14:textId="1F74BD85" w:rsidR="00796935" w:rsidRPr="00011A52" w:rsidRDefault="002F64B0" w:rsidP="008655AF">
      <w:pPr>
        <w:tabs>
          <w:tab w:val="num" w:pos="426"/>
        </w:tabs>
        <w:ind w:leftChars="404" w:left="848" w:firstLine="1"/>
        <w:jc w:val="left"/>
        <w:rPr>
          <w:rFonts w:eastAsia="ＭＳ Ｐ明朝"/>
          <w:szCs w:val="21"/>
        </w:rPr>
      </w:pPr>
      <w:r w:rsidRPr="00011A52">
        <w:rPr>
          <w:rFonts w:ascii="Arial" w:eastAsia="ＭＳ Ｐ明朝" w:hAnsi="ＭＳ Ｐ明朝" w:cs="Arial" w:hint="eastAsia"/>
          <w:i/>
          <w:szCs w:val="22"/>
        </w:rPr>
        <w:t>クロストリジウム・ディフィシル</w:t>
      </w:r>
      <w:r w:rsidR="0070236A" w:rsidRPr="00FF1F9C">
        <w:rPr>
          <w:rFonts w:ascii="Arial" w:eastAsia="ＭＳ Ｐ明朝" w:hAnsi="ＭＳ Ｐ明朝" w:cs="Arial" w:hint="eastAsia"/>
          <w:szCs w:val="21"/>
        </w:rPr>
        <w:t>（</w:t>
      </w:r>
      <w:r w:rsidR="0070236A" w:rsidRPr="00585A15">
        <w:rPr>
          <w:rFonts w:ascii="Arial" w:eastAsia="ＭＳ Ｐ明朝" w:hAnsi="ＭＳ Ｐ明朝" w:cs="Arial" w:hint="eastAsia"/>
          <w:i/>
          <w:szCs w:val="22"/>
        </w:rPr>
        <w:t>Clostridi</w:t>
      </w:r>
      <w:r w:rsidR="0070236A">
        <w:rPr>
          <w:rFonts w:ascii="Arial" w:eastAsia="ＭＳ Ｐ明朝" w:hAnsi="ＭＳ Ｐ明朝" w:cs="Arial"/>
          <w:i/>
          <w:szCs w:val="22"/>
        </w:rPr>
        <w:t>um</w:t>
      </w:r>
      <w:r w:rsidR="0070236A">
        <w:rPr>
          <w:rFonts w:ascii="Arial" w:eastAsia="ＭＳ Ｐ明朝" w:hAnsi="ＭＳ Ｐ明朝" w:cs="Arial" w:hint="eastAsia"/>
          <w:i/>
          <w:szCs w:val="22"/>
        </w:rPr>
        <w:t xml:space="preserve"> </w:t>
      </w:r>
      <w:r w:rsidR="0070236A" w:rsidRPr="00D70378">
        <w:rPr>
          <w:rFonts w:ascii="Arial" w:eastAsia="ＭＳ Ｐ明朝" w:hAnsi="ＭＳ Ｐ明朝" w:cs="Arial"/>
          <w:i/>
          <w:szCs w:val="22"/>
        </w:rPr>
        <w:t>difficile</w:t>
      </w:r>
      <w:r w:rsidR="0070236A" w:rsidRPr="00011A52">
        <w:rPr>
          <w:rFonts w:ascii="Arial" w:eastAsia="ＭＳ Ｐ明朝" w:hAnsi="ＭＳ Ｐ明朝" w:cs="Arial"/>
          <w:szCs w:val="21"/>
        </w:rPr>
        <w:t>）</w:t>
      </w:r>
      <w:r w:rsidRPr="002F64B0">
        <w:rPr>
          <w:rFonts w:ascii="Arial" w:eastAsia="ＭＳ Ｐ明朝" w:hAnsi="ＭＳ Ｐ明朝" w:cs="Arial" w:hint="eastAsia"/>
          <w:iCs/>
          <w:szCs w:val="22"/>
        </w:rPr>
        <w:t>は「</w:t>
      </w:r>
      <w:r w:rsidRPr="002F64B0">
        <w:rPr>
          <w:rFonts w:ascii="Arial" w:eastAsia="ＭＳ Ｐ明朝" w:hAnsi="ＭＳ Ｐ明朝" w:cs="Arial" w:hint="eastAsia"/>
          <w:iCs/>
          <w:szCs w:val="22"/>
        </w:rPr>
        <w:t>CD</w:t>
      </w:r>
      <w:r w:rsidRPr="002F64B0">
        <w:rPr>
          <w:rFonts w:ascii="Arial" w:eastAsia="ＭＳ Ｐ明朝" w:hAnsi="ＭＳ Ｐ明朝" w:cs="Arial" w:hint="eastAsia"/>
          <w:iCs/>
          <w:szCs w:val="22"/>
        </w:rPr>
        <w:t>」と略されて表現されていたが、</w:t>
      </w:r>
      <w:r w:rsidR="007E2B74" w:rsidRPr="007E2B74">
        <w:rPr>
          <w:rFonts w:ascii="Arial" w:eastAsia="ＭＳ Ｐ明朝" w:hAnsi="ＭＳ Ｐ明朝" w:cs="Arial" w:hint="eastAsia"/>
          <w:i/>
          <w:iCs/>
          <w:szCs w:val="21"/>
        </w:rPr>
        <w:t>クロストリジオイデス</w:t>
      </w:r>
      <w:r w:rsidR="0070236A" w:rsidRPr="0070236A">
        <w:rPr>
          <w:rFonts w:ascii="Arial" w:eastAsia="ＭＳ Ｐ明朝" w:hAnsi="ＭＳ Ｐ明朝" w:cs="Arial" w:hint="eastAsia"/>
          <w:i/>
          <w:iCs/>
          <w:szCs w:val="21"/>
        </w:rPr>
        <w:t>・ディフィシル</w:t>
      </w:r>
      <w:r w:rsidR="0070236A" w:rsidRPr="00FF1F9C">
        <w:rPr>
          <w:rFonts w:ascii="Arial" w:eastAsia="ＭＳ Ｐ明朝" w:hAnsi="ＭＳ Ｐ明朝" w:cs="Arial" w:hint="eastAsia"/>
          <w:szCs w:val="21"/>
        </w:rPr>
        <w:t>（</w:t>
      </w:r>
      <w:r w:rsidR="0070236A" w:rsidRPr="008B2D1D">
        <w:rPr>
          <w:rFonts w:ascii="Arial" w:eastAsia="ＭＳ Ｐ明朝" w:hAnsi="ＭＳ Ｐ明朝" w:cs="Arial" w:hint="eastAsia"/>
          <w:i/>
          <w:iCs/>
          <w:szCs w:val="21"/>
        </w:rPr>
        <w:t>Clostridioides difficile</w:t>
      </w:r>
      <w:r w:rsidR="0070236A" w:rsidRPr="00011A52">
        <w:rPr>
          <w:rFonts w:ascii="Arial" w:eastAsia="ＭＳ Ｐ明朝" w:hAnsi="ＭＳ Ｐ明朝" w:cs="Arial"/>
          <w:szCs w:val="21"/>
        </w:rPr>
        <w:t>）</w:t>
      </w:r>
      <w:r w:rsidRPr="002F64B0">
        <w:rPr>
          <w:rFonts w:ascii="Arial" w:eastAsia="ＭＳ Ｐ明朝" w:hAnsi="ＭＳ Ｐ明朝" w:cs="Arial" w:hint="eastAsia"/>
          <w:iCs/>
          <w:szCs w:val="22"/>
        </w:rPr>
        <w:t>も「</w:t>
      </w:r>
      <w:r w:rsidRPr="002F64B0">
        <w:rPr>
          <w:rFonts w:ascii="Arial" w:eastAsia="ＭＳ Ｐ明朝" w:hAnsi="ＭＳ Ｐ明朝" w:cs="Arial" w:hint="eastAsia"/>
          <w:iCs/>
          <w:szCs w:val="22"/>
        </w:rPr>
        <w:t>CD</w:t>
      </w:r>
      <w:r w:rsidRPr="002F64B0">
        <w:rPr>
          <w:rFonts w:ascii="Arial" w:eastAsia="ＭＳ Ｐ明朝" w:hAnsi="ＭＳ Ｐ明朝" w:cs="Arial" w:hint="eastAsia"/>
          <w:iCs/>
          <w:szCs w:val="22"/>
        </w:rPr>
        <w:t>」を用いることができる。そのため、感染症の略名は</w:t>
      </w:r>
      <w:r w:rsidRPr="002F64B0">
        <w:rPr>
          <w:rFonts w:ascii="Arial" w:eastAsia="ＭＳ Ｐ明朝" w:hAnsi="ＭＳ Ｐ明朝" w:cs="Arial" w:hint="eastAsia"/>
          <w:iCs/>
          <w:szCs w:val="22"/>
        </w:rPr>
        <w:t>CDI</w:t>
      </w:r>
      <w:r w:rsidRPr="002F64B0">
        <w:rPr>
          <w:rFonts w:ascii="Arial" w:eastAsia="ＭＳ Ｐ明朝" w:hAnsi="ＭＳ Ｐ明朝" w:cs="Arial" w:hint="eastAsia"/>
          <w:iCs/>
          <w:szCs w:val="22"/>
        </w:rPr>
        <w:t>（</w:t>
      </w:r>
      <w:bookmarkStart w:id="837" w:name="_Hlk158297048"/>
      <w:r w:rsidRPr="002F64B0">
        <w:rPr>
          <w:rFonts w:ascii="Arial" w:eastAsia="ＭＳ Ｐ明朝" w:hAnsi="ＭＳ Ｐ明朝" w:cs="Arial" w:hint="eastAsia"/>
          <w:iCs/>
          <w:szCs w:val="22"/>
        </w:rPr>
        <w:t>Clostridium [Clostridioides]difficile infection</w:t>
      </w:r>
      <w:bookmarkEnd w:id="837"/>
      <w:r w:rsidRPr="002F64B0">
        <w:rPr>
          <w:rFonts w:ascii="Arial" w:eastAsia="ＭＳ Ｐ明朝" w:hAnsi="ＭＳ Ｐ明朝" w:cs="Arial" w:hint="eastAsia"/>
          <w:iCs/>
          <w:szCs w:val="22"/>
        </w:rPr>
        <w:t>）のままである。</w:t>
      </w:r>
    </w:p>
    <w:p w14:paraId="1D552DC5" w14:textId="5599284F" w:rsidR="00214472" w:rsidRPr="00CE081A" w:rsidRDefault="00874597" w:rsidP="00111A35">
      <w:pPr>
        <w:pStyle w:val="3"/>
        <w:rPr>
          <w:lang w:val="en-US"/>
        </w:rPr>
      </w:pPr>
      <w:bookmarkStart w:id="838" w:name="_2.78_「精神病および精神病性障害_（Psychosis"/>
      <w:bookmarkEnd w:id="838"/>
      <w:r w:rsidRPr="00CE081A">
        <w:rPr>
          <w:lang w:val="en-US"/>
        </w:rPr>
        <w:br w:type="page"/>
      </w:r>
      <w:bookmarkStart w:id="839" w:name="_Toc252957642"/>
      <w:bookmarkStart w:id="840" w:name="_Toc252960021"/>
      <w:bookmarkStart w:id="841" w:name="_Toc78904362"/>
      <w:bookmarkStart w:id="842" w:name="_Toc95749491"/>
      <w:r w:rsidR="007E100C" w:rsidRPr="00CE081A">
        <w:rPr>
          <w:lang w:val="en-US"/>
        </w:rPr>
        <w:t>2.</w:t>
      </w:r>
      <w:r w:rsidR="002C39BB" w:rsidRPr="00CE081A">
        <w:rPr>
          <w:lang w:val="en-US"/>
        </w:rPr>
        <w:t>8</w:t>
      </w:r>
      <w:r w:rsidR="00704219" w:rsidRPr="00CE081A">
        <w:rPr>
          <w:lang w:val="en-US"/>
        </w:rPr>
        <w:t>8</w:t>
      </w:r>
      <w:r w:rsidR="00E818F3" w:rsidRPr="00CE081A">
        <w:rPr>
          <w:lang w:val="en-US"/>
        </w:rPr>
        <w:tab/>
      </w:r>
      <w:r w:rsidR="00D215E1" w:rsidRPr="00815606">
        <w:rPr>
          <w:rFonts w:hint="eastAsia"/>
        </w:rPr>
        <w:t>「精神病および精神病性障害</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sychosis and psychotic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39"/>
      <w:bookmarkEnd w:id="840"/>
      <w:bookmarkEnd w:id="841"/>
      <w:bookmarkEnd w:id="842"/>
    </w:p>
    <w:p w14:paraId="67C98FA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A9885CF" w14:textId="77777777" w:rsidR="00874597" w:rsidRPr="005A24F7" w:rsidRDefault="00874597" w:rsidP="00874597">
      <w:pPr>
        <w:rPr>
          <w:rFonts w:ascii="Arial" w:eastAsia="ＭＳ Ｐ明朝" w:hAnsi="Arial" w:cs="Arial"/>
          <w:sz w:val="22"/>
          <w:szCs w:val="22"/>
        </w:rPr>
      </w:pPr>
    </w:p>
    <w:p w14:paraId="08521A03" w14:textId="3BE264BD" w:rsidR="00874597" w:rsidRPr="00E02E3C" w:rsidRDefault="007E100C" w:rsidP="00814116">
      <w:pPr>
        <w:pStyle w:val="4"/>
      </w:pPr>
      <w:r>
        <w:t>2.</w:t>
      </w:r>
      <w:r w:rsidR="002C39BB">
        <w:rPr>
          <w:lang w:val="en-US"/>
        </w:rPr>
        <w:t>8</w:t>
      </w:r>
      <w:r w:rsidR="00704219">
        <w:rPr>
          <w:lang w:val="en-US"/>
        </w:rPr>
        <w:t>8</w:t>
      </w:r>
      <w:r>
        <w:t>.1</w:t>
      </w:r>
      <w:r w:rsidR="00874597" w:rsidRPr="00E02E3C">
        <w:t xml:space="preserve">　定義</w:t>
      </w:r>
    </w:p>
    <w:p w14:paraId="50BCA753"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とは、現実検討において次のような全精神障害が証拠により認められる精神異常である。</w:t>
      </w:r>
    </w:p>
    <w:p w14:paraId="706C0AD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14:paraId="7BE9E02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14:paraId="564A368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14:paraId="781AAF95"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14:paraId="32CEDF77"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精神異常を示すもっと一般的な意味においても用いられ、生活に通常必要とする患者の行動力に影響を与えるほど全体的に精神機能が障害されている。</w:t>
      </w:r>
    </w:p>
    <w:p w14:paraId="455FA748"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次のような種々の精神医学的障害によって惹起される。</w:t>
      </w:r>
    </w:p>
    <w:p w14:paraId="01A140D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14:paraId="224116C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14:paraId="3612A8C1"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14:paraId="04E0D3C3"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14:paraId="4028A15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14:paraId="71C1E3E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14:paraId="36515E0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14:paraId="6A90FA1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14:paraId="56D77CD4" w14:textId="77777777" w:rsidR="00874597" w:rsidRPr="005A24F7" w:rsidRDefault="00874597" w:rsidP="00DF147D">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14:paraId="23DCB280"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14:paraId="64B8980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L-DOPA</w:t>
      </w:r>
      <w:r w:rsidR="00F21A66">
        <w:rPr>
          <w:rFonts w:ascii="Arial" w:eastAsia="ＭＳ Ｐ明朝" w:hAnsi="Arial" w:cs="Arial" w:hint="eastAsia"/>
        </w:rPr>
        <w:t>、</w:t>
      </w:r>
      <w:r w:rsidRPr="005A24F7">
        <w:rPr>
          <w:rFonts w:ascii="Arial" w:eastAsia="ＭＳ Ｐ明朝" w:hAnsi="ＭＳ Ｐ明朝" w:cs="Arial"/>
        </w:rPr>
        <w:t>精神興奮薬など）</w:t>
      </w:r>
    </w:p>
    <w:p w14:paraId="18AD92AC"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統合失調症（</w:t>
      </w:r>
      <w:r w:rsidRPr="00DF147D">
        <w:rPr>
          <w:rFonts w:ascii="Arial" w:eastAsia="ＭＳ Ｐ明朝" w:hAnsi="ＭＳ Ｐ明朝" w:cs="Arial"/>
          <w:szCs w:val="22"/>
        </w:rPr>
        <w:t>Schizophrenia</w:t>
      </w:r>
      <w:r w:rsidRPr="00DF147D">
        <w:rPr>
          <w:rFonts w:ascii="Arial" w:eastAsia="ＭＳ Ｐ明朝" w:hAnsi="ＭＳ Ｐ明朝" w:cs="Arial"/>
          <w:szCs w:val="22"/>
        </w:rPr>
        <w:t>）</w:t>
      </w:r>
      <w:r w:rsidR="00F21A66" w:rsidRPr="00DF147D">
        <w:rPr>
          <w:rFonts w:ascii="Arial" w:eastAsia="ＭＳ Ｐ明朝" w:hAnsi="ＭＳ Ｐ明朝" w:cs="Arial" w:hint="eastAsia"/>
          <w:szCs w:val="22"/>
        </w:rPr>
        <w:t>、</w:t>
      </w:r>
      <w:r w:rsidRPr="00DF147D">
        <w:rPr>
          <w:rFonts w:ascii="Arial" w:eastAsia="ＭＳ Ｐ明朝" w:hAnsi="ＭＳ Ｐ明朝" w:cs="Arial"/>
          <w:szCs w:val="22"/>
        </w:rPr>
        <w:t>統合失調症様障害（</w:t>
      </w:r>
      <w:r w:rsidRPr="00DF147D">
        <w:rPr>
          <w:rFonts w:ascii="Arial" w:eastAsia="ＭＳ Ｐ明朝" w:hAnsi="ＭＳ Ｐ明朝" w:cs="Arial"/>
          <w:szCs w:val="22"/>
        </w:rPr>
        <w:t>Schizophreniform disorder</w:t>
      </w:r>
      <w:r w:rsidRPr="00DF147D">
        <w:rPr>
          <w:rFonts w:ascii="Arial" w:eastAsia="ＭＳ Ｐ明朝" w:hAnsi="ＭＳ Ｐ明朝" w:cs="Arial"/>
          <w:szCs w:val="22"/>
        </w:rPr>
        <w:t>）、統合失調感情障害（</w:t>
      </w:r>
      <w:r w:rsidRPr="00DF147D">
        <w:rPr>
          <w:rFonts w:ascii="Arial" w:eastAsia="ＭＳ Ｐ明朝" w:hAnsi="ＭＳ Ｐ明朝" w:cs="Arial"/>
          <w:szCs w:val="22"/>
        </w:rPr>
        <w:t>Schizoaffective disorder</w:t>
      </w:r>
      <w:r w:rsidRPr="00DF147D">
        <w:rPr>
          <w:rFonts w:ascii="Arial" w:eastAsia="ＭＳ Ｐ明朝" w:hAnsi="ＭＳ Ｐ明朝" w:cs="Arial"/>
          <w:szCs w:val="22"/>
        </w:rPr>
        <w:t>）、一時的精神病性障害（</w:t>
      </w:r>
      <w:r w:rsidRPr="00DF147D">
        <w:rPr>
          <w:rFonts w:ascii="Arial" w:eastAsia="ＭＳ Ｐ明朝" w:hAnsi="ＭＳ Ｐ明朝" w:cs="Arial"/>
          <w:szCs w:val="22"/>
        </w:rPr>
        <w:t>Brief psychotic disorder</w:t>
      </w:r>
      <w:r w:rsidRPr="00DF147D">
        <w:rPr>
          <w:rFonts w:ascii="Arial" w:eastAsia="ＭＳ Ｐ明朝" w:hAnsi="ＭＳ Ｐ明朝" w:cs="Arial"/>
          <w:szCs w:val="22"/>
        </w:rPr>
        <w:t>）においては、「精神病の」（</w:t>
      </w:r>
      <w:r w:rsidRPr="00DF147D">
        <w:rPr>
          <w:rFonts w:ascii="Arial" w:eastAsia="ＭＳ Ｐ明朝" w:hAnsi="ＭＳ Ｐ明朝" w:cs="Arial"/>
          <w:szCs w:val="22"/>
        </w:rPr>
        <w:t>psychotic</w:t>
      </w:r>
      <w:r w:rsidRPr="005A24F7">
        <w:rPr>
          <w:rFonts w:ascii="Arial" w:eastAsia="ＭＳ Ｐ明朝" w:hAnsi="ＭＳ Ｐ明朝" w:cs="Arial"/>
          <w:szCs w:val="22"/>
        </w:rPr>
        <w:t>）という用語は、妄想（</w:t>
      </w:r>
      <w:r w:rsidRPr="00DF147D">
        <w:rPr>
          <w:rFonts w:ascii="Arial" w:eastAsia="ＭＳ Ｐ明朝" w:hAnsi="ＭＳ Ｐ明朝" w:cs="Arial"/>
          <w:szCs w:val="22"/>
        </w:rPr>
        <w:t>delusions</w:t>
      </w:r>
      <w:r w:rsidRPr="005A24F7">
        <w:rPr>
          <w:rFonts w:ascii="Arial" w:eastAsia="ＭＳ Ｐ明朝" w:hAnsi="ＭＳ Ｐ明朝" w:cs="Arial"/>
          <w:szCs w:val="22"/>
        </w:rPr>
        <w:t>）、顕著な幻覚（</w:t>
      </w:r>
      <w:r w:rsidRPr="00DF147D">
        <w:rPr>
          <w:rFonts w:ascii="Arial" w:eastAsia="ＭＳ Ｐ明朝" w:hAnsi="ＭＳ Ｐ明朝" w:cs="Arial"/>
          <w:szCs w:val="22"/>
        </w:rPr>
        <w:t>prominent hallucinations</w:t>
      </w:r>
      <w:r w:rsidRPr="005A24F7">
        <w:rPr>
          <w:rFonts w:ascii="Arial" w:eastAsia="ＭＳ Ｐ明朝" w:hAnsi="ＭＳ Ｐ明朝" w:cs="Arial"/>
          <w:szCs w:val="22"/>
        </w:rPr>
        <w:t>）、</w:t>
      </w:r>
      <w:r w:rsidRPr="00DF147D">
        <w:rPr>
          <w:rFonts w:ascii="Arial" w:eastAsia="ＭＳ Ｐ明朝" w:hAnsi="ＭＳ Ｐ明朝" w:cs="Arial"/>
          <w:szCs w:val="22"/>
        </w:rPr>
        <w:t>解体した会話（</w:t>
      </w:r>
      <w:r w:rsidRPr="00DF147D">
        <w:rPr>
          <w:rFonts w:ascii="Arial" w:eastAsia="ＭＳ Ｐ明朝" w:hAnsi="ＭＳ Ｐ明朝" w:cs="Arial"/>
          <w:szCs w:val="22"/>
        </w:rPr>
        <w:t>disorganized speech</w:t>
      </w:r>
      <w:r w:rsidRPr="00DF147D">
        <w:rPr>
          <w:rFonts w:ascii="Arial" w:eastAsia="ＭＳ Ｐ明朝" w:hAnsi="ＭＳ Ｐ明朝" w:cs="Arial"/>
          <w:szCs w:val="22"/>
        </w:rPr>
        <w:t>）、解体したあるいは緊張病性行動（</w:t>
      </w:r>
      <w:r w:rsidRPr="00DF147D">
        <w:rPr>
          <w:rFonts w:ascii="Arial" w:eastAsia="ＭＳ Ｐ明朝" w:hAnsi="ＭＳ Ｐ明朝" w:cs="Arial"/>
          <w:szCs w:val="22"/>
        </w:rPr>
        <w:t>disorganized or catatonic behavior</w:t>
      </w:r>
      <w:r w:rsidRPr="00DF147D">
        <w:rPr>
          <w:rFonts w:ascii="Arial" w:eastAsia="ＭＳ Ｐ明朝" w:hAnsi="ＭＳ Ｐ明朝" w:cs="Arial"/>
          <w:szCs w:val="22"/>
        </w:rPr>
        <w:t>）を意味する。</w:t>
      </w:r>
    </w:p>
    <w:p w14:paraId="55E09E8F" w14:textId="77777777" w:rsidR="00874597" w:rsidRPr="005A24F7" w:rsidRDefault="00874597" w:rsidP="00874597">
      <w:pPr>
        <w:rPr>
          <w:rFonts w:ascii="Arial" w:eastAsia="ＭＳ Ｐ明朝" w:hAnsi="Arial" w:cs="Arial"/>
          <w:szCs w:val="22"/>
        </w:rPr>
      </w:pPr>
    </w:p>
    <w:p w14:paraId="252FB821" w14:textId="58AA91C2" w:rsidR="00874597" w:rsidRPr="00E02E3C" w:rsidRDefault="001276BB" w:rsidP="00814116">
      <w:pPr>
        <w:pStyle w:val="4"/>
      </w:pPr>
      <w:r>
        <w:t>2.</w:t>
      </w:r>
      <w:r w:rsidR="002C39BB">
        <w:rPr>
          <w:lang w:val="en-US"/>
        </w:rPr>
        <w:t>8</w:t>
      </w:r>
      <w:r w:rsidR="00704219">
        <w:rPr>
          <w:lang w:val="en-US"/>
        </w:rPr>
        <w:t>8</w:t>
      </w:r>
      <w:r>
        <w:t>.2</w:t>
      </w:r>
      <w:r w:rsidR="00874597" w:rsidRPr="00E02E3C">
        <w:t xml:space="preserve">　包含／除外基準</w:t>
      </w:r>
    </w:p>
    <w:p w14:paraId="32B79E35"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包含：</w:t>
      </w:r>
    </w:p>
    <w:p w14:paraId="493D376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14:paraId="4C82AC87"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14:paraId="4C218F8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14:paraId="3E8C421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14:paraId="25D0B64A"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除外</w:t>
      </w:r>
    </w:p>
    <w:p w14:paraId="52EDFC5D" w14:textId="45DF407E"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14:paraId="7ED0D8C1" w14:textId="5FCB41B9" w:rsidR="00AF7C12" w:rsidRPr="005A24F7" w:rsidRDefault="0084388A" w:rsidP="0084388A">
      <w:pPr>
        <w:numPr>
          <w:ilvl w:val="1"/>
          <w:numId w:val="11"/>
        </w:numPr>
        <w:adjustRightInd/>
        <w:textAlignment w:val="auto"/>
        <w:rPr>
          <w:rFonts w:ascii="Arial" w:eastAsia="ＭＳ Ｐ明朝" w:hAnsi="Arial" w:cs="Arial"/>
        </w:rPr>
      </w:pPr>
      <w:r w:rsidRPr="0084388A">
        <w:rPr>
          <w:rFonts w:ascii="Arial" w:eastAsia="ＭＳ Ｐ明朝" w:hAnsi="ＭＳ Ｐ明朝" w:cs="Arial" w:hint="eastAsia"/>
          <w:bCs/>
        </w:rPr>
        <w:t>他の人に障害が起きているので、親族に精神病性障害を示す</w:t>
      </w:r>
      <w:r w:rsidRPr="0084388A">
        <w:rPr>
          <w:rFonts w:ascii="Arial" w:eastAsia="ＭＳ Ｐ明朝" w:hAnsi="ＭＳ Ｐ明朝" w:cs="Arial" w:hint="eastAsia"/>
          <w:bCs/>
        </w:rPr>
        <w:t>PT</w:t>
      </w:r>
      <w:r>
        <w:rPr>
          <w:rFonts w:ascii="Arial" w:eastAsia="ＭＳ Ｐ明朝" w:hAnsi="ＭＳ Ｐ明朝" w:cs="Arial" w:hint="eastAsia"/>
          <w:bCs/>
        </w:rPr>
        <w:t>s</w:t>
      </w:r>
    </w:p>
    <w:p w14:paraId="7849E278" w14:textId="1FAB0DFF" w:rsidR="00874597" w:rsidRPr="006D100B" w:rsidRDefault="00874597" w:rsidP="00AF7C12">
      <w:pPr>
        <w:numPr>
          <w:ilvl w:val="1"/>
          <w:numId w:val="11"/>
        </w:numPr>
        <w:adjustRightInd/>
        <w:textAlignment w:val="auto"/>
        <w:rPr>
          <w:rStyle w:val="count11"/>
          <w:rFonts w:ascii="Arial" w:eastAsia="ＭＳ Ｐ明朝" w:hAnsi="Arial" w:cs="Arial"/>
        </w:rPr>
      </w:pPr>
      <w:r w:rsidRPr="005A24F7">
        <w:rPr>
          <w:rFonts w:hAnsi="ＭＳ Ｐ明朝"/>
        </w:rPr>
        <w:t>精神病</w:t>
      </w:r>
      <w:r w:rsidRPr="006D100B">
        <w:rPr>
          <w:rFonts w:ascii="Arial" w:hAnsi="Arial" w:cs="Arial"/>
        </w:rPr>
        <w:t>（</w:t>
      </w:r>
      <w:r w:rsidRPr="006D100B">
        <w:rPr>
          <w:rFonts w:ascii="Arial" w:hAnsi="Arial" w:cs="Arial"/>
        </w:rPr>
        <w:t>psychosis</w:t>
      </w:r>
      <w:r w:rsidRPr="006D100B">
        <w:rPr>
          <w:rFonts w:ascii="Arial" w:hAnsi="Arial" w:cs="Arial"/>
        </w:rPr>
        <w:t>）の病因となり得る</w:t>
      </w:r>
      <w:r w:rsidR="00AF7C12" w:rsidRPr="006D100B">
        <w:rPr>
          <w:rFonts w:ascii="Arial" w:hAnsi="Arial" w:cs="Arial"/>
        </w:rPr>
        <w:t>が</w:t>
      </w:r>
      <w:r w:rsidRPr="006D100B">
        <w:rPr>
          <w:rFonts w:ascii="Arial" w:hAnsi="Arial" w:cs="Arial"/>
        </w:rPr>
        <w:t>、精神病（</w:t>
      </w:r>
      <w:r w:rsidRPr="006D100B">
        <w:rPr>
          <w:rFonts w:ascii="Arial" w:hAnsi="Arial" w:cs="Arial"/>
        </w:rPr>
        <w:t>psychosis</w:t>
      </w:r>
      <w:r w:rsidRPr="006D100B">
        <w:rPr>
          <w:rFonts w:ascii="Arial" w:hAnsi="Arial" w:cs="Arial"/>
        </w:rPr>
        <w:t>）に言及しない</w:t>
      </w:r>
      <w:r w:rsidRPr="006D100B">
        <w:rPr>
          <w:rFonts w:ascii="Arial" w:hAnsi="Arial" w:cs="Arial"/>
        </w:rPr>
        <w:t>PT</w:t>
      </w:r>
      <w:r w:rsidR="006D100B">
        <w:rPr>
          <w:rFonts w:ascii="Arial" w:hAnsi="Arial" w:cs="Arial"/>
        </w:rPr>
        <w:t>s</w:t>
      </w:r>
    </w:p>
    <w:p w14:paraId="4581FB6C" w14:textId="7FE707CB"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w:t>
      </w:r>
      <w:r w:rsidR="00355BC2" w:rsidRPr="00355BC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0084388A">
        <w:rPr>
          <w:rFonts w:ascii="Arial" w:eastAsia="ＭＳ Ｐ明朝" w:hAnsi="ＭＳ Ｐ明朝" w:cs="Arial"/>
        </w:rPr>
        <w:t>は</w:t>
      </w:r>
      <w:r w:rsidRPr="005A24F7">
        <w:rPr>
          <w:rFonts w:ascii="Arial" w:eastAsia="ＭＳ Ｐ明朝" w:hAnsi="ＭＳ Ｐ明朝" w:cs="Arial"/>
        </w:rPr>
        <w:t>通常、精神病</w:t>
      </w:r>
      <w:r w:rsidR="0084388A" w:rsidRPr="005A24F7">
        <w:rPr>
          <w:rFonts w:ascii="Arial" w:eastAsia="ＭＳ Ｐ明朝" w:hAnsi="ＭＳ Ｐ明朝" w:cs="Arial"/>
        </w:rPr>
        <w:t>（</w:t>
      </w:r>
      <w:r w:rsidR="0084388A" w:rsidRPr="005A24F7">
        <w:rPr>
          <w:rFonts w:ascii="Arial" w:eastAsia="ＭＳ Ｐ明朝" w:hAnsi="Arial" w:cs="Arial"/>
        </w:rPr>
        <w:t>psychosis</w:t>
      </w:r>
      <w:r w:rsidR="0084388A" w:rsidRPr="005A24F7">
        <w:rPr>
          <w:rFonts w:ascii="Arial" w:eastAsia="ＭＳ Ｐ明朝" w:hAnsi="ＭＳ Ｐ明朝" w:cs="Arial"/>
        </w:rPr>
        <w:t>）</w:t>
      </w:r>
      <w:r w:rsidRPr="005A24F7">
        <w:rPr>
          <w:rFonts w:ascii="Arial" w:eastAsia="ＭＳ Ｐ明朝" w:hAnsi="ＭＳ Ｐ明朝" w:cs="Arial"/>
        </w:rPr>
        <w:t>と無関係であり</w:t>
      </w:r>
      <w:r w:rsidR="0084388A">
        <w:rPr>
          <w:rFonts w:ascii="Arial" w:eastAsia="ＭＳ Ｐ明朝" w:hAnsi="ＭＳ Ｐ明朝" w:cs="Arial"/>
        </w:rPr>
        <w:t>除外される。また</w:t>
      </w:r>
      <w:r w:rsidRPr="005A24F7">
        <w:rPr>
          <w:rFonts w:ascii="Arial" w:eastAsia="ＭＳ Ｐ明朝" w:hAnsi="ＭＳ Ｐ明朝" w:cs="Arial"/>
        </w:rPr>
        <w:t>、</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14:paraId="269732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14:paraId="11748C68" w14:textId="33EF8ADF" w:rsidR="00DF0164" w:rsidRPr="00DF0164"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bCs/>
        </w:rPr>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14:paraId="3F3B2B1A" w14:textId="77777777"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14:paraId="5BF15C8F" w14:textId="043D13F1"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ＭＳ Ｐ明朝" w:cs="Arial"/>
          <w:bCs/>
        </w:rPr>
        <w:t>非特異的な検査用語</w:t>
      </w:r>
    </w:p>
    <w:p w14:paraId="5578CB2A" w14:textId="77777777" w:rsidR="00874597" w:rsidRPr="005A24F7" w:rsidRDefault="00874597" w:rsidP="00874597">
      <w:pPr>
        <w:rPr>
          <w:rFonts w:ascii="Arial" w:eastAsia="ＭＳ Ｐ明朝" w:hAnsi="Arial" w:cs="Arial"/>
        </w:rPr>
      </w:pPr>
    </w:p>
    <w:p w14:paraId="1616F5B5" w14:textId="6FC9E243" w:rsidR="00874597" w:rsidRPr="00E02E3C" w:rsidRDefault="001276BB" w:rsidP="00814116">
      <w:pPr>
        <w:pStyle w:val="4"/>
      </w:pPr>
      <w:r>
        <w:t>2.</w:t>
      </w:r>
      <w:r w:rsidR="002C39BB">
        <w:rPr>
          <w:lang w:val="en-US"/>
        </w:rPr>
        <w:t>8</w:t>
      </w:r>
      <w:r w:rsidR="00704219">
        <w:rPr>
          <w:lang w:val="en-US"/>
        </w:rPr>
        <w:t>8</w:t>
      </w:r>
      <w:r>
        <w:t>.3</w:t>
      </w:r>
      <w:r w:rsidR="00874597" w:rsidRPr="00E02E3C">
        <w:t xml:space="preserve">　検索の実施と検索結果の予測に関する注釈</w:t>
      </w:r>
    </w:p>
    <w:p w14:paraId="09DCE65E" w14:textId="16FEBA13"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w:t>
      </w:r>
      <w:r w:rsidR="007F2889" w:rsidRPr="006D100B">
        <w:rPr>
          <w:rFonts w:ascii="Arial" w:eastAsia="ＭＳ Ｐ明朝" w:hAnsi="ＭＳ Ｐ明朝" w:cs="Arial" w:hint="eastAsia"/>
          <w:lang w:val="fr-BE"/>
        </w:rPr>
        <w:t>（</w:t>
      </w:r>
      <w:r w:rsidR="007F2889" w:rsidRPr="006D100B">
        <w:rPr>
          <w:rFonts w:ascii="Arial" w:eastAsia="ＭＳ Ｐ明朝" w:hAnsi="ＭＳ Ｐ明朝" w:cs="Arial"/>
          <w:lang w:val="fr-BE"/>
        </w:rPr>
        <w:t>Psychosis and psychotic disorders</w:t>
      </w:r>
      <w:r w:rsidR="007F2889" w:rsidRPr="006D100B">
        <w:rPr>
          <w:rFonts w:ascii="Arial" w:eastAsia="ＭＳ Ｐ明朝" w:hAnsi="ＭＳ Ｐ明朝" w:cs="Arial" w:hint="eastAsia"/>
          <w:lang w:val="fr-BE"/>
        </w:rPr>
        <w:t>）</w:t>
      </w:r>
      <w:r w:rsidRPr="006D100B">
        <w:rPr>
          <w:rFonts w:ascii="Arial" w:eastAsia="ＭＳ Ｐ明朝" w:hAnsi="ＭＳ Ｐ明朝" w:cs="Arial"/>
          <w:lang w:val="fr-BE"/>
        </w:rPr>
        <w:t>（ＳＭＱ）</w:t>
      </w:r>
      <w:r w:rsidRPr="005A24F7">
        <w:rPr>
          <w:rFonts w:ascii="Arial" w:eastAsia="ＭＳ Ｐ明朝" w:hAnsi="ＭＳ Ｐ明朝" w:cs="Arial"/>
        </w:rPr>
        <w:t>」は狭域検索と広域検索</w:t>
      </w:r>
      <w:r w:rsidR="007F2889">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A7E4DCE" w14:textId="77777777" w:rsidR="00874597" w:rsidRPr="005A24F7" w:rsidRDefault="00874597" w:rsidP="00657059">
      <w:pPr>
        <w:ind w:leftChars="86" w:left="651" w:hangingChars="224" w:hanging="470"/>
        <w:rPr>
          <w:rFonts w:ascii="Arial" w:eastAsia="ＭＳ Ｐ明朝" w:hAnsi="Arial" w:cs="Arial"/>
          <w:bCs/>
        </w:rPr>
      </w:pPr>
    </w:p>
    <w:p w14:paraId="5A7BD7BD" w14:textId="4CC900B5" w:rsidR="00874597" w:rsidRPr="00E02E3C" w:rsidRDefault="001276BB" w:rsidP="00814116">
      <w:pPr>
        <w:pStyle w:val="4"/>
      </w:pPr>
      <w:r>
        <w:t>2.</w:t>
      </w:r>
      <w:r w:rsidR="002C39BB">
        <w:rPr>
          <w:lang w:val="en-US"/>
        </w:rPr>
        <w:t>8</w:t>
      </w:r>
      <w:r w:rsidR="00704219">
        <w:rPr>
          <w:lang w:val="en-US"/>
        </w:rPr>
        <w:t>8</w:t>
      </w:r>
      <w:r>
        <w:t>.4</w:t>
      </w:r>
      <w:r w:rsidR="00874597" w:rsidRPr="00E02E3C">
        <w:t xml:space="preserve">　「精神病および精神病性障害</w:t>
      </w:r>
      <w:r w:rsidR="007F2889" w:rsidRPr="007F2889">
        <w:rPr>
          <w:rFonts w:hint="eastAsia"/>
        </w:rPr>
        <w:t>（</w:t>
      </w:r>
      <w:r w:rsidR="007F2889" w:rsidRPr="007F2889">
        <w:rPr>
          <w:rFonts w:hint="eastAsia"/>
        </w:rPr>
        <w:t>Psychosis and psychotic disorders</w:t>
      </w:r>
      <w:r w:rsidR="007F2889" w:rsidRPr="007F2889">
        <w:rPr>
          <w:rFonts w:hint="eastAsia"/>
        </w:rPr>
        <w:t>）</w:t>
      </w:r>
      <w:r w:rsidR="00874597" w:rsidRPr="00E02E3C">
        <w:t>（ＳＭＱ）」の参考資料リスト</w:t>
      </w:r>
    </w:p>
    <w:p w14:paraId="5C1049E5" w14:textId="77777777" w:rsidR="00874597" w:rsidRPr="005A24F7" w:rsidRDefault="00874597" w:rsidP="008B0A6B">
      <w:pPr>
        <w:numPr>
          <w:ilvl w:val="0"/>
          <w:numId w:val="88"/>
        </w:numPr>
        <w:tabs>
          <w:tab w:val="clear" w:pos="360"/>
        </w:tabs>
        <w:ind w:left="420" w:hanging="420"/>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7EFC708" w14:textId="77777777" w:rsidR="00874597" w:rsidRPr="005A24F7" w:rsidRDefault="00874597" w:rsidP="008B0A6B">
      <w:pPr>
        <w:numPr>
          <w:ilvl w:val="0"/>
          <w:numId w:val="8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14:paraId="44B36CE0" w14:textId="198C4A12" w:rsidR="00214472" w:rsidRPr="00CE081A" w:rsidRDefault="00874597" w:rsidP="00111A35">
      <w:pPr>
        <w:pStyle w:val="3"/>
        <w:rPr>
          <w:lang w:val="en-US"/>
        </w:rPr>
      </w:pPr>
      <w:bookmarkStart w:id="843" w:name="_2.79_「肺高血圧症（Pulmonary_hypertension）"/>
      <w:bookmarkEnd w:id="843"/>
      <w:r w:rsidRPr="00CE081A">
        <w:rPr>
          <w:lang w:val="en-US"/>
        </w:rPr>
        <w:br w:type="page"/>
      </w:r>
      <w:bookmarkStart w:id="844" w:name="_Toc252957643"/>
      <w:bookmarkStart w:id="845" w:name="_Toc252960022"/>
      <w:bookmarkStart w:id="846" w:name="_Toc78904363"/>
      <w:bookmarkStart w:id="847" w:name="_Toc95749492"/>
      <w:r w:rsidR="001276BB" w:rsidRPr="00CE081A">
        <w:rPr>
          <w:lang w:val="en-US"/>
        </w:rPr>
        <w:t>2.</w:t>
      </w:r>
      <w:r w:rsidR="002C39BB" w:rsidRPr="00CE081A">
        <w:rPr>
          <w:lang w:val="en-US"/>
        </w:rPr>
        <w:t>8</w:t>
      </w:r>
      <w:r w:rsidR="00704219" w:rsidRPr="00CE081A">
        <w:rPr>
          <w:lang w:val="en-US"/>
        </w:rPr>
        <w:t>9</w:t>
      </w:r>
      <w:r w:rsidR="004C71CA" w:rsidRPr="00CE081A">
        <w:rPr>
          <w:lang w:val="en-US"/>
        </w:rPr>
        <w:tab/>
      </w:r>
      <w:r w:rsidR="004C71CA" w:rsidRPr="00815606">
        <w:rPr>
          <w:rFonts w:hint="eastAsia"/>
        </w:rPr>
        <w:t>「</w:t>
      </w:r>
      <w:r w:rsidR="00D215E1" w:rsidRPr="00815606">
        <w:rPr>
          <w:rFonts w:hint="eastAsia"/>
        </w:rPr>
        <w:t>肺高血圧症</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ulmonary hypertension</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44"/>
      <w:bookmarkEnd w:id="845"/>
      <w:bookmarkEnd w:id="846"/>
      <w:bookmarkEnd w:id="847"/>
    </w:p>
    <w:p w14:paraId="3264A7AA" w14:textId="77777777" w:rsidR="00DD4FAA" w:rsidRPr="002C6F83" w:rsidRDefault="00DD4FAA" w:rsidP="00DD4FAA">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改訂、</w:t>
      </w:r>
      <w:r w:rsidRPr="002C6F83">
        <w:rPr>
          <w:rFonts w:ascii="Arial" w:eastAsia="ＭＳ Ｐ明朝" w:hAnsi="Arial"/>
          <w:b/>
          <w:sz w:val="22"/>
          <w:szCs w:val="22"/>
        </w:rPr>
        <w:t>2007</w:t>
      </w:r>
      <w:r w:rsidRPr="002C6F83">
        <w:rPr>
          <w:rFonts w:ascii="Arial" w:eastAsia="ＭＳ Ｐ明朝" w:hAnsi="Arial" w:hint="eastAsia"/>
          <w:b/>
          <w:sz w:val="22"/>
          <w:szCs w:val="22"/>
        </w:rPr>
        <w:t>年</w:t>
      </w:r>
      <w:r w:rsidRPr="002C6F83">
        <w:rPr>
          <w:rFonts w:ascii="Arial" w:eastAsia="ＭＳ Ｐ明朝" w:hAnsi="Arial"/>
          <w:b/>
          <w:sz w:val="22"/>
          <w:szCs w:val="22"/>
        </w:rPr>
        <w:t>9</w:t>
      </w:r>
      <w:r w:rsidRPr="002C6F83">
        <w:rPr>
          <w:rFonts w:ascii="Arial" w:eastAsia="ＭＳ Ｐ明朝" w:hAnsi="Arial" w:hint="eastAsia"/>
          <w:b/>
          <w:sz w:val="22"/>
          <w:szCs w:val="22"/>
        </w:rPr>
        <w:t>月正式リリース）</w:t>
      </w:r>
    </w:p>
    <w:p w14:paraId="5A80F9E0" w14:textId="77777777" w:rsidR="00DD4FAA" w:rsidRDefault="00DD4FAA" w:rsidP="00DD4FAA">
      <w:pPr>
        <w:jc w:val="left"/>
        <w:rPr>
          <w:rFonts w:ascii="Arial" w:hAnsi="Arial" w:cs="Arial"/>
          <w:color w:val="222222"/>
        </w:rPr>
      </w:pPr>
    </w:p>
    <w:p w14:paraId="20FEED67" w14:textId="289F8A72" w:rsidR="00DD4FAA" w:rsidRPr="002C6F83" w:rsidRDefault="001276BB" w:rsidP="00814116">
      <w:pPr>
        <w:pStyle w:val="4"/>
      </w:pPr>
      <w:r>
        <w:t>2.</w:t>
      </w:r>
      <w:r w:rsidR="002C39BB">
        <w:rPr>
          <w:lang w:val="en-US"/>
        </w:rPr>
        <w:t>8</w:t>
      </w:r>
      <w:r w:rsidR="00704219">
        <w:rPr>
          <w:lang w:val="en-US"/>
        </w:rPr>
        <w:t>9</w:t>
      </w:r>
      <w:r>
        <w:t>.1</w:t>
      </w:r>
      <w:r w:rsidR="00DD4FAA" w:rsidRPr="002C6F83">
        <w:rPr>
          <w:rFonts w:hint="eastAsia"/>
        </w:rPr>
        <w:t xml:space="preserve">　定義</w:t>
      </w:r>
    </w:p>
    <w:p w14:paraId="6EE658E3"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szCs w:val="22"/>
        </w:rPr>
        <w:t>2013</w:t>
      </w:r>
      <w:r w:rsidRPr="00936C5C">
        <w:rPr>
          <w:rFonts w:ascii="Arial" w:eastAsia="ＭＳ Ｐ明朝" w:hAnsi="ＭＳ Ｐ明朝" w:cs="Arial" w:hint="eastAsia"/>
          <w:szCs w:val="22"/>
        </w:rPr>
        <w:t>年、肺高血圧症の第</w:t>
      </w:r>
      <w:r w:rsidRPr="00936C5C">
        <w:rPr>
          <w:rFonts w:ascii="Arial" w:eastAsia="ＭＳ Ｐ明朝" w:hAnsi="ＭＳ Ｐ明朝" w:cs="Arial"/>
          <w:szCs w:val="22"/>
        </w:rPr>
        <w:t>5</w:t>
      </w:r>
      <w:r w:rsidRPr="00936C5C">
        <w:rPr>
          <w:rFonts w:ascii="Arial" w:eastAsia="ＭＳ Ｐ明朝" w:hAnsi="ＭＳ Ｐ明朝" w:cs="Arial" w:hint="eastAsia"/>
          <w:szCs w:val="22"/>
        </w:rPr>
        <w:t>回世界シンポジウムで肺高血圧症の新しい分類を確立し、肺高血圧症の新しい定義を</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にリリースされ、</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の症例識別</w:t>
      </w:r>
      <w:r w:rsidR="00975C3F" w:rsidRPr="00936C5C">
        <w:rPr>
          <w:rFonts w:ascii="Arial" w:eastAsia="ＭＳ Ｐ明朝" w:hAnsi="ＭＳ Ｐ明朝" w:cs="Arial" w:hint="eastAsia"/>
          <w:szCs w:val="22"/>
        </w:rPr>
        <w:t>パラメーター</w:t>
      </w:r>
      <w:r w:rsidRPr="00936C5C">
        <w:rPr>
          <w:rFonts w:ascii="Arial" w:eastAsia="ＭＳ Ｐ明朝" w:hAnsi="ＭＳ Ｐ明朝" w:cs="Arial" w:hint="eastAsia"/>
          <w:szCs w:val="22"/>
        </w:rPr>
        <w:t>に影響を与えた。</w:t>
      </w:r>
    </w:p>
    <w:p w14:paraId="15ECFFD1"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に含まれる元の用語の詳細な検討は、ほとんど肺高血圧症（例えば、</w:t>
      </w:r>
      <w:r w:rsidRPr="00936C5C">
        <w:rPr>
          <w:rFonts w:ascii="Arial" w:eastAsia="ＭＳ Ｐ明朝" w:hAnsi="ＭＳ Ｐ明朝" w:cs="Arial"/>
          <w:szCs w:val="22"/>
        </w:rPr>
        <w:t>PT</w:t>
      </w:r>
      <w:r w:rsidRPr="00936C5C">
        <w:rPr>
          <w:rFonts w:ascii="Arial" w:eastAsia="ＭＳ Ｐ明朝" w:hAnsi="ＭＳ Ｐ明朝" w:cs="Arial" w:hint="eastAsia"/>
          <w:szCs w:val="22"/>
        </w:rPr>
        <w:t>「肝硬変（</w:t>
      </w:r>
      <w:r w:rsidRPr="00936C5C">
        <w:rPr>
          <w:rFonts w:ascii="Arial" w:eastAsia="ＭＳ Ｐ明朝" w:hAnsi="ＭＳ Ｐ明朝" w:cs="Arial"/>
          <w:szCs w:val="22"/>
        </w:rPr>
        <w:t>Hepatic cirrhosis</w:t>
      </w:r>
      <w:r w:rsidRPr="00936C5C">
        <w:rPr>
          <w:rFonts w:ascii="Arial" w:eastAsia="ＭＳ Ｐ明朝" w:hAnsi="ＭＳ Ｐ明朝" w:cs="Arial" w:hint="eastAsia"/>
          <w:szCs w:val="22"/>
        </w:rPr>
        <w:t>）」）関連していないさまざまな状態の存在を明らかにした；</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過度の「ノイズ」徴候や症状；</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一般的に肺高血圧症に関連する様々な</w:t>
      </w:r>
      <w:r w:rsidR="000B04C6" w:rsidRPr="00936C5C">
        <w:rPr>
          <w:rFonts w:ascii="Arial" w:eastAsia="ＭＳ Ｐ明朝" w:hAnsi="ＭＳ Ｐ明朝" w:cs="Arial" w:hint="eastAsia"/>
          <w:szCs w:val="22"/>
        </w:rPr>
        <w:t>徴候</w:t>
      </w:r>
      <w:r w:rsidRPr="00936C5C">
        <w:rPr>
          <w:rFonts w:ascii="Arial" w:eastAsia="ＭＳ Ｐ明朝" w:hAnsi="ＭＳ Ｐ明朝" w:cs="Arial" w:hint="eastAsia"/>
          <w:szCs w:val="22"/>
        </w:rPr>
        <w:t>や症状の用語の概念は、含まれないことに注意する。また、他の用語は、選択基準に完全に一致しないことが分かった。</w:t>
      </w:r>
    </w:p>
    <w:p w14:paraId="401EB870"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上記に照らして、</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を改訂することを決め、新しい定義と新しい</w:t>
      </w:r>
      <w:r w:rsidRPr="00936C5C">
        <w:rPr>
          <w:rFonts w:ascii="Arial" w:eastAsia="ＭＳ Ｐ明朝" w:hAnsi="ＭＳ Ｐ明朝" w:cs="Arial"/>
          <w:szCs w:val="22"/>
        </w:rPr>
        <w:t>SMQ</w:t>
      </w:r>
      <w:r w:rsidRPr="00936C5C">
        <w:rPr>
          <w:rFonts w:ascii="Arial" w:eastAsia="ＭＳ Ｐ明朝" w:hAnsi="ＭＳ Ｐ明朝" w:cs="Arial" w:hint="eastAsia"/>
          <w:szCs w:val="22"/>
        </w:rPr>
        <w:t>の包含／除外基準を第</w:t>
      </w:r>
      <w:r w:rsidRPr="00936C5C">
        <w:rPr>
          <w:rFonts w:ascii="Arial" w:eastAsia="ＭＳ Ｐ明朝" w:hAnsi="ＭＳ Ｐ明朝" w:cs="Arial"/>
          <w:szCs w:val="22"/>
        </w:rPr>
        <w:t>5</w:t>
      </w:r>
      <w:r w:rsidRPr="00936C5C">
        <w:rPr>
          <w:rFonts w:ascii="Arial" w:eastAsia="ＭＳ Ｐ明朝" w:hAnsi="ＭＳ Ｐ明朝" w:cs="Arial" w:hint="eastAsia"/>
          <w:szCs w:val="22"/>
        </w:rPr>
        <w:t>回肺高血圧症の世界シンポジウムの結論、および欧州心臓病学会（</w:t>
      </w:r>
      <w:r w:rsidRPr="00936C5C">
        <w:rPr>
          <w:rFonts w:ascii="Arial" w:eastAsia="ＭＳ Ｐ明朝" w:hAnsi="ＭＳ Ｐ明朝" w:cs="Arial"/>
          <w:szCs w:val="22"/>
        </w:rPr>
        <w:t>ESC</w:t>
      </w:r>
      <w:r w:rsidRPr="00936C5C">
        <w:rPr>
          <w:rFonts w:ascii="Arial" w:eastAsia="ＭＳ Ｐ明朝" w:hAnsi="ＭＳ Ｐ明朝" w:cs="Arial" w:hint="eastAsia"/>
          <w:szCs w:val="22"/>
        </w:rPr>
        <w:t>）および欧州呼吸器学会（</w:t>
      </w:r>
      <w:r w:rsidRPr="00936C5C">
        <w:rPr>
          <w:rFonts w:ascii="Arial" w:eastAsia="ＭＳ Ｐ明朝" w:hAnsi="ＭＳ Ｐ明朝" w:cs="Arial"/>
          <w:szCs w:val="22"/>
        </w:rPr>
        <w:t>ERS</w:t>
      </w:r>
      <w:r w:rsidRPr="00936C5C">
        <w:rPr>
          <w:rFonts w:ascii="Arial" w:eastAsia="ＭＳ Ｐ明朝" w:hAnsi="ＭＳ Ｐ明朝" w:cs="Arial" w:hint="eastAsia"/>
          <w:szCs w:val="22"/>
        </w:rPr>
        <w:t>）の肺高血圧症の診断と治療のための合同タスクフォースの結論に基づいて確立した。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のための用語リストはそれに応じて更新され、用語は、試験を行った。</w:t>
      </w:r>
    </w:p>
    <w:p w14:paraId="75966D6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は、かつては安静時肺動脈平均圧（</w:t>
      </w:r>
      <w:r w:rsidRPr="00936C5C">
        <w:rPr>
          <w:rFonts w:ascii="Arial" w:eastAsia="ＭＳ Ｐ明朝" w:hAnsi="ＭＳ Ｐ明朝" w:cs="Arial"/>
          <w:szCs w:val="22"/>
        </w:rPr>
        <w:t>mPAP</w:t>
      </w:r>
      <w:r w:rsidRPr="00936C5C">
        <w:rPr>
          <w:rFonts w:ascii="Arial" w:eastAsia="ＭＳ Ｐ明朝" w:hAnsi="ＭＳ Ｐ明朝" w:cs="Arial" w:hint="eastAsia"/>
          <w:szCs w:val="22"/>
        </w:rPr>
        <w:t>）</w:t>
      </w:r>
      <w:r w:rsidRPr="00936C5C">
        <w:rPr>
          <w:rFonts w:ascii="Arial" w:eastAsia="ＭＳ Ｐ明朝" w:hAnsi="ＭＳ Ｐ明朝" w:cs="Arial"/>
          <w:szCs w:val="22"/>
        </w:rPr>
        <w:t>&gt; 25 mmHg</w:t>
      </w:r>
      <w:r w:rsidRPr="00936C5C">
        <w:rPr>
          <w:rFonts w:ascii="Arial" w:eastAsia="ＭＳ Ｐ明朝" w:hAnsi="ＭＳ Ｐ明朝" w:cs="Arial" w:hint="eastAsia"/>
          <w:szCs w:val="22"/>
        </w:rPr>
        <w:t>、または運動負荷時の</w:t>
      </w:r>
      <w:r w:rsidRPr="00936C5C">
        <w:rPr>
          <w:rFonts w:ascii="Arial" w:eastAsia="ＭＳ Ｐ明朝" w:hAnsi="ＭＳ Ｐ明朝" w:cs="Arial"/>
          <w:szCs w:val="22"/>
        </w:rPr>
        <w:t>mPAP &gt;30 mmHg</w:t>
      </w:r>
      <w:r w:rsidRPr="00936C5C">
        <w:rPr>
          <w:rFonts w:ascii="Arial" w:eastAsia="ＭＳ Ｐ明朝" w:hAnsi="ＭＳ Ｐ明朝" w:cs="Arial" w:hint="eastAsia"/>
          <w:szCs w:val="22"/>
        </w:rPr>
        <w:t>として定義されていた。肺動脈高血圧症（</w:t>
      </w:r>
      <w:r w:rsidRPr="00936C5C">
        <w:rPr>
          <w:rFonts w:ascii="Arial" w:eastAsia="ＭＳ Ｐ明朝" w:hAnsi="ＭＳ Ｐ明朝" w:cs="Arial"/>
          <w:szCs w:val="22"/>
        </w:rPr>
        <w:t>PAH</w:t>
      </w:r>
      <w:r w:rsidRPr="00936C5C">
        <w:rPr>
          <w:rFonts w:ascii="Arial" w:eastAsia="ＭＳ Ｐ明朝" w:hAnsi="ＭＳ Ｐ明朝" w:cs="Arial" w:hint="eastAsia"/>
          <w:szCs w:val="22"/>
        </w:rPr>
        <w:t>）として知られている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のサブグループでは、肺動脈楔入圧が</w:t>
      </w:r>
      <w:r w:rsidRPr="00936C5C">
        <w:rPr>
          <w:rFonts w:ascii="Arial" w:eastAsia="ＭＳ Ｐ明朝" w:hAnsi="ＭＳ Ｐ明朝" w:cs="Arial"/>
          <w:szCs w:val="22"/>
        </w:rPr>
        <w:t>15 mmHg</w:t>
      </w:r>
      <w:r w:rsidRPr="00936C5C">
        <w:rPr>
          <w:rFonts w:ascii="Arial" w:eastAsia="ＭＳ Ｐ明朝" w:hAnsi="ＭＳ Ｐ明朝" w:cs="Arial" w:hint="eastAsia"/>
          <w:szCs w:val="22"/>
        </w:rPr>
        <w:t>以下（</w:t>
      </w:r>
      <w:r w:rsidRPr="00936C5C">
        <w:rPr>
          <w:rFonts w:ascii="Arial" w:eastAsia="ＭＳ Ｐ明朝" w:hAnsi="ＭＳ Ｐ明朝" w:cs="Arial"/>
          <w:szCs w:val="22"/>
        </w:rPr>
        <w:t>≤</w:t>
      </w:r>
      <w:r w:rsidRPr="00936C5C">
        <w:rPr>
          <w:rFonts w:ascii="Arial" w:eastAsia="ＭＳ Ｐ明朝" w:hAnsi="ＭＳ Ｐ明朝" w:cs="Arial"/>
          <w:szCs w:val="22"/>
        </w:rPr>
        <w:t xml:space="preserve"> 15 mm Hg</w:t>
      </w:r>
      <w:r w:rsidRPr="00936C5C">
        <w:rPr>
          <w:rFonts w:ascii="Arial" w:eastAsia="ＭＳ Ｐ明朝" w:hAnsi="ＭＳ Ｐ明朝" w:cs="Arial" w:hint="eastAsia"/>
          <w:szCs w:val="22"/>
        </w:rPr>
        <w:t>）でなければならないとする基準を追加する。また、いくつかの定義では、肺血管抵抗（</w:t>
      </w:r>
      <w:r w:rsidRPr="00936C5C">
        <w:rPr>
          <w:rFonts w:ascii="Arial" w:eastAsia="ＭＳ Ｐ明朝" w:hAnsi="ＭＳ Ｐ明朝" w:cs="Arial"/>
          <w:szCs w:val="22"/>
        </w:rPr>
        <w:t>PVR</w:t>
      </w:r>
      <w:r w:rsidRPr="00936C5C">
        <w:rPr>
          <w:rFonts w:ascii="Arial" w:eastAsia="ＭＳ Ｐ明朝" w:hAnsi="ＭＳ Ｐ明朝" w:cs="Arial" w:hint="eastAsia"/>
          <w:szCs w:val="22"/>
        </w:rPr>
        <w:t>）（</w:t>
      </w:r>
      <w:r w:rsidRPr="00936C5C">
        <w:rPr>
          <w:rFonts w:ascii="Arial" w:eastAsia="ＭＳ Ｐ明朝" w:hAnsi="ＭＳ Ｐ明朝" w:cs="Arial"/>
          <w:szCs w:val="22"/>
        </w:rPr>
        <w:t>≥</w:t>
      </w:r>
      <w:r w:rsidRPr="00936C5C">
        <w:rPr>
          <w:rFonts w:ascii="Arial" w:eastAsia="ＭＳ Ｐ明朝" w:hAnsi="ＭＳ Ｐ明朝" w:cs="Arial"/>
          <w:szCs w:val="22"/>
        </w:rPr>
        <w:t>2</w:t>
      </w:r>
      <w:r w:rsidRPr="00936C5C">
        <w:rPr>
          <w:rFonts w:ascii="Arial" w:eastAsia="ＭＳ Ｐ明朝" w:hAnsi="ＭＳ Ｐ明朝" w:cs="Arial" w:hint="eastAsia"/>
          <w:szCs w:val="22"/>
        </w:rPr>
        <w:t>または</w:t>
      </w:r>
      <w:r w:rsidRPr="00936C5C">
        <w:rPr>
          <w:rFonts w:ascii="Arial" w:eastAsia="ＭＳ Ｐ明朝" w:hAnsi="ＭＳ Ｐ明朝" w:cs="Arial"/>
          <w:szCs w:val="22"/>
        </w:rPr>
        <w:t>≥</w:t>
      </w:r>
      <w:r w:rsidRPr="00936C5C">
        <w:rPr>
          <w:rFonts w:ascii="Arial" w:eastAsia="ＭＳ Ｐ明朝" w:hAnsi="ＭＳ Ｐ明朝" w:cs="Arial"/>
          <w:szCs w:val="22"/>
        </w:rPr>
        <w:t>3 Wood</w:t>
      </w:r>
      <w:r w:rsidRPr="00936C5C">
        <w:rPr>
          <w:rFonts w:ascii="Arial" w:eastAsia="ＭＳ Ｐ明朝" w:hAnsi="ＭＳ Ｐ明朝" w:cs="Arial" w:hint="eastAsia"/>
          <w:szCs w:val="22"/>
        </w:rPr>
        <w:t>単位とすることが必要）が含まれている。</w:t>
      </w:r>
    </w:p>
    <w:p w14:paraId="26F0555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以前の定義の潜在的な弱点は、運動負荷のレベル、タイプ、および体位が指定されていないという事実に関連している。更に通常の運動負荷時の肺動脈圧（</w:t>
      </w:r>
      <w:r w:rsidRPr="00936C5C">
        <w:rPr>
          <w:rFonts w:ascii="Arial" w:eastAsia="ＭＳ Ｐ明朝" w:hAnsi="ＭＳ Ｐ明朝" w:cs="Arial"/>
          <w:szCs w:val="22"/>
        </w:rPr>
        <w:t>PAP</w:t>
      </w:r>
      <w:r w:rsidRPr="00936C5C">
        <w:rPr>
          <w:rFonts w:ascii="Arial" w:eastAsia="ＭＳ Ｐ明朝" w:hAnsi="ＭＳ Ｐ明朝" w:cs="Arial" w:hint="eastAsia"/>
          <w:szCs w:val="22"/>
        </w:rPr>
        <w:t>）は、年齢に応じて変化している。</w:t>
      </w:r>
    </w:p>
    <w:p w14:paraId="6D070914"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利用可能な証拠に基づいて、定義を明確にすることが、</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の</w:t>
      </w:r>
      <w:r w:rsidRPr="00936C5C">
        <w:rPr>
          <w:rFonts w:ascii="Arial" w:eastAsia="ＭＳ Ｐ明朝" w:hAnsi="ＭＳ Ｐ明朝" w:cs="Arial"/>
          <w:szCs w:val="22"/>
        </w:rPr>
        <w:t>ESC/ ERS</w:t>
      </w:r>
      <w:r w:rsidRPr="00936C5C">
        <w:rPr>
          <w:rFonts w:ascii="Arial" w:eastAsia="ＭＳ Ｐ明朝" w:hAnsi="ＭＳ Ｐ明朝" w:cs="Arial" w:hint="eastAsia"/>
          <w:szCs w:val="22"/>
        </w:rPr>
        <w:t>ガイドラインの重要な目的である：</w:t>
      </w:r>
    </w:p>
    <w:p w14:paraId="41F424A0" w14:textId="77777777" w:rsidR="00DD4FAA" w:rsidRPr="002C6F83" w:rsidRDefault="00DD4FAA" w:rsidP="00936C5C">
      <w:pPr>
        <w:pStyle w:val="aff4"/>
        <w:spacing w:line="360" w:lineRule="exact"/>
        <w:ind w:leftChars="180" w:left="378"/>
        <w:jc w:val="left"/>
        <w:rPr>
          <w:rFonts w:ascii="Arial" w:eastAsia="ＭＳ Ｐ明朝" w:hAnsi="Arial" w:cs="Arial"/>
          <w:color w:val="222222"/>
          <w:szCs w:val="21"/>
        </w:rPr>
      </w:pPr>
      <w:r w:rsidRPr="002C6F83">
        <w:rPr>
          <w:rFonts w:ascii="Arial" w:eastAsia="ＭＳ Ｐ明朝" w:hAnsi="Arial" w:cs="Arial" w:hint="eastAsia"/>
          <w:b/>
          <w:color w:val="222222"/>
          <w:szCs w:val="21"/>
        </w:rPr>
        <w:t>肺高血圧症（</w:t>
      </w:r>
      <w:r w:rsidRPr="002C6F83">
        <w:rPr>
          <w:rFonts w:ascii="Arial" w:eastAsia="ＭＳ Ｐ明朝" w:hAnsi="Arial" w:cs="Arial"/>
          <w:b/>
          <w:color w:val="0D0D0D" w:themeColor="text1" w:themeTint="F2"/>
          <w:szCs w:val="21"/>
          <w:lang w:val="en-GB"/>
        </w:rPr>
        <w:t>PH</w:t>
      </w:r>
      <w:r w:rsidRPr="002C6F83">
        <w:rPr>
          <w:rFonts w:ascii="Arial" w:eastAsia="ＭＳ Ｐ明朝" w:hAnsi="Arial" w:cs="Arial" w:hint="eastAsia"/>
          <w:b/>
          <w:color w:val="222222"/>
          <w:szCs w:val="21"/>
        </w:rPr>
        <w:t>）の新しい定義は、</w:t>
      </w:r>
      <w:r w:rsidRPr="002C6F83">
        <w:rPr>
          <w:rFonts w:ascii="Arial" w:eastAsia="ＭＳ Ｐ明朝" w:hAnsi="Arial" w:cs="Arial" w:hint="eastAsia"/>
          <w:b/>
          <w:color w:val="0D0D0D" w:themeColor="text1" w:themeTint="F2"/>
          <w:szCs w:val="21"/>
          <w:lang w:val="en-GB"/>
        </w:rPr>
        <w:t>安静時肺動脈平均圧（</w:t>
      </w:r>
      <w:r w:rsidRPr="002C6F83">
        <w:rPr>
          <w:rFonts w:ascii="Arial" w:eastAsia="ＭＳ Ｐ明朝" w:hAnsi="Arial" w:cs="Arial"/>
          <w:b/>
          <w:color w:val="0D0D0D" w:themeColor="text1" w:themeTint="F2"/>
          <w:szCs w:val="21"/>
          <w:lang w:val="en-GB"/>
        </w:rPr>
        <w:t>mPAP</w:t>
      </w:r>
      <w:r w:rsidRPr="002C6F83">
        <w:rPr>
          <w:rFonts w:ascii="Arial" w:eastAsia="ＭＳ Ｐ明朝" w:hAnsi="Arial" w:cs="Arial" w:hint="eastAsia"/>
          <w:b/>
          <w:color w:val="0D0D0D" w:themeColor="text1" w:themeTint="F2"/>
          <w:szCs w:val="21"/>
          <w:lang w:val="en-GB"/>
        </w:rPr>
        <w:t>）</w:t>
      </w:r>
      <w:r w:rsidRPr="002C6F83">
        <w:rPr>
          <w:rFonts w:ascii="Arial" w:eastAsia="ＭＳ Ｐ明朝" w:hAnsi="Arial" w:cs="Arial"/>
          <w:b/>
          <w:color w:val="222222"/>
          <w:szCs w:val="21"/>
        </w:rPr>
        <w:t>≥25</w:t>
      </w:r>
      <w:r w:rsidRPr="002C6F83">
        <w:rPr>
          <w:rFonts w:ascii="Arial" w:eastAsia="ＭＳ Ｐ明朝" w:hAnsi="Arial" w:cs="Arial"/>
          <w:b/>
          <w:color w:val="0D0D0D" w:themeColor="text1" w:themeTint="F2"/>
          <w:szCs w:val="21"/>
          <w:lang w:val="en-GB"/>
        </w:rPr>
        <w:t xml:space="preserve"> mmHg</w:t>
      </w:r>
      <w:r w:rsidRPr="002C6F83">
        <w:rPr>
          <w:rFonts w:ascii="Arial" w:eastAsia="ＭＳ Ｐ明朝" w:hAnsi="Arial" w:cs="Arial" w:hint="eastAsia"/>
          <w:b/>
          <w:color w:val="222222"/>
          <w:szCs w:val="21"/>
        </w:rPr>
        <w:t>であり</w:t>
      </w:r>
      <w:r w:rsidRPr="002C6F83">
        <w:rPr>
          <w:rFonts w:ascii="Arial" w:eastAsia="ＭＳ Ｐ明朝" w:hAnsi="Arial" w:cs="Arial" w:hint="eastAsia"/>
          <w:color w:val="222222"/>
          <w:szCs w:val="21"/>
        </w:rPr>
        <w:t>、更に研究が</w:t>
      </w:r>
      <w:r w:rsidRPr="002C6F83">
        <w:rPr>
          <w:rFonts w:ascii="Arial" w:eastAsia="ＭＳ Ｐ明朝" w:hAnsi="Arial" w:cs="Arial" w:hint="eastAsia"/>
          <w:color w:val="0D0D0D" w:themeColor="text1" w:themeTint="F2"/>
          <w:szCs w:val="21"/>
          <w:lang w:val="en-GB"/>
        </w:rPr>
        <w:t>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222222"/>
          <w:szCs w:val="21"/>
        </w:rPr>
        <w:t>21</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4</w:t>
      </w:r>
      <w:r w:rsidRPr="002C6F83">
        <w:rPr>
          <w:rFonts w:ascii="Arial" w:eastAsia="ＭＳ Ｐ明朝" w:hAnsi="Arial" w:cs="Arial"/>
          <w:color w:val="0D0D0D" w:themeColor="text1" w:themeTint="F2"/>
          <w:szCs w:val="21"/>
          <w:lang w:val="en-GB"/>
        </w:rPr>
        <w:t>mmHg</w:t>
      </w:r>
      <w:r w:rsidRPr="002C6F83">
        <w:rPr>
          <w:rFonts w:ascii="Arial" w:eastAsia="ＭＳ Ｐ明朝" w:hAnsi="Arial" w:cs="Arial" w:hint="eastAsia"/>
          <w:color w:val="222222"/>
          <w:szCs w:val="21"/>
        </w:rPr>
        <w:t>の患者の疾病の推移経過をより良い確定するために必要とされる。</w:t>
      </w:r>
    </w:p>
    <w:p w14:paraId="4E2DD861"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運動負荷および肺血管抵抗（</w:t>
      </w:r>
      <w:r w:rsidRPr="002C6F83">
        <w:rPr>
          <w:rFonts w:ascii="Arial" w:eastAsia="ＭＳ Ｐ明朝" w:hAnsi="Arial" w:cs="Arial"/>
          <w:color w:val="222222"/>
          <w:szCs w:val="21"/>
        </w:rPr>
        <w:t>PVR</w:t>
      </w:r>
      <w:r w:rsidRPr="002C6F83">
        <w:rPr>
          <w:rFonts w:ascii="Arial" w:eastAsia="ＭＳ Ｐ明朝" w:hAnsi="Arial" w:cs="Arial" w:hint="eastAsia"/>
          <w:color w:val="222222"/>
          <w:szCs w:val="21"/>
        </w:rPr>
        <w:t>）の基準は除外される。</w:t>
      </w:r>
    </w:p>
    <w:p w14:paraId="4FD2DB4D"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222222"/>
          <w:szCs w:val="21"/>
        </w:rPr>
        <w:t>8</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0</w:t>
      </w:r>
      <w:r w:rsidRPr="002C6F83">
        <w:rPr>
          <w:rFonts w:ascii="Arial" w:eastAsia="ＭＳ Ｐ明朝" w:hAnsi="Arial" w:cs="Arial"/>
          <w:color w:val="0D0D0D" w:themeColor="text1" w:themeTint="F2"/>
          <w:szCs w:val="21"/>
          <w:lang w:val="en-GB"/>
        </w:rPr>
        <w:t xml:space="preserve"> mmHg</w:t>
      </w:r>
      <w:r w:rsidRPr="002C6F83">
        <w:rPr>
          <w:rFonts w:ascii="Arial" w:eastAsia="ＭＳ Ｐ明朝" w:hAnsi="Arial" w:cs="Arial" w:hint="eastAsia"/>
          <w:color w:val="0D0D0D" w:themeColor="text1" w:themeTint="F2"/>
          <w:szCs w:val="21"/>
          <w:lang w:val="en-GB"/>
        </w:rPr>
        <w:t>安静時</w:t>
      </w:r>
      <w:r w:rsidRPr="002C6F83">
        <w:rPr>
          <w:rFonts w:ascii="Arial" w:eastAsia="ＭＳ Ｐ明朝" w:hAnsi="Arial" w:cs="Arial"/>
          <w:color w:val="0D0D0D" w:themeColor="text1" w:themeTint="F2"/>
          <w:szCs w:val="21"/>
          <w:lang w:val="en-GB"/>
        </w:rPr>
        <w:t>m</w:t>
      </w:r>
      <w:r w:rsidRPr="002C6F83">
        <w:rPr>
          <w:rFonts w:ascii="Arial" w:eastAsia="ＭＳ Ｐ明朝" w:hAnsi="Arial" w:cs="Arial"/>
          <w:color w:val="222222"/>
          <w:szCs w:val="21"/>
        </w:rPr>
        <w:t>PAP</w:t>
      </w:r>
      <w:r w:rsidRPr="002C6F83">
        <w:rPr>
          <w:rFonts w:ascii="Arial" w:eastAsia="ＭＳ Ｐ明朝" w:hAnsi="Arial" w:cs="Arial" w:hint="eastAsia"/>
          <w:color w:val="222222"/>
          <w:szCs w:val="21"/>
        </w:rPr>
        <w:t>は、利用可能なエビデンスに基づき正常と考える。</w:t>
      </w:r>
    </w:p>
    <w:p w14:paraId="6733FF8C" w14:textId="77777777" w:rsidR="00DD4FAA" w:rsidRPr="002C6F83" w:rsidRDefault="00DD4FAA" w:rsidP="00DD4FAA">
      <w:pPr>
        <w:jc w:val="left"/>
        <w:rPr>
          <w:rFonts w:ascii="Arial" w:eastAsia="ＭＳ Ｐ明朝" w:hAnsi="Arial" w:cs="Arial"/>
          <w:color w:val="0D0D0D" w:themeColor="text1" w:themeTint="F2"/>
          <w:szCs w:val="21"/>
          <w:lang w:val="en-GB"/>
        </w:rPr>
      </w:pPr>
    </w:p>
    <w:p w14:paraId="50DF9140" w14:textId="09EF03CA" w:rsidR="00DD4FAA" w:rsidRPr="002C6F83" w:rsidRDefault="001276BB" w:rsidP="00814116">
      <w:pPr>
        <w:pStyle w:val="4"/>
      </w:pPr>
      <w:r>
        <w:t>2.</w:t>
      </w:r>
      <w:r w:rsidR="002C39BB">
        <w:rPr>
          <w:lang w:val="en-US"/>
        </w:rPr>
        <w:t>8</w:t>
      </w:r>
      <w:r w:rsidR="00704219">
        <w:rPr>
          <w:lang w:val="en-US"/>
        </w:rPr>
        <w:t>9</w:t>
      </w:r>
      <w:r>
        <w:t>.2</w:t>
      </w:r>
      <w:r w:rsidR="00DD4FAA" w:rsidRPr="002C6F83">
        <w:rPr>
          <w:rFonts w:hint="eastAsia"/>
        </w:rPr>
        <w:t xml:space="preserve">　包含／除外基準</w:t>
      </w:r>
    </w:p>
    <w:p w14:paraId="0200BC23" w14:textId="3C711E50" w:rsidR="00DD4FAA" w:rsidRPr="006D100B" w:rsidRDefault="00DD4FAA" w:rsidP="006D100B">
      <w:pPr>
        <w:numPr>
          <w:ilvl w:val="0"/>
          <w:numId w:val="3"/>
        </w:numPr>
        <w:adjustRightInd/>
        <w:textAlignment w:val="auto"/>
        <w:rPr>
          <w:rFonts w:ascii="Arial" w:eastAsia="ＭＳ Ｐ明朝" w:hAnsi="Arial" w:cs="Arial"/>
          <w:color w:val="222222"/>
          <w:szCs w:val="21"/>
        </w:rPr>
      </w:pPr>
      <w:r w:rsidRPr="00936C5C">
        <w:rPr>
          <w:rFonts w:ascii="Arial" w:eastAsia="ＭＳ Ｐ明朝" w:hAnsi="ＭＳ Ｐ明朝" w:cs="Arial" w:hint="eastAsia"/>
          <w:szCs w:val="22"/>
        </w:rPr>
        <w:t>包含：</w:t>
      </w:r>
    </w:p>
    <w:p w14:paraId="713E3F3D" w14:textId="5FBC5B9F"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color w:val="222222"/>
          <w:szCs w:val="21"/>
        </w:rPr>
        <w:t>肺高血圧症の急性型</w:t>
      </w:r>
      <w:r w:rsidR="0084388A">
        <w:rPr>
          <w:rFonts w:ascii="Arial" w:eastAsia="ＭＳ Ｐ明朝" w:hAnsi="Arial" w:cs="Arial" w:hint="eastAsia"/>
          <w:color w:val="222222"/>
          <w:szCs w:val="21"/>
        </w:rPr>
        <w:t>を含む（薬剤関連性の場合）</w:t>
      </w:r>
    </w:p>
    <w:p w14:paraId="7C0CEDA9"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の具体的な転帰（</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慢性肺性心（</w:t>
      </w:r>
      <w:r w:rsidRPr="002C6F83">
        <w:rPr>
          <w:rFonts w:ascii="Arial" w:eastAsia="ＭＳ Ｐ明朝" w:hAnsi="Arial" w:cs="Arial"/>
          <w:color w:val="222222"/>
          <w:szCs w:val="21"/>
        </w:rPr>
        <w:t>Cor pulmonale chronic</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右室肥大（</w:t>
      </w:r>
      <w:r w:rsidRPr="002C6F83">
        <w:rPr>
          <w:rFonts w:ascii="Arial" w:eastAsia="ＭＳ Ｐ明朝" w:hAnsi="Arial" w:cs="Arial"/>
          <w:color w:val="222222"/>
          <w:szCs w:val="21"/>
        </w:rPr>
        <w:t>Right ventricular hypertroph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三尖弁閉鎖不全症（</w:t>
      </w:r>
      <w:r w:rsidRPr="002C6F83">
        <w:rPr>
          <w:rFonts w:ascii="Arial" w:eastAsia="ＭＳ Ｐ明朝" w:hAnsi="Arial" w:cs="Arial"/>
          <w:color w:val="222222"/>
          <w:szCs w:val="21"/>
        </w:rPr>
        <w:t>Tricuspid valve incompetence</w:t>
      </w:r>
      <w:r w:rsidRPr="002C6F83">
        <w:rPr>
          <w:rFonts w:ascii="Arial" w:eastAsia="ＭＳ Ｐ明朝" w:hAnsi="Arial" w:cs="Arial" w:hint="eastAsia"/>
          <w:color w:val="222222"/>
          <w:szCs w:val="21"/>
        </w:rPr>
        <w:t>）」）</w:t>
      </w:r>
    </w:p>
    <w:p w14:paraId="17066FE6" w14:textId="752C3670"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w:t>
      </w:r>
      <w:r w:rsidR="0084388A">
        <w:rPr>
          <w:rFonts w:ascii="Arial" w:eastAsia="ＭＳ Ｐ明朝" w:hAnsi="Arial" w:cs="Arial" w:hint="eastAsia"/>
          <w:color w:val="222222"/>
          <w:szCs w:val="21"/>
        </w:rPr>
        <w:t>（</w:t>
      </w:r>
      <w:r w:rsidR="0084388A">
        <w:rPr>
          <w:rFonts w:ascii="Arial" w:eastAsia="ＭＳ Ｐ明朝" w:hAnsi="Arial" w:cs="Arial" w:hint="eastAsia"/>
          <w:color w:val="222222"/>
          <w:szCs w:val="21"/>
        </w:rPr>
        <w:t>pulmonary hypertension</w:t>
      </w:r>
      <w:r w:rsidR="0084388A">
        <w:rPr>
          <w:rFonts w:ascii="Arial" w:eastAsia="ＭＳ Ｐ明朝" w:hAnsi="Arial" w:cs="Arial" w:hint="eastAsia"/>
          <w:color w:val="222222"/>
          <w:szCs w:val="21"/>
        </w:rPr>
        <w:t>）の特有の予後を説明する用語</w:t>
      </w:r>
    </w:p>
    <w:p w14:paraId="6CFF75A3" w14:textId="3C4AC8C8"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で取り分け用いられる臨床検査と治療の手順</w:t>
      </w:r>
    </w:p>
    <w:p w14:paraId="1F50D911" w14:textId="2E38E24C"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高い関連する徴候、症状</w:t>
      </w:r>
    </w:p>
    <w:p w14:paraId="7BA4158C"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除外：</w:t>
      </w:r>
    </w:p>
    <w:p w14:paraId="60DB9AC9" w14:textId="31B7CF49" w:rsidR="00DD4FAA" w:rsidRPr="00BE0C81" w:rsidRDefault="00AF7C12"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Pr>
          <w:rFonts w:ascii="Arial" w:eastAsia="ＭＳ Ｐ明朝" w:hAnsi="Arial" w:cs="Arial" w:hint="eastAsia"/>
        </w:rPr>
        <w:t>刊行片や</w:t>
      </w:r>
      <w:r>
        <w:rPr>
          <w:rFonts w:ascii="Arial" w:eastAsia="ＭＳ Ｐ明朝" w:hAnsi="Arial" w:cs="Arial" w:hint="eastAsia"/>
        </w:rPr>
        <w:t>COPD</w:t>
      </w:r>
      <w:r>
        <w:rPr>
          <w:rFonts w:ascii="Arial" w:eastAsia="ＭＳ Ｐ明朝" w:hAnsi="Arial" w:cs="Arial" w:hint="eastAsia"/>
        </w:rPr>
        <w:t>など、</w:t>
      </w:r>
      <w:r w:rsidR="00DD4FAA" w:rsidRPr="00BE0C81">
        <w:rPr>
          <w:rFonts w:ascii="Arial" w:eastAsia="ＭＳ Ｐ明朝" w:hAnsi="Arial" w:cs="Arial" w:hint="eastAsia"/>
        </w:rPr>
        <w:t>肺高血圧症</w:t>
      </w:r>
      <w:r>
        <w:rPr>
          <w:rFonts w:ascii="Arial" w:eastAsia="ＭＳ Ｐ明朝" w:hAnsi="Arial" w:cs="Arial" w:hint="eastAsia"/>
        </w:rPr>
        <w:t>（</w:t>
      </w:r>
      <w:r w:rsidRPr="00AF7C12">
        <w:rPr>
          <w:rFonts w:ascii="Arial" w:eastAsia="ＭＳ Ｐ明朝" w:hAnsi="Arial" w:cs="Arial"/>
        </w:rPr>
        <w:t>pulmonary hypertension</w:t>
      </w:r>
      <w:r>
        <w:rPr>
          <w:rFonts w:ascii="Arial" w:eastAsia="ＭＳ Ｐ明朝" w:hAnsi="Arial" w:cs="Arial" w:hint="eastAsia"/>
        </w:rPr>
        <w:t>）</w:t>
      </w:r>
      <w:r w:rsidR="00DD4FAA" w:rsidRPr="00BE0C81">
        <w:rPr>
          <w:rFonts w:ascii="Arial" w:eastAsia="ＭＳ Ｐ明朝" w:hAnsi="Arial" w:cs="Arial" w:hint="eastAsia"/>
        </w:rPr>
        <w:t>と関連</w:t>
      </w:r>
      <w:r>
        <w:rPr>
          <w:rFonts w:ascii="Arial" w:eastAsia="ＭＳ Ｐ明朝" w:hAnsi="Arial" w:cs="Arial" w:hint="eastAsia"/>
        </w:rPr>
        <w:t>することがまれな</w:t>
      </w:r>
      <w:r w:rsidR="00DD4FAA" w:rsidRPr="00BE0C81">
        <w:rPr>
          <w:rFonts w:ascii="Arial" w:eastAsia="ＭＳ Ｐ明朝" w:hAnsi="Arial" w:cs="Arial" w:hint="eastAsia"/>
        </w:rPr>
        <w:t>病因条件</w:t>
      </w:r>
    </w:p>
    <w:p w14:paraId="63CE05D5" w14:textId="04A6AF6E" w:rsidR="00DD4FAA" w:rsidRPr="00BE0C81" w:rsidRDefault="00DD4FAA" w:rsidP="00711D79">
      <w:pPr>
        <w:pStyle w:val="aff4"/>
        <w:widowControl/>
        <w:numPr>
          <w:ilvl w:val="0"/>
          <w:numId w:val="140"/>
        </w:numPr>
        <w:adjustRightInd/>
        <w:spacing w:after="120" w:line="360" w:lineRule="exact"/>
        <w:ind w:leftChars="0" w:left="854" w:hanging="429"/>
        <w:contextualSpacing/>
        <w:textAlignment w:val="auto"/>
        <w:rPr>
          <w:rFonts w:ascii="Arial" w:eastAsia="ＭＳ Ｐ明朝" w:hAnsi="Arial" w:cs="Arial"/>
        </w:rPr>
      </w:pPr>
      <w:r w:rsidRPr="00BE0C81">
        <w:rPr>
          <w:rFonts w:ascii="Arial" w:eastAsia="ＭＳ Ｐ明朝" w:hAnsi="Arial" w:cs="Arial" w:hint="eastAsia"/>
        </w:rPr>
        <w:t>肺高血圧症とほとんど関連しない非特異的な臨床検査調査や治療手順</w:t>
      </w:r>
    </w:p>
    <w:p w14:paraId="71C29D09" w14:textId="1DA35FE9" w:rsidR="00DD4FAA" w:rsidRPr="002C6F83" w:rsidRDefault="00DD4FAA"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sidRPr="00BE0C81">
        <w:rPr>
          <w:rFonts w:ascii="Arial" w:eastAsia="ＭＳ Ｐ明朝" w:hAnsi="Arial" w:cs="Arial" w:hint="eastAsia"/>
        </w:rPr>
        <w:t>肺高血圧症の特異的でない徴候、症状で、しばしば他の状態や症候群で見られ、検索の際、ノイズ</w:t>
      </w:r>
      <w:r w:rsidR="00AF7C12">
        <w:rPr>
          <w:rFonts w:ascii="Arial" w:eastAsia="ＭＳ Ｐ明朝" w:hAnsi="Arial" w:cs="Arial" w:hint="eastAsia"/>
        </w:rPr>
        <w:t>（例：不動性めまい（</w:t>
      </w:r>
      <w:r w:rsidR="00AF7C12" w:rsidRPr="00AF7C12">
        <w:rPr>
          <w:rFonts w:ascii="Arial" w:eastAsia="ＭＳ Ｐ明朝" w:hAnsi="Arial" w:cs="Arial"/>
        </w:rPr>
        <w:t>dizziness</w:t>
      </w:r>
      <w:r w:rsidR="00AF7C12">
        <w:rPr>
          <w:rFonts w:ascii="Arial" w:eastAsia="ＭＳ Ｐ明朝" w:hAnsi="Arial" w:cs="Arial" w:hint="eastAsia"/>
        </w:rPr>
        <w:t>））</w:t>
      </w:r>
      <w:r w:rsidRPr="00BE0C81">
        <w:rPr>
          <w:rFonts w:ascii="Arial" w:eastAsia="ＭＳ Ｐ明朝" w:hAnsi="Arial" w:cs="Arial" w:hint="eastAsia"/>
        </w:rPr>
        <w:t>の原因となる可能性がる</w:t>
      </w:r>
    </w:p>
    <w:p w14:paraId="520F483F" w14:textId="1FA32A57" w:rsidR="00DD4FAA" w:rsidRPr="002C6F83" w:rsidRDefault="00F33614" w:rsidP="00F33614">
      <w:pPr>
        <w:pStyle w:val="aff4"/>
        <w:widowControl/>
        <w:numPr>
          <w:ilvl w:val="0"/>
          <w:numId w:val="140"/>
        </w:numPr>
        <w:adjustRightInd/>
        <w:spacing w:line="360" w:lineRule="exact"/>
        <w:ind w:leftChars="0" w:left="851" w:hanging="425"/>
        <w:contextualSpacing/>
        <w:jc w:val="left"/>
        <w:textAlignment w:val="auto"/>
        <w:rPr>
          <w:rFonts w:ascii="Arial" w:eastAsia="ＭＳ Ｐ明朝" w:hAnsi="Arial" w:cs="Arial"/>
        </w:rPr>
      </w:pPr>
      <w:r w:rsidRPr="00F33614">
        <w:rPr>
          <w:rFonts w:ascii="Arial" w:eastAsia="ＭＳ Ｐ明朝" w:hAnsi="Arial" w:cs="Arial" w:hint="eastAsia"/>
        </w:rPr>
        <w:t>修飾語が付いていない検査項目名</w:t>
      </w:r>
    </w:p>
    <w:p w14:paraId="2F537AF8" w14:textId="77777777" w:rsidR="00DD4FAA" w:rsidRPr="002C6F83" w:rsidRDefault="00DD4FAA" w:rsidP="00711D79">
      <w:pPr>
        <w:pStyle w:val="aff4"/>
        <w:widowControl/>
        <w:numPr>
          <w:ilvl w:val="0"/>
          <w:numId w:val="140"/>
        </w:numPr>
        <w:adjustRightInd/>
        <w:spacing w:line="360" w:lineRule="exact"/>
        <w:ind w:leftChars="0" w:left="854" w:hanging="429"/>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先天用語</w:t>
      </w:r>
    </w:p>
    <w:p w14:paraId="30A14D04" w14:textId="77777777" w:rsidR="00DD4FAA" w:rsidRPr="002C6F83" w:rsidRDefault="00DD4FAA" w:rsidP="00DD4FAA">
      <w:pPr>
        <w:pStyle w:val="NormalLeft"/>
        <w:spacing w:after="0"/>
        <w:rPr>
          <w:rFonts w:eastAsia="ＭＳ Ｐ明朝"/>
          <w:sz w:val="21"/>
          <w:szCs w:val="21"/>
          <w:lang w:eastAsia="zh-TW"/>
        </w:rPr>
      </w:pPr>
    </w:p>
    <w:p w14:paraId="371472E3" w14:textId="5ABC2E1C" w:rsidR="00DD4FAA" w:rsidRPr="002C6F83" w:rsidRDefault="001276BB" w:rsidP="00814116">
      <w:pPr>
        <w:pStyle w:val="4"/>
      </w:pPr>
      <w:r>
        <w:t>2.</w:t>
      </w:r>
      <w:r w:rsidR="002C39BB">
        <w:rPr>
          <w:lang w:val="en-US"/>
        </w:rPr>
        <w:t>8</w:t>
      </w:r>
      <w:r w:rsidR="00704219">
        <w:rPr>
          <w:lang w:val="en-US"/>
        </w:rPr>
        <w:t>9</w:t>
      </w:r>
      <w:r>
        <w:t>.3</w:t>
      </w:r>
      <w:r w:rsidR="00DD4FAA" w:rsidRPr="002C6F83">
        <w:rPr>
          <w:rFonts w:hint="eastAsia"/>
        </w:rPr>
        <w:t xml:space="preserve">　検索の実施と検索結果の予測に関する注釈</w:t>
      </w:r>
    </w:p>
    <w:p w14:paraId="26883F8A" w14:textId="695351C3" w:rsidR="00DD4FAA" w:rsidRPr="002C6F83" w:rsidRDefault="002E393A" w:rsidP="002C6F83">
      <w:pPr>
        <w:pStyle w:val="NormalLeft"/>
        <w:spacing w:after="0" w:line="360" w:lineRule="exact"/>
        <w:rPr>
          <w:rFonts w:eastAsia="ＭＳ Ｐ明朝"/>
          <w:sz w:val="21"/>
          <w:szCs w:val="21"/>
          <w:lang w:eastAsia="ja-JP"/>
        </w:rPr>
      </w:pPr>
      <w:r>
        <w:rPr>
          <w:rFonts w:eastAsia="ＭＳ Ｐ明朝" w:hint="eastAsia"/>
          <w:sz w:val="21"/>
          <w:szCs w:val="21"/>
          <w:lang w:eastAsia="ja-JP"/>
        </w:rPr>
        <w:t>「</w:t>
      </w:r>
      <w:r w:rsidR="00DD4FAA" w:rsidRPr="002C6F83">
        <w:rPr>
          <w:rFonts w:eastAsia="ＭＳ Ｐ明朝" w:hint="eastAsia"/>
          <w:sz w:val="21"/>
          <w:szCs w:val="21"/>
          <w:lang w:eastAsia="ja-JP"/>
        </w:rPr>
        <w:t>肺高血圧症</w:t>
      </w:r>
      <w:r w:rsidR="0084388A" w:rsidRPr="006D100B">
        <w:rPr>
          <w:rFonts w:eastAsia="ＭＳ Ｐ明朝" w:hint="eastAsia"/>
          <w:sz w:val="21"/>
          <w:szCs w:val="21"/>
          <w:lang w:val="fr-BE" w:eastAsia="ja-JP"/>
        </w:rPr>
        <w:t>（</w:t>
      </w:r>
      <w:r w:rsidR="0084388A" w:rsidRPr="006D100B">
        <w:rPr>
          <w:rFonts w:eastAsia="ＭＳ Ｐ明朝"/>
          <w:sz w:val="21"/>
          <w:szCs w:val="21"/>
          <w:lang w:val="fr-BE" w:eastAsia="ja-JP"/>
        </w:rPr>
        <w:t>Pulmonary hypertension</w:t>
      </w:r>
      <w:r w:rsidR="0084388A" w:rsidRPr="006D100B">
        <w:rPr>
          <w:rFonts w:eastAsia="ＭＳ Ｐ明朝" w:hint="eastAsia"/>
          <w:sz w:val="21"/>
          <w:szCs w:val="21"/>
          <w:lang w:val="fr-BE" w:eastAsia="ja-JP"/>
        </w:rPr>
        <w:t>）</w:t>
      </w:r>
      <w:r w:rsidRPr="006D100B">
        <w:rPr>
          <w:rFonts w:eastAsia="ＭＳ Ｐ明朝" w:hint="eastAsia"/>
          <w:sz w:val="21"/>
          <w:szCs w:val="21"/>
          <w:lang w:val="fr-BE" w:eastAsia="ja-JP"/>
        </w:rPr>
        <w:t>（ＳＭＱ）</w:t>
      </w:r>
      <w:r>
        <w:rPr>
          <w:rFonts w:eastAsia="ＭＳ Ｐ明朝" w:hint="eastAsia"/>
          <w:sz w:val="21"/>
          <w:szCs w:val="21"/>
          <w:lang w:eastAsia="ja-JP"/>
        </w:rPr>
        <w:t>」</w:t>
      </w:r>
      <w:r w:rsidR="00DD4FAA" w:rsidRPr="002C6F83">
        <w:rPr>
          <w:rFonts w:eastAsia="ＭＳ Ｐ明朝" w:hint="eastAsia"/>
          <w:sz w:val="21"/>
          <w:szCs w:val="21"/>
          <w:lang w:eastAsia="ja-JP"/>
        </w:rPr>
        <w:t>は、狭域検索</w:t>
      </w:r>
      <w:r w:rsidR="0084388A">
        <w:rPr>
          <w:rFonts w:eastAsia="ＭＳ Ｐ明朝" w:hint="eastAsia"/>
          <w:sz w:val="21"/>
          <w:szCs w:val="21"/>
          <w:lang w:eastAsia="ja-JP"/>
        </w:rPr>
        <w:t>と</w:t>
      </w:r>
      <w:r w:rsidR="00DD4FAA" w:rsidRPr="002C6F83">
        <w:rPr>
          <w:rFonts w:eastAsia="ＭＳ Ｐ明朝" w:hint="eastAsia"/>
          <w:sz w:val="21"/>
          <w:szCs w:val="21"/>
          <w:lang w:eastAsia="ja-JP"/>
        </w:rPr>
        <w:t>広域検索</w:t>
      </w:r>
      <w:r w:rsidR="0084388A">
        <w:rPr>
          <w:rFonts w:eastAsia="ＭＳ Ｐ明朝" w:hint="eastAsia"/>
          <w:sz w:val="21"/>
          <w:szCs w:val="21"/>
          <w:lang w:eastAsia="ja-JP"/>
        </w:rPr>
        <w:t>の</w:t>
      </w:r>
      <w:r w:rsidR="00DD4FAA" w:rsidRPr="002C6F83">
        <w:rPr>
          <w:rFonts w:eastAsia="ＭＳ Ｐ明朝" w:hint="eastAsia"/>
          <w:sz w:val="21"/>
          <w:szCs w:val="21"/>
          <w:lang w:eastAsia="ja-JP"/>
        </w:rPr>
        <w:t>用語を</w:t>
      </w:r>
      <w:r w:rsidR="0084388A">
        <w:rPr>
          <w:rFonts w:eastAsia="ＭＳ Ｐ明朝" w:hint="eastAsia"/>
          <w:sz w:val="21"/>
          <w:szCs w:val="21"/>
          <w:lang w:eastAsia="ja-JP"/>
        </w:rPr>
        <w:t>備えている</w:t>
      </w:r>
      <w:r w:rsidR="00DD4FAA" w:rsidRPr="002C6F83">
        <w:rPr>
          <w:rFonts w:eastAsia="ＭＳ Ｐ明朝" w:hint="eastAsia"/>
          <w:sz w:val="21"/>
          <w:szCs w:val="21"/>
          <w:lang w:eastAsia="ja-JP"/>
        </w:rPr>
        <w:t>。詳細な注釈は、</w:t>
      </w:r>
      <w:r w:rsidR="00DD4FAA" w:rsidRPr="002C6F83">
        <w:rPr>
          <w:rFonts w:eastAsia="ＭＳ Ｐ明朝"/>
          <w:sz w:val="21"/>
          <w:szCs w:val="21"/>
          <w:lang w:eastAsia="ja-JP"/>
        </w:rPr>
        <w:t>1.5.2.1</w:t>
      </w:r>
      <w:r w:rsidR="00DD4FAA" w:rsidRPr="002C6F83">
        <w:rPr>
          <w:rFonts w:eastAsia="ＭＳ Ｐ明朝" w:hint="eastAsia"/>
          <w:sz w:val="21"/>
          <w:szCs w:val="21"/>
          <w:lang w:eastAsia="ja-JP"/>
        </w:rPr>
        <w:t>に記載されている。</w:t>
      </w:r>
    </w:p>
    <w:p w14:paraId="53FA5923" w14:textId="77777777" w:rsidR="00DD4FAA" w:rsidRPr="002C6F83" w:rsidRDefault="00DD4FAA" w:rsidP="00DD4FAA">
      <w:pPr>
        <w:pStyle w:val="NormalLeft"/>
        <w:spacing w:after="0"/>
        <w:rPr>
          <w:rFonts w:eastAsia="ＭＳ Ｐ明朝"/>
          <w:sz w:val="21"/>
          <w:szCs w:val="21"/>
          <w:lang w:eastAsia="ja-JP"/>
        </w:rPr>
      </w:pPr>
    </w:p>
    <w:p w14:paraId="463A82E9" w14:textId="757D819B" w:rsidR="00DD4FAA" w:rsidRPr="002C6F83" w:rsidRDefault="001276BB" w:rsidP="00814116">
      <w:pPr>
        <w:pStyle w:val="4"/>
      </w:pPr>
      <w:r>
        <w:t>2.</w:t>
      </w:r>
      <w:r w:rsidR="002C39BB">
        <w:rPr>
          <w:lang w:val="en-US"/>
        </w:rPr>
        <w:t>8</w:t>
      </w:r>
      <w:r w:rsidR="00704219">
        <w:rPr>
          <w:lang w:val="en-US"/>
        </w:rPr>
        <w:t>9</w:t>
      </w:r>
      <w:r>
        <w:t>.4</w:t>
      </w:r>
      <w:r w:rsidR="00B51B47" w:rsidRPr="002C6F83">
        <w:rPr>
          <w:rFonts w:hint="eastAsia"/>
        </w:rPr>
        <w:t xml:space="preserve">　</w:t>
      </w:r>
      <w:r w:rsidR="00DD4FAA" w:rsidRPr="002E393A">
        <w:rPr>
          <w:rFonts w:hint="eastAsia"/>
        </w:rPr>
        <w:t>「肺高血圧</w:t>
      </w:r>
      <w:r w:rsidR="00F95E32">
        <w:rPr>
          <w:rFonts w:hint="eastAsia"/>
        </w:rPr>
        <w:t>症</w:t>
      </w:r>
      <w:r w:rsidR="0084388A" w:rsidRPr="0084388A">
        <w:rPr>
          <w:rFonts w:hint="eastAsia"/>
        </w:rPr>
        <w:t>（</w:t>
      </w:r>
      <w:r w:rsidR="0084388A" w:rsidRPr="0084388A">
        <w:rPr>
          <w:rFonts w:hint="eastAsia"/>
        </w:rPr>
        <w:t>Pulmonary hypertension</w:t>
      </w:r>
      <w:r w:rsidR="0084388A" w:rsidRPr="0084388A">
        <w:rPr>
          <w:rFonts w:hint="eastAsia"/>
        </w:rPr>
        <w:t>）</w:t>
      </w:r>
      <w:r w:rsidR="002E393A" w:rsidRPr="002C6F83">
        <w:t>（ＳＭＱ）</w:t>
      </w:r>
      <w:r w:rsidR="00DD4FAA" w:rsidRPr="002E393A">
        <w:rPr>
          <w:rFonts w:hint="eastAsia"/>
        </w:rPr>
        <w:t>」の参考資料リスト</w:t>
      </w:r>
    </w:p>
    <w:p w14:paraId="4DBCED66"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iagnosis and Assessment of Pulmonary Arterial Hypertension. Journal of the American College of Cardiology Vol. 54, No. 1, Suppl S.</w:t>
      </w:r>
    </w:p>
    <w:p w14:paraId="63EC4A34"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Updated Clinical Classification of Pulmonary Hypertension. Journal of the American College of Cardiology Vol. 54, No. 1, Suppl S.</w:t>
      </w:r>
    </w:p>
    <w:p w14:paraId="7AE79929"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Guidelines for the diagnosis and treatment of pulmonary hypertension. European Heart Journal (2009) 30, 2493–2537.</w:t>
      </w:r>
    </w:p>
    <w:p w14:paraId="21EBA5CB"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Assessment of right ventricular volumes and ejection fraction by echocardiography: from geometric approximations to realistic shapes. Ellen Ostenfeld and Frank A Flachskampf</w:t>
      </w:r>
    </w:p>
    <w:p w14:paraId="3C748DEF" w14:textId="77777777" w:rsidR="00361A0B"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epartment of Clinical Physiology, Ska°nes Universitetssjukhus, Lund University, 22185 Lund, Sweden.</w:t>
      </w:r>
    </w:p>
    <w:p w14:paraId="684425CD" w14:textId="5E75D234" w:rsidR="00DD4FAA" w:rsidRPr="002C6F83" w:rsidRDefault="002E393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br w:type="page"/>
      </w:r>
    </w:p>
    <w:p w14:paraId="196B0723" w14:textId="5F605B73" w:rsidR="00214472" w:rsidRPr="00606D3B" w:rsidRDefault="00686051" w:rsidP="00111A35">
      <w:pPr>
        <w:pStyle w:val="3"/>
        <w:rPr>
          <w:lang w:val="en-GB"/>
        </w:rPr>
      </w:pPr>
      <w:bookmarkStart w:id="848" w:name="_2.80_「腎血管障害（Renovascular_disorders）"/>
      <w:bookmarkStart w:id="849" w:name="_Toc252960023"/>
      <w:bookmarkStart w:id="850" w:name="_Toc78904364"/>
      <w:bookmarkStart w:id="851" w:name="_Toc95749493"/>
      <w:bookmarkStart w:id="852" w:name="_Toc236642831"/>
      <w:bookmarkEnd w:id="848"/>
      <w:r w:rsidRPr="00606D3B">
        <w:rPr>
          <w:lang w:val="en-GB"/>
        </w:rPr>
        <w:t>2.</w:t>
      </w:r>
      <w:r w:rsidR="00651E63">
        <w:rPr>
          <w:lang w:val="en-GB"/>
        </w:rPr>
        <w:t>90</w:t>
      </w:r>
      <w:r w:rsidR="008E7BC7" w:rsidRPr="00CE081A">
        <w:rPr>
          <w:lang w:val="en-GB"/>
        </w:rPr>
        <w:tab/>
      </w:r>
      <w:r w:rsidR="004C71CA" w:rsidRPr="00815606">
        <w:rPr>
          <w:rFonts w:hint="eastAsia"/>
        </w:rPr>
        <w:t>「</w:t>
      </w:r>
      <w:r w:rsidR="00D215E1" w:rsidRPr="00815606">
        <w:rPr>
          <w:rFonts w:hint="eastAsia"/>
        </w:rPr>
        <w:t>腎血管障害</w:t>
      </w:r>
      <w:r w:rsidR="00D215E1" w:rsidRPr="00CE081A">
        <w:rPr>
          <w:rFonts w:ascii="ＭＳ Ｐゴシック" w:hAnsi="ＭＳ Ｐゴシック" w:hint="eastAsia"/>
          <w:lang w:val="en-GB"/>
        </w:rPr>
        <w:t>（</w:t>
      </w:r>
      <w:r w:rsidR="00D215E1" w:rsidRPr="00CE081A">
        <w:rPr>
          <w:rFonts w:ascii="ＭＳ Ｐゴシック" w:hAnsi="ＭＳ Ｐゴシック"/>
          <w:lang w:val="en-GB"/>
        </w:rPr>
        <w:t>Renovascular disorders</w:t>
      </w:r>
      <w:r w:rsidR="00D215E1" w:rsidRPr="00CE081A">
        <w:rPr>
          <w:rFonts w:ascii="ＭＳ Ｐゴシック" w:hAnsi="ＭＳ Ｐゴシック" w:hint="eastAsia"/>
          <w:lang w:val="en-GB"/>
        </w:rPr>
        <w:t>）</w:t>
      </w:r>
      <w:r w:rsidR="00D215E1" w:rsidRPr="00606D3B">
        <w:rPr>
          <w:rFonts w:hint="eastAsia"/>
          <w:lang w:val="en-GB"/>
        </w:rPr>
        <w:t>（ＳＭＱ）</w:t>
      </w:r>
      <w:r w:rsidR="00D215E1" w:rsidRPr="00815606">
        <w:rPr>
          <w:rFonts w:hint="eastAsia"/>
        </w:rPr>
        <w:t>」</w:t>
      </w:r>
      <w:bookmarkEnd w:id="849"/>
      <w:bookmarkEnd w:id="850"/>
      <w:bookmarkEnd w:id="851"/>
    </w:p>
    <w:p w14:paraId="39FD7F2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D034F1C" w14:textId="77777777" w:rsidR="00E55452" w:rsidRPr="005A24F7" w:rsidRDefault="00E55452" w:rsidP="00874597">
      <w:pPr>
        <w:jc w:val="center"/>
        <w:rPr>
          <w:rFonts w:ascii="Arial" w:eastAsia="ＭＳ Ｐ明朝" w:hAnsi="ＭＳ Ｐ明朝" w:cs="Arial"/>
          <w:b/>
          <w:sz w:val="22"/>
          <w:szCs w:val="22"/>
          <w:lang w:val="it-IT"/>
        </w:rPr>
      </w:pPr>
    </w:p>
    <w:p w14:paraId="12FEC682" w14:textId="71E2AAD3" w:rsidR="00874597" w:rsidRPr="00E02E3C" w:rsidRDefault="00686051" w:rsidP="00814116">
      <w:pPr>
        <w:pStyle w:val="4"/>
      </w:pPr>
      <w:bookmarkStart w:id="853" w:name="_Toc252957645"/>
      <w:bookmarkStart w:id="854" w:name="_Toc252960024"/>
      <w:bookmarkStart w:id="855" w:name="_Toc268182263"/>
      <w:r>
        <w:t>2.</w:t>
      </w:r>
      <w:r w:rsidR="00651E63">
        <w:t>90</w:t>
      </w:r>
      <w:r>
        <w:t>.1</w:t>
      </w:r>
      <w:r w:rsidR="00874597" w:rsidRPr="00E02E3C">
        <w:t xml:space="preserve">　定義</w:t>
      </w:r>
      <w:bookmarkEnd w:id="853"/>
      <w:bookmarkEnd w:id="854"/>
      <w:bookmarkEnd w:id="855"/>
    </w:p>
    <w:p w14:paraId="53121AD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14:paraId="789C1A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14:paraId="17A9A2F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14:paraId="61DC96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14:paraId="667521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14:paraId="36902E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14:paraId="546751F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14:paraId="1AC0311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14:paraId="5A28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14:paraId="5546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14:paraId="032C3B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14:paraId="52F3E46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14:paraId="718F5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14:paraId="237BD2FE" w14:textId="627E124E" w:rsidR="00874597" w:rsidRPr="006D100B" w:rsidRDefault="00874597" w:rsidP="006D100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近位・上流の血栓から（例：狭窄した腎動脈内）</w:t>
      </w:r>
    </w:p>
    <w:p w14:paraId="605A27D3" w14:textId="199126AF" w:rsidR="00874597" w:rsidRPr="006D100B" w:rsidRDefault="00874597" w:rsidP="006D100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遠位部位から（例：心臓内血栓）</w:t>
      </w:r>
    </w:p>
    <w:p w14:paraId="7DB6A36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14:paraId="62A80A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14:paraId="63AA86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14:paraId="20096C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14:paraId="249D0D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14:paraId="380BE5F3" w14:textId="77777777" w:rsidR="00A36DD3" w:rsidRPr="005A24F7" w:rsidRDefault="00A36DD3">
      <w:pPr>
        <w:adjustRightInd/>
        <w:textAlignment w:val="auto"/>
        <w:rPr>
          <w:rFonts w:ascii="Arial" w:eastAsia="ＭＳ Ｐ明朝" w:hAnsi="Arial" w:cs="Arial"/>
          <w:szCs w:val="22"/>
        </w:rPr>
      </w:pPr>
    </w:p>
    <w:p w14:paraId="3B8176C4" w14:textId="50AAC530" w:rsidR="00874597" w:rsidRPr="00E02E3C" w:rsidRDefault="00686051" w:rsidP="00814116">
      <w:pPr>
        <w:pStyle w:val="4"/>
      </w:pPr>
      <w:bookmarkStart w:id="856" w:name="_Toc252957646"/>
      <w:bookmarkStart w:id="857" w:name="_Toc252960025"/>
      <w:bookmarkStart w:id="858" w:name="_Toc268182264"/>
      <w:r>
        <w:t>2.</w:t>
      </w:r>
      <w:r w:rsidR="00651E63">
        <w:t>90</w:t>
      </w:r>
      <w:r>
        <w:t>.2</w:t>
      </w:r>
      <w:r w:rsidR="00874597" w:rsidRPr="00E02E3C">
        <w:t xml:space="preserve">　包含／除外基準</w:t>
      </w:r>
      <w:bookmarkEnd w:id="856"/>
      <w:bookmarkEnd w:id="857"/>
      <w:bookmarkEnd w:id="858"/>
    </w:p>
    <w:p w14:paraId="70B60E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35FC107" w14:textId="280E228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w:t>
      </w:r>
      <w:r w:rsidR="00A62407">
        <w:rPr>
          <w:rFonts w:ascii="Arial" w:eastAsia="ＭＳ Ｐ明朝" w:hAnsi="ＭＳ Ｐ明朝"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14:paraId="5B7CD9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14:paraId="65AB939C" w14:textId="73868A4D"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広域検索：</w:t>
      </w:r>
      <w:r w:rsidR="00883E68">
        <w:rPr>
          <w:rFonts w:ascii="Arial" w:eastAsia="ＭＳ Ｐ明朝" w:hAnsi="ＭＳ Ｐ明朝" w:cs="Arial"/>
          <w:szCs w:val="22"/>
        </w:rPr>
        <w:t>用語「</w:t>
      </w:r>
      <w:r w:rsidR="00883E68" w:rsidRPr="005A24F7">
        <w:rPr>
          <w:rFonts w:ascii="Arial" w:eastAsia="ＭＳ Ｐ明朝" w:hAnsi="ＭＳ Ｐ明朝" w:cs="Arial"/>
          <w:szCs w:val="22"/>
        </w:rPr>
        <w:t>尿細管壊死</w:t>
      </w:r>
      <w:r w:rsidR="00883E68">
        <w:rPr>
          <w:rFonts w:ascii="Arial" w:eastAsia="ＭＳ Ｐ明朝" w:hAnsi="ＭＳ Ｐ明朝" w:cs="Arial"/>
          <w:szCs w:val="22"/>
        </w:rPr>
        <w:t>」を含む</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用語</w:t>
      </w:r>
    </w:p>
    <w:p w14:paraId="024AABC8" w14:textId="757F2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w:t>
      </w:r>
    </w:p>
    <w:p w14:paraId="05ACBE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16BE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4FA33D7C" w14:textId="1125F412" w:rsidR="00874597" w:rsidRPr="00E02E3C" w:rsidRDefault="00686051" w:rsidP="00814116">
      <w:pPr>
        <w:pStyle w:val="4"/>
      </w:pPr>
      <w:r>
        <w:t>2.</w:t>
      </w:r>
      <w:r w:rsidR="00651E63">
        <w:t>90</w:t>
      </w:r>
      <w:r>
        <w:t>.3</w:t>
      </w:r>
      <w:r w:rsidR="00874597" w:rsidRPr="00E02E3C">
        <w:t xml:space="preserve">　検索の実施と検索結果の予測に関する注釈</w:t>
      </w:r>
    </w:p>
    <w:p w14:paraId="447A98B6" w14:textId="2AB233BE"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w:t>
      </w:r>
      <w:r w:rsidR="00F33614" w:rsidRPr="006D100B">
        <w:rPr>
          <w:rFonts w:ascii="Arial" w:eastAsia="ＭＳ Ｐ明朝" w:hAnsi="ＭＳ Ｐ明朝" w:cs="Arial" w:hint="eastAsia"/>
          <w:lang w:val="fr-BE"/>
        </w:rPr>
        <w:t>（</w:t>
      </w:r>
      <w:r w:rsidR="00F33614" w:rsidRPr="006D100B">
        <w:rPr>
          <w:rFonts w:ascii="Arial" w:eastAsia="ＭＳ Ｐ明朝" w:hAnsi="ＭＳ Ｐ明朝" w:cs="Arial"/>
          <w:lang w:val="fr-BE"/>
        </w:rPr>
        <w:t>Renovascular disorders</w:t>
      </w:r>
      <w:r w:rsidR="00F33614" w:rsidRPr="006D100B">
        <w:rPr>
          <w:rFonts w:ascii="Arial" w:eastAsia="ＭＳ Ｐ明朝" w:hAnsi="ＭＳ Ｐ明朝" w:cs="Arial" w:hint="eastAsia"/>
          <w:lang w:val="fr-BE"/>
        </w:rPr>
        <w:t>）</w:t>
      </w:r>
      <w:r w:rsidRPr="006D100B">
        <w:rPr>
          <w:rFonts w:ascii="Arial" w:eastAsia="ＭＳ Ｐ明朝" w:hAnsi="ＭＳ Ｐ明朝" w:cs="Arial"/>
          <w:lang w:val="fr-BE"/>
        </w:rPr>
        <w:t>（ＳＭＱ）</w:t>
      </w:r>
      <w:r w:rsidRPr="005A24F7">
        <w:rPr>
          <w:rFonts w:ascii="Arial" w:eastAsia="ＭＳ Ｐ明朝" w:hAnsi="ＭＳ Ｐ明朝" w:cs="Arial"/>
        </w:rPr>
        <w:t>」は狭域</w:t>
      </w:r>
      <w:r w:rsidR="00F33614">
        <w:rPr>
          <w:rFonts w:ascii="Arial" w:eastAsia="ＭＳ Ｐ明朝" w:hAnsi="ＭＳ Ｐ明朝" w:cs="Arial"/>
        </w:rPr>
        <w:t>検索</w:t>
      </w:r>
      <w:r w:rsidRPr="005A24F7">
        <w:rPr>
          <w:rFonts w:ascii="Arial" w:eastAsia="ＭＳ Ｐ明朝" w:hAnsi="ＭＳ Ｐ明朝" w:cs="Arial"/>
        </w:rPr>
        <w:t>および広域検索</w:t>
      </w:r>
      <w:r w:rsidR="00F33614">
        <w:rPr>
          <w:rFonts w:ascii="Arial" w:eastAsia="ＭＳ Ｐ明朝" w:hAnsi="ＭＳ Ｐ明朝" w:cs="Arial"/>
        </w:rPr>
        <w:t>の</w:t>
      </w:r>
      <w:r w:rsidRPr="005A24F7">
        <w:rPr>
          <w:rFonts w:ascii="Arial" w:eastAsia="ＭＳ Ｐ明朝" w:hAnsi="ＭＳ Ｐ明朝" w:cs="Arial"/>
        </w:rPr>
        <w:t>用語</w:t>
      </w:r>
      <w:r w:rsidR="00F33614">
        <w:rPr>
          <w:rFonts w:ascii="Arial" w:eastAsia="ＭＳ Ｐ明朝" w:hAnsi="ＭＳ Ｐ明朝" w:cs="Arial"/>
        </w:rPr>
        <w:t>を備えている</w:t>
      </w:r>
      <w:r w:rsidRPr="005A24F7">
        <w:rPr>
          <w:rFonts w:ascii="Arial" w:eastAsia="ＭＳ Ｐ明朝" w:hAnsi="ＭＳ Ｐ明朝" w:cs="Arial"/>
        </w:rPr>
        <w:t>。</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14:paraId="2E414FB7" w14:textId="77777777" w:rsidR="00874597" w:rsidRPr="005A24F7" w:rsidRDefault="00874597" w:rsidP="00874597">
      <w:pPr>
        <w:rPr>
          <w:rFonts w:ascii="Arial" w:eastAsia="ＭＳ Ｐ明朝" w:hAnsi="Arial" w:cs="Arial"/>
        </w:rPr>
      </w:pPr>
    </w:p>
    <w:p w14:paraId="1A9BF1E7" w14:textId="1B31DC33" w:rsidR="00874597" w:rsidRPr="00E02E3C" w:rsidRDefault="00686051" w:rsidP="00814116">
      <w:pPr>
        <w:pStyle w:val="4"/>
      </w:pPr>
      <w:r>
        <w:t>2.</w:t>
      </w:r>
      <w:r w:rsidR="00651E63">
        <w:t>90</w:t>
      </w:r>
      <w:r>
        <w:t>.4</w:t>
      </w:r>
      <w:r w:rsidR="00874597" w:rsidRPr="00E02E3C">
        <w:t xml:space="preserve">　「腎血管障害</w:t>
      </w:r>
      <w:r w:rsidR="00F33614" w:rsidRPr="00F33614">
        <w:rPr>
          <w:rFonts w:hint="eastAsia"/>
        </w:rPr>
        <w:t>（</w:t>
      </w:r>
      <w:r w:rsidR="00F33614" w:rsidRPr="00F33614">
        <w:rPr>
          <w:rFonts w:hint="eastAsia"/>
        </w:rPr>
        <w:t>Renovascular disorders</w:t>
      </w:r>
      <w:r w:rsidR="00F33614" w:rsidRPr="00F33614">
        <w:rPr>
          <w:rFonts w:hint="eastAsia"/>
        </w:rPr>
        <w:t>）</w:t>
      </w:r>
      <w:r w:rsidR="00874597" w:rsidRPr="00E02E3C">
        <w:t>（ＳＭＱ）」の参考資料リスト</w:t>
      </w:r>
    </w:p>
    <w:p w14:paraId="6B9BFD43"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14:paraId="5A4FE514"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14:paraId="46142647"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14:paraId="0E0D4EDB"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14:paraId="4CCD525E" w14:textId="380CE360" w:rsidR="00874597" w:rsidRPr="004121E6" w:rsidRDefault="00874597" w:rsidP="008B0A6B">
      <w:pPr>
        <w:numPr>
          <w:ilvl w:val="0"/>
          <w:numId w:val="89"/>
        </w:numPr>
        <w:tabs>
          <w:tab w:val="clear" w:pos="360"/>
          <w:tab w:val="num" w:pos="426"/>
        </w:tabs>
        <w:ind w:left="420" w:hanging="420"/>
        <w:jc w:val="left"/>
        <w:rPr>
          <w:rFonts w:ascii="Arial" w:eastAsia="ＭＳ Ｐ明朝" w:hAnsi="Arial" w:cs="Arial"/>
          <w:szCs w:val="21"/>
        </w:rPr>
      </w:pPr>
      <w:r w:rsidRPr="004121E6">
        <w:rPr>
          <w:rFonts w:ascii="Arial" w:eastAsia="ＭＳ Ｐ明朝" w:hAnsi="Arial" w:cs="Arial"/>
        </w:rPr>
        <w:t>Thatte L, and Vaamonde CA. Drug-induced nephrotoxicity-The crucial role of risk factors. Postgraduate Medicine1996;100: 1-15</w:t>
      </w:r>
    </w:p>
    <w:p w14:paraId="7BDDBE7B" w14:textId="77777777"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14:paraId="04E168D4" w14:textId="7C9ED538" w:rsidR="00587189" w:rsidRPr="00CE081A" w:rsidRDefault="005812C0" w:rsidP="00111A35">
      <w:pPr>
        <w:pStyle w:val="3"/>
        <w:rPr>
          <w:lang w:val="en-US"/>
        </w:rPr>
      </w:pPr>
      <w:bookmarkStart w:id="859" w:name="_2.81_「呼吸不全（Respiratory_failure）（ＳＭＱ"/>
      <w:bookmarkStart w:id="860" w:name="_Toc78904365"/>
      <w:bookmarkStart w:id="861" w:name="_Toc95749494"/>
      <w:bookmarkEnd w:id="859"/>
      <w:r w:rsidRPr="00CE081A">
        <w:rPr>
          <w:lang w:val="en-US"/>
        </w:rPr>
        <w:t>2.</w:t>
      </w:r>
      <w:r w:rsidR="002C39BB" w:rsidRPr="00CE081A">
        <w:rPr>
          <w:lang w:val="en-US"/>
        </w:rPr>
        <w:t>9</w:t>
      </w:r>
      <w:r w:rsidR="00A726E6" w:rsidRPr="00CE081A">
        <w:rPr>
          <w:lang w:val="en-US"/>
        </w:rPr>
        <w:t>1</w:t>
      </w:r>
      <w:r w:rsidR="004C71CA" w:rsidRPr="00CE081A">
        <w:rPr>
          <w:lang w:val="en-US"/>
        </w:rPr>
        <w:tab/>
      </w:r>
      <w:r w:rsidR="004C71CA" w:rsidRPr="00815606">
        <w:rPr>
          <w:rFonts w:hint="eastAsia"/>
        </w:rPr>
        <w:t>「</w:t>
      </w:r>
      <w:r w:rsidR="00587189" w:rsidRPr="00815606">
        <w:rPr>
          <w:rFonts w:hint="eastAsia"/>
        </w:rPr>
        <w:t>呼吸不全</w:t>
      </w:r>
      <w:r w:rsidR="00587189" w:rsidRPr="00CE081A">
        <w:rPr>
          <w:rFonts w:ascii="ＭＳ Ｐゴシック" w:hAnsi="ＭＳ Ｐゴシック" w:hint="eastAsia"/>
          <w:lang w:val="en-US"/>
        </w:rPr>
        <w:t>（</w:t>
      </w:r>
      <w:r w:rsidR="00587189" w:rsidRPr="00CE081A">
        <w:rPr>
          <w:rFonts w:ascii="ＭＳ Ｐゴシック" w:hAnsi="ＭＳ Ｐゴシック"/>
          <w:lang w:val="en-US"/>
        </w:rPr>
        <w:t>Respiratory failure</w:t>
      </w:r>
      <w:r w:rsidR="00587189" w:rsidRPr="00CE081A">
        <w:rPr>
          <w:rFonts w:ascii="ＭＳ Ｐゴシック" w:hAnsi="ＭＳ Ｐゴシック" w:hint="eastAsia"/>
          <w:lang w:val="en-US"/>
        </w:rPr>
        <w:t>）</w:t>
      </w:r>
      <w:r w:rsidR="00183D3F" w:rsidRPr="00CE081A">
        <w:rPr>
          <w:rFonts w:hint="eastAsia"/>
          <w:lang w:val="en-US"/>
        </w:rPr>
        <w:t>（ＳＭＱ）</w:t>
      </w:r>
      <w:r w:rsidR="00587189" w:rsidRPr="00815606">
        <w:rPr>
          <w:rFonts w:hint="eastAsia"/>
        </w:rPr>
        <w:t>」</w:t>
      </w:r>
      <w:bookmarkEnd w:id="860"/>
      <w:bookmarkEnd w:id="861"/>
    </w:p>
    <w:p w14:paraId="567F2F1B" w14:textId="77777777"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14:paraId="683F1172" w14:textId="77777777" w:rsidR="004C6102" w:rsidRPr="005A24F7" w:rsidRDefault="004C6102" w:rsidP="004C6102">
      <w:pPr>
        <w:jc w:val="center"/>
        <w:rPr>
          <w:rFonts w:ascii="Arial" w:eastAsia="ＭＳ Ｐ明朝" w:hAnsi="ＭＳ Ｐ明朝" w:cs="Arial"/>
          <w:b/>
          <w:sz w:val="22"/>
          <w:szCs w:val="22"/>
          <w:lang w:val="it-IT"/>
        </w:rPr>
      </w:pPr>
    </w:p>
    <w:p w14:paraId="568D3F2B" w14:textId="341D7B68" w:rsidR="00587189" w:rsidRPr="00715662" w:rsidRDefault="005812C0" w:rsidP="00814116">
      <w:pPr>
        <w:pStyle w:val="4"/>
      </w:pPr>
      <w:r>
        <w:t>2.</w:t>
      </w:r>
      <w:r w:rsidR="002C39BB">
        <w:rPr>
          <w:lang w:val="en-US"/>
        </w:rPr>
        <w:t>9</w:t>
      </w:r>
      <w:r w:rsidR="00A726E6">
        <w:rPr>
          <w:lang w:val="en-US"/>
        </w:rPr>
        <w:t>1</w:t>
      </w:r>
      <w:r w:rsidR="00844188">
        <w:t>.1</w:t>
      </w:r>
      <w:r w:rsidR="006E49F4" w:rsidRPr="00E02E3C">
        <w:t xml:space="preserve">　</w:t>
      </w:r>
      <w:r w:rsidR="00587189" w:rsidRPr="00AC7AAB">
        <w:t>定義</w:t>
      </w:r>
    </w:p>
    <w:p w14:paraId="03BD3F06" w14:textId="77777777" w:rsidR="00137C32" w:rsidRPr="004C6102" w:rsidRDefault="00587189" w:rsidP="009B0571">
      <w:pPr>
        <w:numPr>
          <w:ilvl w:val="0"/>
          <w:numId w:val="3"/>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14:paraId="0E2779F6" w14:textId="77777777" w:rsidR="00137C32" w:rsidRPr="00FB37D2" w:rsidRDefault="004C6102"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14:paraId="1B7E8F5D" w14:textId="77777777" w:rsidR="00137C32" w:rsidRPr="004C6102" w:rsidRDefault="007F5066"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14:paraId="614E90B7" w14:textId="77777777" w:rsidR="00137C32" w:rsidRPr="004C6102" w:rsidRDefault="00137C32"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14:paraId="1E12A396" w14:textId="77777777" w:rsidR="00B2545B"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14:paraId="4C1A6292"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14:paraId="2B4453E8"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14:paraId="7753AF17" w14:textId="77777777" w:rsidR="00B2545B" w:rsidRPr="00183D3F" w:rsidRDefault="000F7EB0"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14:paraId="6070EDF4" w14:textId="77777777" w:rsidR="00D251DC"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14:paraId="676599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14:paraId="3FB93198"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14:paraId="3EB05F86"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14:paraId="0F4D6037"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14:paraId="2670CADD"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14:paraId="5023528E"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14:paraId="7622FC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14:paraId="3738290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14:paraId="008B59C0" w14:textId="77777777" w:rsidR="00D251DC" w:rsidRPr="00183D3F" w:rsidRDefault="008058B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14:paraId="7CFECA8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14:paraId="55AD7F14"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14:paraId="7BF1116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14:paraId="6A34C4C0"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14:paraId="056CE62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14:paraId="3DC6F974" w14:textId="77777777" w:rsidR="00D96A6D" w:rsidRPr="00183D3F" w:rsidRDefault="00D96A6D"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14:paraId="155CBE5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14:paraId="21FE07D6" w14:textId="77777777" w:rsidR="00D251DC"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14:paraId="297F717D" w14:textId="77777777" w:rsidR="004C6102" w:rsidRPr="00183D3F" w:rsidRDefault="004C6102" w:rsidP="004C6102">
      <w:pPr>
        <w:adjustRightInd/>
        <w:ind w:left="780"/>
        <w:textAlignment w:val="auto"/>
        <w:rPr>
          <w:rFonts w:ascii="Arial" w:eastAsia="ＭＳ Ｐ明朝" w:hAnsi="ＭＳ Ｐ明朝" w:cs="Arial"/>
        </w:rPr>
      </w:pPr>
    </w:p>
    <w:p w14:paraId="19318C99" w14:textId="20F8CAA9" w:rsidR="00D251DC" w:rsidRPr="004C6102" w:rsidRDefault="00ED02FC" w:rsidP="00814116">
      <w:pPr>
        <w:pStyle w:val="4"/>
      </w:pPr>
      <w:r>
        <w:t>2.</w:t>
      </w:r>
      <w:r w:rsidR="002C39BB">
        <w:rPr>
          <w:lang w:val="en-US"/>
        </w:rPr>
        <w:t>9</w:t>
      </w:r>
      <w:r w:rsidR="00A726E6">
        <w:rPr>
          <w:lang w:val="en-US"/>
        </w:rPr>
        <w:t>1</w:t>
      </w:r>
      <w:r>
        <w:t>.2</w:t>
      </w:r>
      <w:r w:rsidR="006E49F4" w:rsidRPr="00E02E3C">
        <w:t xml:space="preserve">　</w:t>
      </w:r>
      <w:r w:rsidR="00D251DC" w:rsidRPr="00AC7AAB">
        <w:t>包含</w:t>
      </w:r>
      <w:r w:rsidR="00183D3F" w:rsidRPr="00AC7AAB">
        <w:rPr>
          <w:rFonts w:hint="eastAsia"/>
        </w:rPr>
        <w:t>／</w:t>
      </w:r>
      <w:r w:rsidR="00D251DC" w:rsidRPr="00AC7AAB">
        <w:t>除外基準</w:t>
      </w:r>
    </w:p>
    <w:p w14:paraId="1CEB884D"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14:paraId="12D8A6BA" w14:textId="77777777" w:rsidR="00D251DC" w:rsidRPr="002E7499" w:rsidRDefault="00687B26"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810E14">
        <w:rPr>
          <w:rFonts w:ascii="Arial" w:eastAsia="ＭＳ Ｐ明朝" w:hAnsi="Arial" w:cs="Arial" w:hint="eastAsia"/>
        </w:rPr>
        <w:t>／</w:t>
      </w:r>
      <w:r w:rsidRPr="002E7499">
        <w:rPr>
          <w:rFonts w:ascii="Arial" w:eastAsia="ＭＳ Ｐ明朝" w:hAnsi="Arial" w:cs="Arial"/>
        </w:rPr>
        <w:t>呼吸抑制</w:t>
      </w:r>
      <w:r w:rsidR="00097093">
        <w:rPr>
          <w:rFonts w:ascii="Arial" w:eastAsia="ＭＳ Ｐ明朝" w:hAnsi="Arial" w:cs="Arial" w:hint="eastAsia"/>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む</w:t>
      </w:r>
      <w:r w:rsidRPr="002E7499">
        <w:rPr>
          <w:rFonts w:ascii="Arial" w:eastAsia="ＭＳ Ｐ明朝" w:hAnsi="Arial" w:cs="Arial"/>
        </w:rPr>
        <w:t>）</w:t>
      </w:r>
    </w:p>
    <w:p w14:paraId="1C80DC41" w14:textId="4782A307" w:rsidR="00D251DC" w:rsidRPr="002E7499" w:rsidRDefault="00687B26" w:rsidP="008B0A6B">
      <w:pPr>
        <w:numPr>
          <w:ilvl w:val="1"/>
          <w:numId w:val="4"/>
        </w:numPr>
        <w:adjustRightInd/>
        <w:textAlignment w:val="auto"/>
        <w:rPr>
          <w:rFonts w:ascii="Arial" w:hAnsi="Arial" w:cs="Arial"/>
        </w:rPr>
      </w:pPr>
      <w:r w:rsidRPr="002E7499">
        <w:rPr>
          <w:rFonts w:ascii="Arial" w:eastAsia="ＭＳ Ｐ明朝" w:hAnsi="Arial" w:cs="Arial"/>
        </w:rPr>
        <w:t>呼吸不全に関連する</w:t>
      </w:r>
      <w:r w:rsidR="00D251DC" w:rsidRPr="002E7499">
        <w:rPr>
          <w:rFonts w:ascii="Arial" w:eastAsia="ＭＳ Ｐ明朝" w:hAnsi="Arial" w:cs="Arial"/>
        </w:rPr>
        <w:t>徴候や症状の</w:t>
      </w:r>
      <w:r w:rsidRPr="002E7499">
        <w:rPr>
          <w:rFonts w:ascii="Arial" w:eastAsia="ＭＳ Ｐ明朝" w:hAnsi="Arial" w:cs="Arial"/>
        </w:rPr>
        <w:t>用語</w:t>
      </w:r>
    </w:p>
    <w:p w14:paraId="168E6350" w14:textId="775F1582"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D251DC" w:rsidRPr="002E7499">
        <w:rPr>
          <w:rFonts w:ascii="Arial" w:eastAsia="ＭＳ Ｐ明朝" w:hAnsi="Arial" w:cs="Arial"/>
        </w:rPr>
        <w:t>を示す異常呼吸</w:t>
      </w:r>
    </w:p>
    <w:p w14:paraId="6F84A24A" w14:textId="729EBD6F" w:rsidR="00D251DC" w:rsidRPr="002E7499" w:rsidRDefault="004C7824" w:rsidP="008B0A6B">
      <w:pPr>
        <w:numPr>
          <w:ilvl w:val="1"/>
          <w:numId w:val="4"/>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p>
    <w:p w14:paraId="4E52F3DB" w14:textId="6F6735B5"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を示す検査用語</w:t>
      </w:r>
    </w:p>
    <w:p w14:paraId="5F6205E1" w14:textId="74D4FAF6" w:rsidR="00D251DC" w:rsidRPr="002E7499" w:rsidRDefault="00715662"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画像検査関連</w:t>
      </w:r>
      <w:r w:rsidR="00F33614">
        <w:rPr>
          <w:rFonts w:ascii="Arial" w:eastAsia="ＭＳ Ｐ明朝" w:hAnsi="Arial" w:cs="Arial"/>
        </w:rPr>
        <w:t>用語</w:t>
      </w:r>
    </w:p>
    <w:p w14:paraId="4E88631A" w14:textId="77777777" w:rsidR="00D251DC" w:rsidRPr="009B0571" w:rsidRDefault="00D251DC" w:rsidP="009B0571">
      <w:pPr>
        <w:numPr>
          <w:ilvl w:val="0"/>
          <w:numId w:val="3"/>
        </w:numPr>
        <w:adjustRightInd/>
        <w:textAlignment w:val="auto"/>
        <w:rPr>
          <w:rFonts w:ascii="Arial" w:eastAsia="ＭＳ Ｐ明朝" w:hAnsi="ＭＳ Ｐ明朝" w:cs="Arial"/>
          <w:szCs w:val="22"/>
        </w:rPr>
      </w:pPr>
      <w:r w:rsidRPr="009B0571">
        <w:rPr>
          <w:rFonts w:ascii="Arial" w:eastAsia="ＭＳ Ｐ明朝" w:hAnsi="ＭＳ Ｐ明朝" w:cs="Arial"/>
          <w:szCs w:val="22"/>
        </w:rPr>
        <w:t>除外：</w:t>
      </w:r>
    </w:p>
    <w:p w14:paraId="614EB888" w14:textId="5DD61AD8"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p>
    <w:p w14:paraId="240A1C50" w14:textId="77777777" w:rsidR="00D251DC" w:rsidRPr="002E7499" w:rsidRDefault="00A66F8F"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14:paraId="32ECF9E9" w14:textId="77777777"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14:paraId="483C391C" w14:textId="77777777" w:rsidR="00A66F8F" w:rsidRPr="00C72B88" w:rsidRDefault="00A66F8F" w:rsidP="00A672DD"/>
    <w:p w14:paraId="4967BC5D" w14:textId="6554EDEC" w:rsidR="00D251DC" w:rsidRPr="00922B4C" w:rsidRDefault="00ED02FC" w:rsidP="00814116">
      <w:pPr>
        <w:pStyle w:val="4"/>
      </w:pPr>
      <w:r>
        <w:t>2.</w:t>
      </w:r>
      <w:r w:rsidR="002C39BB">
        <w:rPr>
          <w:lang w:val="en-US"/>
        </w:rPr>
        <w:t>9</w:t>
      </w:r>
      <w:r w:rsidR="00A726E6">
        <w:rPr>
          <w:lang w:val="en-US"/>
        </w:rPr>
        <w:t>1</w:t>
      </w:r>
      <w:r>
        <w:t>.3</w:t>
      </w:r>
      <w:r w:rsidR="006E49F4" w:rsidRPr="00922B4C">
        <w:t xml:space="preserve">　</w:t>
      </w:r>
      <w:r w:rsidR="000834C2" w:rsidRPr="00922B4C">
        <w:rPr>
          <w:rFonts w:hint="eastAsia"/>
        </w:rPr>
        <w:t>検索の実施と検索結果の予測に関する注釈</w:t>
      </w:r>
    </w:p>
    <w:p w14:paraId="2BB229C8" w14:textId="23768B45" w:rsidR="00D251DC" w:rsidRPr="004C6102" w:rsidRDefault="00C111A8" w:rsidP="006850B9">
      <w:r w:rsidRPr="004C6102">
        <w:rPr>
          <w:rFonts w:hint="eastAsia"/>
        </w:rPr>
        <w:t>「</w:t>
      </w:r>
      <w:r w:rsidR="00D251DC" w:rsidRPr="004C6102">
        <w:rPr>
          <w:rFonts w:hint="eastAsia"/>
        </w:rPr>
        <w:t>呼吸不全</w:t>
      </w:r>
      <w:r w:rsidR="0041350E" w:rsidRPr="005162AA">
        <w:rPr>
          <w:rFonts w:ascii="Arial" w:hAnsi="Arial" w:cs="Arial"/>
          <w:lang w:val="fr-BE"/>
        </w:rPr>
        <w:t>（</w:t>
      </w:r>
      <w:r w:rsidR="0041350E" w:rsidRPr="005162AA">
        <w:rPr>
          <w:rFonts w:ascii="Arial" w:hAnsi="Arial" w:cs="Arial"/>
          <w:lang w:val="fr-BE"/>
        </w:rPr>
        <w:t>Respiratory failure</w:t>
      </w:r>
      <w:r w:rsidR="0041350E" w:rsidRPr="005162AA">
        <w:rPr>
          <w:rFonts w:ascii="Arial" w:hAnsi="Arial" w:cs="Arial"/>
          <w:lang w:val="fr-BE"/>
        </w:rPr>
        <w:t>）</w:t>
      </w:r>
      <w:r w:rsidR="00183D3F" w:rsidRPr="005162AA">
        <w:rPr>
          <w:rFonts w:ascii="Arial" w:eastAsia="ＭＳ Ｐ明朝" w:hAnsi="Arial" w:cs="Arial"/>
          <w:lang w:val="fr-BE"/>
        </w:rPr>
        <w:t>（ＳＭＱ）</w:t>
      </w:r>
      <w:r w:rsidRPr="004C6102">
        <w:t>」</w:t>
      </w:r>
      <w:r w:rsidR="00D251DC" w:rsidRPr="004C6102">
        <w:t>は、狭域</w:t>
      </w:r>
      <w:r w:rsidR="0041350E">
        <w:t>検索と</w:t>
      </w:r>
      <w:r w:rsidR="00D251DC" w:rsidRPr="004C6102">
        <w:t>広域検索</w:t>
      </w:r>
      <w:r w:rsidR="0041350E">
        <w:t>の</w:t>
      </w:r>
      <w:r w:rsidR="00D251DC" w:rsidRPr="004C6102">
        <w:t>用語を</w:t>
      </w:r>
      <w:r w:rsidR="0041350E">
        <w:t>備えている</w:t>
      </w:r>
      <w:r w:rsidR="00D251DC" w:rsidRPr="004C6102">
        <w:t>。</w:t>
      </w:r>
      <w:r w:rsidR="00C62EBF" w:rsidRPr="004C6102">
        <w:rPr>
          <w:rFonts w:eastAsia="ＭＳ Ｐ明朝" w:hAnsi="ＭＳ Ｐ明朝"/>
        </w:rPr>
        <w:t>詳細は</w:t>
      </w:r>
      <w:r w:rsidR="00C62EBF" w:rsidRPr="00337339">
        <w:rPr>
          <w:rFonts w:ascii="Arial" w:eastAsia="ＭＳ Ｐ明朝" w:hAnsi="Arial" w:cs="Arial"/>
        </w:rPr>
        <w:t>1.5.2.1</w:t>
      </w:r>
      <w:r w:rsidR="00C62EBF" w:rsidRPr="004C6102">
        <w:rPr>
          <w:rFonts w:eastAsia="ＭＳ Ｐ明朝" w:hAnsi="ＭＳ Ｐ明朝"/>
        </w:rPr>
        <w:t>を参照すること。</w:t>
      </w:r>
    </w:p>
    <w:p w14:paraId="6CF9AA01" w14:textId="4C600F6D" w:rsidR="00C111A8" w:rsidRPr="005162AA" w:rsidRDefault="006D29E5" w:rsidP="00A672DD">
      <w:pPr>
        <w:rPr>
          <w:rFonts w:ascii="Arial" w:hAnsi="Arial" w:cs="Arial"/>
        </w:rPr>
      </w:pPr>
      <w:r w:rsidRPr="005162AA">
        <w:rPr>
          <w:rFonts w:ascii="Arial" w:hAnsi="Arial" w:cs="Arial"/>
        </w:rPr>
        <w:t>「呼吸不全</w:t>
      </w:r>
      <w:r w:rsidRPr="00CE081A">
        <w:rPr>
          <w:rFonts w:ascii="Arial" w:hAnsi="Arial" w:cs="Arial"/>
        </w:rPr>
        <w:t>（</w:t>
      </w:r>
      <w:r w:rsidRPr="00CE081A">
        <w:rPr>
          <w:rFonts w:ascii="Arial" w:hAnsi="Arial" w:cs="Arial"/>
        </w:rPr>
        <w:t>Respiratory failure</w:t>
      </w:r>
      <w:r w:rsidRPr="00CE081A">
        <w:rPr>
          <w:rFonts w:ascii="Arial" w:hAnsi="Arial" w:cs="Arial"/>
        </w:rPr>
        <w:t>）</w:t>
      </w:r>
      <w:r w:rsidRPr="00CE081A">
        <w:rPr>
          <w:rFonts w:ascii="Arial" w:eastAsia="ＭＳ Ｐ明朝" w:hAnsi="Arial" w:cs="Arial"/>
        </w:rPr>
        <w:t>（ＳＭＱ）</w:t>
      </w:r>
      <w:r w:rsidRPr="005162AA">
        <w:rPr>
          <w:rFonts w:ascii="Arial" w:hAnsi="Arial" w:cs="Arial"/>
        </w:rPr>
        <w:t>」は独立した</w:t>
      </w:r>
      <w:r w:rsidRPr="005162AA">
        <w:rPr>
          <w:rFonts w:ascii="Arial" w:hAnsi="Arial" w:cs="Arial"/>
        </w:rPr>
        <w:t>SMQ</w:t>
      </w:r>
      <w:r w:rsidRPr="005162AA">
        <w:rPr>
          <w:rFonts w:ascii="Arial" w:hAnsi="Arial" w:cs="Arial"/>
        </w:rPr>
        <w:t>として開発された。</w:t>
      </w:r>
    </w:p>
    <w:p w14:paraId="6E736452" w14:textId="77777777" w:rsidR="00137C32" w:rsidRDefault="00137C32" w:rsidP="00922B4C"/>
    <w:p w14:paraId="5BDC9BBE" w14:textId="39F0A3A5" w:rsidR="00923A58" w:rsidRPr="00CE081A" w:rsidRDefault="00ED02FC" w:rsidP="00814116">
      <w:pPr>
        <w:pStyle w:val="4"/>
      </w:pPr>
      <w:r w:rsidRPr="00CE081A">
        <w:t>2.</w:t>
      </w:r>
      <w:r w:rsidR="002C39BB">
        <w:t>9</w:t>
      </w:r>
      <w:r w:rsidR="00A726E6">
        <w:t>1</w:t>
      </w:r>
      <w:r w:rsidRPr="00CE081A">
        <w:t>.4</w:t>
      </w:r>
      <w:r w:rsidR="006E49F4" w:rsidRPr="00E02E3C">
        <w:t xml:space="preserve">　</w:t>
      </w:r>
      <w:r w:rsidR="00685251" w:rsidRPr="00922B4C">
        <w:rPr>
          <w:rFonts w:hint="eastAsia"/>
        </w:rPr>
        <w:t>「</w:t>
      </w:r>
      <w:r w:rsidR="00923A58" w:rsidRPr="00922B4C">
        <w:rPr>
          <w:rFonts w:hint="eastAsia"/>
        </w:rPr>
        <w:t>呼吸不全</w:t>
      </w:r>
      <w:r w:rsidR="0041350E" w:rsidRPr="00CE081A">
        <w:rPr>
          <w:rFonts w:hint="eastAsia"/>
        </w:rPr>
        <w:t>（</w:t>
      </w:r>
      <w:r w:rsidR="0041350E" w:rsidRPr="00CE081A">
        <w:rPr>
          <w:rFonts w:hint="eastAsia"/>
        </w:rPr>
        <w:t>Respiratory failure</w:t>
      </w:r>
      <w:r w:rsidR="0041350E" w:rsidRPr="00CE081A">
        <w:rPr>
          <w:rFonts w:hint="eastAsia"/>
        </w:rPr>
        <w:t>）</w:t>
      </w:r>
      <w:r w:rsidR="00183D3F" w:rsidRPr="00CE081A">
        <w:t>（ＳＭＱ）</w:t>
      </w:r>
      <w:r w:rsidR="00685251" w:rsidRPr="00922B4C">
        <w:rPr>
          <w:rFonts w:hint="eastAsia"/>
        </w:rPr>
        <w:t>」の参考資料リスト</w:t>
      </w:r>
    </w:p>
    <w:p w14:paraId="394FAEE7"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14:paraId="40F59674"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14:paraId="2899C55F"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14:paraId="2E359033"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Medscape. Family Medicine. Respiratory Failure</w:t>
      </w:r>
    </w:p>
    <w:p w14:paraId="57E9C154" w14:textId="4BE7CEFD" w:rsidR="00214472" w:rsidRPr="00CE081A" w:rsidRDefault="00874597" w:rsidP="00111A35">
      <w:pPr>
        <w:pStyle w:val="3"/>
        <w:rPr>
          <w:lang w:val="en-US"/>
        </w:rPr>
      </w:pPr>
      <w:bookmarkStart w:id="862" w:name="_2.82_「網膜障害（Retinal_disorders）（ＳＭＱ）」"/>
      <w:bookmarkEnd w:id="862"/>
      <w:r w:rsidRPr="00CE081A">
        <w:rPr>
          <w:lang w:val="en-US"/>
        </w:rPr>
        <w:br w:type="page"/>
      </w:r>
      <w:bookmarkStart w:id="863" w:name="_Toc252960026"/>
      <w:bookmarkStart w:id="864" w:name="_Toc78904366"/>
      <w:bookmarkStart w:id="865" w:name="_Toc95749495"/>
      <w:r w:rsidR="00614EEA" w:rsidRPr="00CE081A">
        <w:rPr>
          <w:lang w:val="en-US"/>
        </w:rPr>
        <w:t>2.</w:t>
      </w:r>
      <w:r w:rsidR="002C39BB" w:rsidRPr="00CE081A">
        <w:rPr>
          <w:lang w:val="en-US"/>
        </w:rPr>
        <w:t>9</w:t>
      </w:r>
      <w:r w:rsidR="00A726E6" w:rsidRPr="00CE081A">
        <w:rPr>
          <w:lang w:val="en-US"/>
        </w:rPr>
        <w:t>2</w:t>
      </w:r>
      <w:r w:rsidR="008E7BC7" w:rsidRPr="00CE081A">
        <w:rPr>
          <w:lang w:val="en-US"/>
        </w:rPr>
        <w:tab/>
      </w:r>
      <w:r w:rsidR="00D215E1" w:rsidRPr="00815606">
        <w:rPr>
          <w:rFonts w:hint="eastAsia"/>
        </w:rPr>
        <w:t>「網膜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Retina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52"/>
      <w:bookmarkEnd w:id="863"/>
      <w:bookmarkEnd w:id="864"/>
      <w:bookmarkEnd w:id="865"/>
    </w:p>
    <w:p w14:paraId="3DAA945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540901B4" w14:textId="77777777" w:rsidR="00E55452" w:rsidRPr="005A24F7" w:rsidRDefault="00E55452" w:rsidP="00874597">
      <w:pPr>
        <w:jc w:val="center"/>
        <w:rPr>
          <w:rFonts w:ascii="Arial" w:eastAsia="ＭＳ Ｐ明朝" w:hAnsi="ＭＳ Ｐ明朝" w:cs="Arial"/>
          <w:b/>
          <w:sz w:val="22"/>
          <w:szCs w:val="22"/>
          <w:lang w:val="it-IT"/>
        </w:rPr>
      </w:pPr>
    </w:p>
    <w:p w14:paraId="78933027" w14:textId="11331963" w:rsidR="00874597" w:rsidRPr="00E02E3C" w:rsidRDefault="00614EEA" w:rsidP="00814116">
      <w:pPr>
        <w:pStyle w:val="4"/>
      </w:pPr>
      <w:r>
        <w:t>2.</w:t>
      </w:r>
      <w:r w:rsidR="002C39BB">
        <w:rPr>
          <w:lang w:val="en-US"/>
        </w:rPr>
        <w:t>9</w:t>
      </w:r>
      <w:r w:rsidR="00A726E6">
        <w:rPr>
          <w:lang w:val="en-US"/>
        </w:rPr>
        <w:t>2</w:t>
      </w:r>
      <w:r>
        <w:t>.1</w:t>
      </w:r>
      <w:r w:rsidR="00874597" w:rsidRPr="00E02E3C">
        <w:t xml:space="preserve">　</w:t>
      </w:r>
      <w:r w:rsidR="00874597" w:rsidRPr="00AC7AAB">
        <w:t>定義</w:t>
      </w:r>
    </w:p>
    <w:p w14:paraId="41AB393C"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網膜障害は様々な徴候および症状を呈するため、包括的な定義はできない。</w:t>
      </w:r>
    </w:p>
    <w:p w14:paraId="60BF9061"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本</w:t>
      </w:r>
      <w:r w:rsidRPr="00CD7BC6">
        <w:rPr>
          <w:rFonts w:ascii="Arial" w:eastAsia="ＭＳ Ｐ明朝" w:hAnsi="ＭＳ Ｐ明朝" w:cs="Arial"/>
          <w:szCs w:val="22"/>
        </w:rPr>
        <w:t>SMQ</w:t>
      </w:r>
      <w:r w:rsidRPr="005A24F7">
        <w:rPr>
          <w:rFonts w:ascii="Arial" w:eastAsia="ＭＳ Ｐ明朝" w:hAnsi="ＭＳ Ｐ明朝" w:cs="Arial"/>
          <w:szCs w:val="22"/>
        </w:rPr>
        <w:t>は下記の原因による網膜の損傷に伴う網膜障害に焦点を当てている。</w:t>
      </w:r>
    </w:p>
    <w:p w14:paraId="3012D46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14:paraId="5D6BFE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14:paraId="130AFCE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14:paraId="2795C53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14:paraId="37BBED3B" w14:textId="77777777" w:rsidR="00874597" w:rsidRPr="005A24F7" w:rsidRDefault="00874597" w:rsidP="00874597">
      <w:pPr>
        <w:rPr>
          <w:rFonts w:ascii="Arial" w:eastAsia="ＭＳ Ｐ明朝" w:hAnsi="Arial" w:cs="Arial"/>
        </w:rPr>
      </w:pPr>
    </w:p>
    <w:p w14:paraId="3F88BBE3" w14:textId="6CFC7BBA" w:rsidR="00874597" w:rsidRPr="00E02E3C" w:rsidRDefault="00614EEA" w:rsidP="00814116">
      <w:pPr>
        <w:pStyle w:val="4"/>
      </w:pPr>
      <w:r>
        <w:t>2.</w:t>
      </w:r>
      <w:r w:rsidR="002C39BB">
        <w:rPr>
          <w:lang w:val="en-US"/>
        </w:rPr>
        <w:t>9</w:t>
      </w:r>
      <w:r w:rsidR="00A726E6">
        <w:rPr>
          <w:lang w:val="en-US"/>
        </w:rPr>
        <w:t>2</w:t>
      </w:r>
      <w:r>
        <w:t>.2</w:t>
      </w:r>
      <w:r w:rsidR="00874597" w:rsidRPr="00E02E3C">
        <w:t xml:space="preserve">　</w:t>
      </w:r>
      <w:r w:rsidR="00874597" w:rsidRPr="00AC7AAB">
        <w:t>包含／除外基準</w:t>
      </w:r>
    </w:p>
    <w:p w14:paraId="7B9CC9EE"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48FBA0D4"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狭域検索：</w:t>
      </w:r>
    </w:p>
    <w:p w14:paraId="7855B81C" w14:textId="4C95449D"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感染を表す用語以外（除外基準を参照）で</w:t>
      </w:r>
      <w:r w:rsidR="00844188" w:rsidRPr="005162AA">
        <w:rPr>
          <w:rFonts w:ascii="Arial" w:eastAsia="ＭＳ Ｐ明朝" w:hAnsi="ＭＳ Ｐ明朝" w:cs="Arial"/>
        </w:rPr>
        <w:t xml:space="preserve"> </w:t>
      </w:r>
      <w:r w:rsidRPr="005162AA">
        <w:rPr>
          <w:rFonts w:ascii="Arial" w:eastAsia="ＭＳ Ｐ明朝" w:hAnsi="Arial" w:cs="Arial"/>
        </w:rPr>
        <w:t>”retin”</w:t>
      </w:r>
      <w:r w:rsidR="00844188" w:rsidRPr="005162AA">
        <w:rPr>
          <w:rFonts w:ascii="Arial" w:eastAsia="ＭＳ Ｐ明朝" w:hAnsi="Arial" w:cs="Arial"/>
        </w:rPr>
        <w:t xml:space="preserve"> </w:t>
      </w:r>
      <w:r w:rsidRPr="005162AA">
        <w:rPr>
          <w:rFonts w:ascii="Arial" w:eastAsia="ＭＳ Ｐ明朝" w:hAnsi="ＭＳ Ｐ明朝" w:cs="Arial" w:hint="eastAsia"/>
        </w:rPr>
        <w:t>を含むすべての用語</w:t>
      </w:r>
    </w:p>
    <w:p w14:paraId="0B84F4E0" w14:textId="15761DB8"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黄斑に関連する用語</w:t>
      </w:r>
    </w:p>
    <w:p w14:paraId="06B2DBAB" w14:textId="6F5ED7C9"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に関連する視覚障害（例：トンネル状視野）に関連する用語</w:t>
      </w:r>
    </w:p>
    <w:p w14:paraId="16A1DBA2" w14:textId="24891FD9"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障害に特異的な臨床検査用語</w:t>
      </w:r>
    </w:p>
    <w:p w14:paraId="5A73854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広域検索：</w:t>
      </w:r>
    </w:p>
    <w:p w14:paraId="1CCCF42C" w14:textId="3B979BFA" w:rsidR="00874597" w:rsidRPr="005162AA" w:rsidRDefault="00874597" w:rsidP="005162AA">
      <w:pPr>
        <w:pStyle w:val="aff4"/>
        <w:numPr>
          <w:ilvl w:val="0"/>
          <w:numId w:val="223"/>
        </w:numPr>
        <w:ind w:leftChars="0"/>
        <w:rPr>
          <w:rFonts w:ascii="Arial" w:eastAsia="ＭＳ Ｐ明朝" w:hAnsi="Arial" w:cs="Arial"/>
        </w:rPr>
      </w:pPr>
      <w:r w:rsidRPr="005162AA">
        <w:rPr>
          <w:rFonts w:ascii="Arial" w:eastAsia="ＭＳ Ｐ明朝" w:hAnsi="ＭＳ Ｐ明朝" w:cs="Arial" w:hint="eastAsia"/>
        </w:rPr>
        <w:t>視覚障害の徴候および症状に関連する用語</w:t>
      </w:r>
    </w:p>
    <w:p w14:paraId="7DC00DBA" w14:textId="42479EFC" w:rsidR="00874597" w:rsidRPr="005162AA" w:rsidRDefault="00874597" w:rsidP="005162AA">
      <w:pPr>
        <w:pStyle w:val="aff4"/>
        <w:numPr>
          <w:ilvl w:val="0"/>
          <w:numId w:val="223"/>
        </w:numPr>
        <w:ind w:leftChars="0"/>
        <w:rPr>
          <w:rFonts w:ascii="Arial" w:eastAsia="ＭＳ Ｐ明朝" w:hAnsi="Arial" w:cs="Arial"/>
        </w:rPr>
      </w:pPr>
      <w:r w:rsidRPr="005162AA">
        <w:rPr>
          <w:rFonts w:ascii="Arial" w:eastAsia="ＭＳ Ｐ明朝" w:hAnsi="ＭＳ Ｐ明朝" w:cs="Arial" w:hint="eastAsia"/>
        </w:rPr>
        <w:t>網膜障害に必ずしも特異的でない臨床検査用語</w:t>
      </w:r>
    </w:p>
    <w:p w14:paraId="4BDB9F4A"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CD7BC6">
        <w:rPr>
          <w:rFonts w:ascii="Arial" w:eastAsia="ＭＳ Ｐ明朝" w:hAnsi="ＭＳ Ｐ明朝" w:cs="Arial"/>
          <w:szCs w:val="22"/>
        </w:rPr>
        <w:t>除外：</w:t>
      </w:r>
    </w:p>
    <w:p w14:paraId="437ACA8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14:paraId="58B76A9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14:paraId="0F7FFCE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14:paraId="3C1583DB" w14:textId="77777777" w:rsidR="00874597" w:rsidRPr="005A24F7" w:rsidRDefault="00874597" w:rsidP="00874597">
      <w:pPr>
        <w:rPr>
          <w:rFonts w:ascii="Arial" w:eastAsia="ＭＳ Ｐ明朝" w:hAnsi="Arial" w:cs="Arial"/>
          <w:b/>
        </w:rPr>
      </w:pPr>
    </w:p>
    <w:p w14:paraId="207037E9" w14:textId="475A1CFD" w:rsidR="00874597" w:rsidRPr="00E02E3C" w:rsidRDefault="00614EEA" w:rsidP="00814116">
      <w:pPr>
        <w:pStyle w:val="4"/>
      </w:pPr>
      <w:r>
        <w:t>2.</w:t>
      </w:r>
      <w:r w:rsidR="002C39BB">
        <w:rPr>
          <w:lang w:val="en-US"/>
        </w:rPr>
        <w:t>9</w:t>
      </w:r>
      <w:r w:rsidR="00A726E6">
        <w:rPr>
          <w:lang w:val="en-US"/>
        </w:rPr>
        <w:t>2</w:t>
      </w:r>
      <w:r>
        <w:t>.3</w:t>
      </w:r>
      <w:r w:rsidR="00874597" w:rsidRPr="00E02E3C">
        <w:t xml:space="preserve">　</w:t>
      </w:r>
      <w:r w:rsidR="00874597" w:rsidRPr="00F54292">
        <w:t>検索の実施と検索結果の予測に関する注釈</w:t>
      </w:r>
    </w:p>
    <w:p w14:paraId="0C1DA6D6" w14:textId="65972E38" w:rsidR="00874597" w:rsidRPr="005A24F7" w:rsidRDefault="00874597" w:rsidP="00874597">
      <w:pPr>
        <w:rPr>
          <w:rFonts w:ascii="Arial" w:eastAsia="ＭＳ Ｐ明朝" w:hAnsi="Arial" w:cs="Arial"/>
        </w:rPr>
      </w:pPr>
      <w:r w:rsidRPr="005A24F7">
        <w:rPr>
          <w:rFonts w:ascii="Arial" w:eastAsia="ＭＳ Ｐ明朝" w:hAnsi="ＭＳ Ｐ明朝" w:cs="Arial"/>
        </w:rPr>
        <w:t>「網膜障害</w:t>
      </w:r>
      <w:r w:rsidR="0041350E" w:rsidRPr="005162AA">
        <w:rPr>
          <w:rFonts w:ascii="Arial" w:eastAsia="ＭＳ Ｐ明朝" w:hAnsi="ＭＳ Ｐ明朝" w:cs="Arial" w:hint="eastAsia"/>
          <w:lang w:val="fr-BE"/>
        </w:rPr>
        <w:t>（</w:t>
      </w:r>
      <w:r w:rsidR="0041350E" w:rsidRPr="005162AA">
        <w:rPr>
          <w:rFonts w:ascii="Arial" w:eastAsia="ＭＳ Ｐ明朝" w:hAnsi="ＭＳ Ｐ明朝" w:cs="Arial"/>
          <w:lang w:val="fr-BE"/>
        </w:rPr>
        <w:t>Retinal disorders</w:t>
      </w:r>
      <w:r w:rsidR="0041350E"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41350E">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8961444" w14:textId="77777777" w:rsidR="00874597" w:rsidRPr="005A24F7" w:rsidRDefault="00874597" w:rsidP="00874597">
      <w:pPr>
        <w:rPr>
          <w:rFonts w:ascii="Arial" w:eastAsia="ＭＳ Ｐ明朝" w:hAnsi="Arial" w:cs="Arial"/>
          <w:b/>
          <w:szCs w:val="22"/>
        </w:rPr>
      </w:pPr>
    </w:p>
    <w:p w14:paraId="60945B34" w14:textId="756B90C2" w:rsidR="00874597" w:rsidRPr="00E02E3C" w:rsidRDefault="00614EEA" w:rsidP="00814116">
      <w:pPr>
        <w:pStyle w:val="4"/>
      </w:pPr>
      <w:r>
        <w:t>2.</w:t>
      </w:r>
      <w:r w:rsidR="002C39BB">
        <w:rPr>
          <w:lang w:val="en-US"/>
        </w:rPr>
        <w:t>9</w:t>
      </w:r>
      <w:r w:rsidR="00A726E6">
        <w:rPr>
          <w:lang w:val="en-US"/>
        </w:rPr>
        <w:t>2</w:t>
      </w:r>
      <w:r>
        <w:t>.4</w:t>
      </w:r>
      <w:r w:rsidR="00874597" w:rsidRPr="00E02E3C">
        <w:t xml:space="preserve">　</w:t>
      </w:r>
      <w:r w:rsidR="00874597" w:rsidRPr="00F54292">
        <w:t>「網膜障害</w:t>
      </w:r>
      <w:r w:rsidR="0041350E" w:rsidRPr="0041350E">
        <w:rPr>
          <w:rFonts w:hint="eastAsia"/>
        </w:rPr>
        <w:t>（</w:t>
      </w:r>
      <w:r w:rsidR="0041350E" w:rsidRPr="0041350E">
        <w:rPr>
          <w:rFonts w:hint="eastAsia"/>
        </w:rPr>
        <w:t>Retinal disorders</w:t>
      </w:r>
      <w:r w:rsidR="0041350E" w:rsidRPr="0041350E">
        <w:rPr>
          <w:rFonts w:hint="eastAsia"/>
        </w:rPr>
        <w:t>）</w:t>
      </w:r>
      <w:r w:rsidR="00874597" w:rsidRPr="00F54292">
        <w:t>（ＳＭＱ）」の参考資料リスト</w:t>
      </w:r>
    </w:p>
    <w:p w14:paraId="367BC650" w14:textId="77777777" w:rsidR="00874597" w:rsidRPr="005A24F7" w:rsidRDefault="00874597" w:rsidP="008B0A6B">
      <w:pPr>
        <w:numPr>
          <w:ilvl w:val="0"/>
          <w:numId w:val="9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 Online Medical Library</w:t>
      </w:r>
    </w:p>
    <w:p w14:paraId="4573BE88" w14:textId="22D94222" w:rsidR="00214472" w:rsidRPr="00CE081A" w:rsidRDefault="00874597" w:rsidP="00111A35">
      <w:pPr>
        <w:pStyle w:val="3"/>
        <w:rPr>
          <w:lang w:val="es-ES"/>
        </w:rPr>
      </w:pPr>
      <w:r w:rsidRPr="00CE081A">
        <w:rPr>
          <w:lang w:val="es-ES"/>
        </w:rPr>
        <w:br w:type="page"/>
      </w:r>
      <w:bookmarkStart w:id="866" w:name="_Toc252957648"/>
      <w:bookmarkStart w:id="867" w:name="_Toc252960027"/>
      <w:bookmarkStart w:id="868" w:name="_Toc78904367"/>
      <w:bookmarkStart w:id="869" w:name="_Toc95749496"/>
      <w:r w:rsidR="00614EEA" w:rsidRPr="00CE081A">
        <w:rPr>
          <w:lang w:val="es-ES"/>
        </w:rPr>
        <w:t>2.</w:t>
      </w:r>
      <w:r w:rsidR="002C39BB" w:rsidRPr="00CE081A">
        <w:rPr>
          <w:lang w:val="es-ES"/>
        </w:rPr>
        <w:t>9</w:t>
      </w:r>
      <w:r w:rsidR="00A726E6" w:rsidRPr="00CE081A">
        <w:rPr>
          <w:lang w:val="es-ES"/>
        </w:rPr>
        <w:t>3</w:t>
      </w:r>
      <w:r w:rsidR="008E7BC7" w:rsidRPr="00CE081A">
        <w:rPr>
          <w:lang w:val="es-ES"/>
        </w:rPr>
        <w:tab/>
      </w:r>
      <w:r w:rsidR="00D215E1" w:rsidRPr="00815606">
        <w:rPr>
          <w:rFonts w:hint="eastAsia"/>
        </w:rPr>
        <w:t>「後腹膜線維症</w:t>
      </w:r>
      <w:r w:rsidR="00D215E1" w:rsidRPr="00CE081A">
        <w:rPr>
          <w:rFonts w:ascii="ＭＳ Ｐゴシック" w:hAnsi="ＭＳ Ｐゴシック" w:hint="eastAsia"/>
          <w:lang w:val="es-ES"/>
        </w:rPr>
        <w:t>（</w:t>
      </w:r>
      <w:r w:rsidR="00D215E1" w:rsidRPr="00CE081A">
        <w:rPr>
          <w:rFonts w:ascii="ＭＳ Ｐゴシック" w:hAnsi="ＭＳ Ｐゴシック"/>
          <w:lang w:val="es-ES"/>
        </w:rPr>
        <w:t>Retroperitoneal fibrosis</w:t>
      </w:r>
      <w:r w:rsidR="00D215E1" w:rsidRPr="00CE081A">
        <w:rPr>
          <w:rFonts w:ascii="ＭＳ Ｐゴシック" w:hAnsi="ＭＳ Ｐゴシック" w:hint="eastAsia"/>
          <w:lang w:val="es-ES"/>
        </w:rPr>
        <w:t>）</w:t>
      </w:r>
      <w:r w:rsidR="00D215E1" w:rsidRPr="00CE081A">
        <w:rPr>
          <w:rFonts w:hint="eastAsia"/>
          <w:lang w:val="es-ES"/>
        </w:rPr>
        <w:t>（ＳＭＱ）</w:t>
      </w:r>
      <w:r w:rsidR="00D215E1" w:rsidRPr="00815606">
        <w:rPr>
          <w:rFonts w:hint="eastAsia"/>
        </w:rPr>
        <w:t>」</w:t>
      </w:r>
      <w:bookmarkEnd w:id="866"/>
      <w:bookmarkEnd w:id="867"/>
      <w:bookmarkEnd w:id="868"/>
      <w:bookmarkEnd w:id="869"/>
    </w:p>
    <w:p w14:paraId="04614E96"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410888A" w14:textId="77777777" w:rsidR="00874597" w:rsidRPr="005A24F7" w:rsidRDefault="00874597" w:rsidP="00874597">
      <w:pPr>
        <w:rPr>
          <w:rFonts w:ascii="Arial" w:eastAsia="ＭＳ Ｐ明朝" w:hAnsi="Arial" w:cs="Arial"/>
        </w:rPr>
      </w:pPr>
    </w:p>
    <w:p w14:paraId="2952EAE1" w14:textId="17B1E98F" w:rsidR="00874597" w:rsidRPr="00E02E3C" w:rsidRDefault="00614EEA" w:rsidP="00814116">
      <w:pPr>
        <w:pStyle w:val="4"/>
      </w:pPr>
      <w:r>
        <w:t>2.</w:t>
      </w:r>
      <w:r w:rsidR="002C39BB">
        <w:rPr>
          <w:lang w:val="es-ES"/>
        </w:rPr>
        <w:t>9</w:t>
      </w:r>
      <w:r w:rsidR="00A726E6">
        <w:rPr>
          <w:lang w:val="es-ES"/>
        </w:rPr>
        <w:t>3</w:t>
      </w:r>
      <w:r>
        <w:t>.1</w:t>
      </w:r>
      <w:r w:rsidR="00874597" w:rsidRPr="00E02E3C">
        <w:t xml:space="preserve">　</w:t>
      </w:r>
      <w:r w:rsidR="00874597" w:rsidRPr="00F54292">
        <w:t>定義</w:t>
      </w:r>
    </w:p>
    <w:p w14:paraId="6D097DEC" w14:textId="0F579000"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009746ED" w:rsidRPr="00C05EFB">
        <w:rPr>
          <w:rFonts w:ascii="Arial" w:eastAsia="ＭＳ Ｐ明朝" w:hAnsi="ＭＳ Ｐ明朝" w:cs="Arial"/>
        </w:rPr>
        <w:t>%</w:t>
      </w:r>
      <w:r w:rsidRPr="005A24F7">
        <w:rPr>
          <w:rFonts w:ascii="Arial" w:eastAsia="ＭＳ Ｐ明朝" w:hAnsi="ＭＳ Ｐ明朝" w:cs="Arial"/>
        </w:rPr>
        <w:t>）は特発性である。</w:t>
      </w:r>
    </w:p>
    <w:p w14:paraId="2030ABD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14:paraId="063C25C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14:paraId="4C8112C3" w14:textId="78629B84" w:rsidR="00874597" w:rsidRPr="005A24F7" w:rsidRDefault="002C39BB" w:rsidP="008B0A6B">
      <w:pPr>
        <w:numPr>
          <w:ilvl w:val="0"/>
          <w:numId w:val="13"/>
        </w:numPr>
        <w:adjustRightInd/>
        <w:textAlignment w:val="auto"/>
        <w:rPr>
          <w:rFonts w:ascii="Arial" w:eastAsia="ＭＳ Ｐ明朝" w:hAnsi="Arial" w:cs="Arial"/>
        </w:rPr>
      </w:pPr>
      <w:r>
        <w:rPr>
          <w:rFonts w:ascii="Arial" w:eastAsia="ＭＳ Ｐ明朝" w:hAnsi="Arial" w:cs="Arial"/>
        </w:rPr>
        <w:t>32</w:t>
      </w:r>
      <w:r w:rsidR="009746ED" w:rsidRPr="00C05EFB">
        <w:rPr>
          <w:rFonts w:ascii="Arial" w:eastAsia="ＭＳ Ｐ明朝" w:hAnsi="ＭＳ Ｐ明朝" w:cs="Arial"/>
        </w:rPr>
        <w:t>%</w:t>
      </w:r>
      <w:r w:rsidR="00874597" w:rsidRPr="005A24F7">
        <w:rPr>
          <w:rFonts w:ascii="Arial" w:eastAsia="ＭＳ Ｐ明朝" w:hAnsi="ＭＳ Ｐ明朝" w:cs="Arial"/>
        </w:rPr>
        <w:t>の非特発性症例に関する多種多様な原因</w:t>
      </w:r>
    </w:p>
    <w:p w14:paraId="0EB99EC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薬剤：</w:t>
      </w:r>
    </w:p>
    <w:p w14:paraId="020D0D44" w14:textId="1A2A9488"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メチセルジド、エルゴタミン、</w:t>
      </w:r>
      <w:r w:rsidRPr="005162AA">
        <w:rPr>
          <w:rFonts w:ascii="Arial" w:eastAsia="ＭＳ Ｐ明朝" w:hAnsi="Arial" w:cs="Arial"/>
          <w:szCs w:val="22"/>
        </w:rPr>
        <w:t>β</w:t>
      </w:r>
      <w:r w:rsidRPr="005162AA">
        <w:rPr>
          <w:rFonts w:ascii="Arial" w:eastAsia="ＭＳ Ｐ明朝" w:hAnsi="ＭＳ Ｐ明朝" w:cs="Arial" w:hint="eastAsia"/>
          <w:szCs w:val="22"/>
        </w:rPr>
        <w:t>遮断薬数剤、ヒドララジン、メチルドパ</w:t>
      </w:r>
    </w:p>
    <w:p w14:paraId="49C29C6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14:paraId="49F800AE" w14:textId="6E90E8B0"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原発性胆汁性肝硬変、全身性エリテマトーデスなど</w:t>
      </w:r>
    </w:p>
    <w:p w14:paraId="4A3EE016"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悪性型（予後不良）：</w:t>
      </w:r>
    </w:p>
    <w:p w14:paraId="692793C4" w14:textId="483BAC7C"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後腹膜の転移性腫瘍細胞に反応して発現</w:t>
      </w:r>
    </w:p>
    <w:p w14:paraId="2E5CB5F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14:paraId="35BED1C7" w14:textId="3454F753" w:rsidR="00874597" w:rsidRPr="005162AA" w:rsidRDefault="00874597" w:rsidP="005162AA">
      <w:pPr>
        <w:pStyle w:val="aff4"/>
        <w:numPr>
          <w:ilvl w:val="0"/>
          <w:numId w:val="224"/>
        </w:numPr>
        <w:adjustRightInd/>
        <w:ind w:leftChars="0"/>
        <w:textAlignment w:val="auto"/>
        <w:rPr>
          <w:rFonts w:ascii="Arial" w:eastAsia="ＭＳ Ｐ明朝" w:hAnsi="Arial" w:cs="Arial"/>
          <w:szCs w:val="22"/>
          <w:lang w:eastAsia="zh-TW"/>
        </w:rPr>
      </w:pPr>
      <w:r w:rsidRPr="005162AA">
        <w:rPr>
          <w:rFonts w:ascii="Arial" w:eastAsia="ＭＳ Ｐ明朝" w:hAnsi="ＭＳ Ｐ明朝" w:cs="Arial" w:hint="eastAsia"/>
          <w:szCs w:val="22"/>
          <w:lang w:eastAsia="zh-TW"/>
        </w:rPr>
        <w:t>腹部大動脈瘤、尿管損傷、感染、後腹膜悪性腫瘍、放射線療法、化学療法</w:t>
      </w:r>
    </w:p>
    <w:p w14:paraId="7482867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14:paraId="4E6DBF3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14:paraId="634DE3D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14:paraId="3E2BA6A5"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潜行性症状：</w:t>
      </w:r>
    </w:p>
    <w:p w14:paraId="2BA4F07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14:paraId="71A9EDFA" w14:textId="77777777" w:rsidR="00874597" w:rsidRPr="005A24F7" w:rsidRDefault="00874597" w:rsidP="00874597">
      <w:pPr>
        <w:rPr>
          <w:rFonts w:ascii="Arial" w:eastAsia="ＭＳ Ｐ明朝" w:hAnsi="Arial" w:cs="Arial"/>
        </w:rPr>
      </w:pPr>
    </w:p>
    <w:p w14:paraId="1F1B8D7A" w14:textId="51E1B7FC" w:rsidR="00874597" w:rsidRPr="00E02E3C" w:rsidRDefault="00614EEA" w:rsidP="00814116">
      <w:pPr>
        <w:pStyle w:val="4"/>
      </w:pPr>
      <w:bookmarkStart w:id="870" w:name="_Toc159224831"/>
      <w:r>
        <w:t>2.</w:t>
      </w:r>
      <w:r w:rsidR="002C39BB">
        <w:rPr>
          <w:lang w:val="es-ES"/>
        </w:rPr>
        <w:t>9</w:t>
      </w:r>
      <w:r w:rsidR="00A726E6">
        <w:rPr>
          <w:lang w:val="es-ES"/>
        </w:rPr>
        <w:t>3</w:t>
      </w:r>
      <w:r>
        <w:t>.2</w:t>
      </w:r>
      <w:r w:rsidR="00874597" w:rsidRPr="00E02E3C">
        <w:t xml:space="preserve">　</w:t>
      </w:r>
      <w:r w:rsidR="00874597" w:rsidRPr="00F54292">
        <w:t>包含／除外基準</w:t>
      </w:r>
      <w:bookmarkEnd w:id="870"/>
    </w:p>
    <w:p w14:paraId="7F0F4C52"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包含：</w:t>
      </w:r>
    </w:p>
    <w:p w14:paraId="08EFDF2D" w14:textId="77EA23FA"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00DB0CBE">
        <w:rPr>
          <w:rFonts w:ascii="Arial" w:eastAsia="ＭＳ Ｐ明朝" w:hAnsi="ＭＳ Ｐ明朝" w:cs="Arial"/>
        </w:rPr>
        <w:t>（</w:t>
      </w:r>
      <w:r w:rsidR="00DB0CBE">
        <w:rPr>
          <w:rFonts w:ascii="Arial" w:eastAsia="ＭＳ Ｐ明朝" w:hAnsi="ＭＳ Ｐ明朝" w:cs="Arial" w:hint="eastAsia"/>
        </w:rPr>
        <w:t>hydroureter</w:t>
      </w:r>
      <w:r w:rsidR="00DB0CBE">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00DB0CBE">
        <w:rPr>
          <w:rFonts w:ascii="Arial" w:eastAsia="ＭＳ Ｐ明朝" w:hAnsi="ＭＳ Ｐ明朝" w:cs="Arial"/>
        </w:rPr>
        <w:t>（</w:t>
      </w:r>
      <w:r w:rsidR="00DB0CBE">
        <w:rPr>
          <w:rFonts w:ascii="Arial" w:eastAsia="ＭＳ Ｐ明朝" w:hAnsi="ＭＳ Ｐ明朝" w:cs="Arial" w:hint="eastAsia"/>
        </w:rPr>
        <w:t>hydronephrosis</w:t>
      </w:r>
      <w:r w:rsidR="00DB0CBE">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14:paraId="75517EB6" w14:textId="68117FA0" w:rsidR="00874597" w:rsidRPr="005A24F7" w:rsidRDefault="00874597" w:rsidP="00D21FBA">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徴候／症状は不明瞭である</w:t>
      </w:r>
      <w:r w:rsidR="00D21FBA">
        <w:rPr>
          <w:rFonts w:ascii="Arial" w:eastAsia="ＭＳ Ｐ明朝" w:hAnsi="ＭＳ Ｐ明朝" w:cs="Arial"/>
        </w:rPr>
        <w:t>ため</w:t>
      </w:r>
      <w:r w:rsidRPr="005A24F7">
        <w:rPr>
          <w:rFonts w:ascii="Arial" w:eastAsia="ＭＳ Ｐ明朝" w:hAnsi="ＭＳ Ｐ明朝" w:cs="Arial"/>
        </w:rPr>
        <w:t>、</w:t>
      </w:r>
      <w:r w:rsidR="00D21FBA">
        <w:rPr>
          <w:rFonts w:ascii="Arial" w:eastAsia="ＭＳ Ｐ明朝" w:hAnsi="ＭＳ Ｐ明朝" w:cs="Arial"/>
        </w:rPr>
        <w:t>クエリー用に</w:t>
      </w:r>
      <w:r w:rsidRPr="005A24F7">
        <w:rPr>
          <w:rFonts w:ascii="Arial" w:eastAsia="ＭＳ Ｐ明朝" w:hAnsi="ＭＳ Ｐ明朝" w:cs="Arial"/>
        </w:rPr>
        <w:t>選択された用語は比較的僅か</w:t>
      </w:r>
      <w:r w:rsidR="00DB0CBE">
        <w:rPr>
          <w:rFonts w:ascii="Arial" w:eastAsia="ＭＳ Ｐ明朝" w:hAnsi="ＭＳ Ｐ明朝" w:cs="Arial" w:hint="eastAsia"/>
        </w:rPr>
        <w:t>である</w:t>
      </w:r>
      <w:r w:rsidR="00D21FBA">
        <w:rPr>
          <w:rFonts w:ascii="Arial" w:eastAsia="ＭＳ Ｐ明朝" w:hAnsi="ＭＳ Ｐ明朝" w:cs="Arial"/>
        </w:rPr>
        <w:t>；しばしば関連検査</w:t>
      </w:r>
      <w:r w:rsidR="00DB0CBE">
        <w:rPr>
          <w:rFonts w:ascii="Arial" w:eastAsia="ＭＳ Ｐ明朝" w:hAnsi="ＭＳ Ｐ明朝" w:cs="Arial"/>
        </w:rPr>
        <w:t>、</w:t>
      </w:r>
      <w:r w:rsidR="00D21FBA">
        <w:rPr>
          <w:rFonts w:ascii="Arial" w:eastAsia="ＭＳ Ｐ明朝" w:hAnsi="ＭＳ Ｐ明朝" w:cs="Arial"/>
        </w:rPr>
        <w:t>画像</w:t>
      </w:r>
      <w:r w:rsidR="00DB0CBE">
        <w:rPr>
          <w:rFonts w:ascii="Arial" w:eastAsia="ＭＳ Ｐ明朝" w:hAnsi="ＭＳ Ｐ明朝" w:cs="Arial"/>
        </w:rPr>
        <w:t>診断</w:t>
      </w:r>
      <w:r w:rsidR="00D21FBA">
        <w:rPr>
          <w:rFonts w:ascii="Arial" w:eastAsia="ＭＳ Ｐ明朝" w:hAnsi="ＭＳ Ｐ明朝" w:cs="Arial"/>
        </w:rPr>
        <w:t>をもとに</w:t>
      </w:r>
      <w:r w:rsidR="00DB0CBE" w:rsidRPr="005A24F7">
        <w:rPr>
          <w:rFonts w:ascii="Arial" w:eastAsia="ＭＳ Ｐ明朝" w:hAnsi="ＭＳ Ｐ明朝" w:cs="Arial"/>
        </w:rPr>
        <w:t>診断</w:t>
      </w:r>
      <w:r w:rsidR="00DB0CBE">
        <w:rPr>
          <w:rFonts w:ascii="Arial" w:eastAsia="ＭＳ Ｐ明朝" w:hAnsi="ＭＳ Ｐ明朝" w:cs="Arial"/>
        </w:rPr>
        <w:t>は</w:t>
      </w:r>
      <w:r w:rsidR="00D21FBA">
        <w:rPr>
          <w:rFonts w:ascii="Arial" w:eastAsia="ＭＳ Ｐ明朝" w:hAnsi="ＭＳ Ｐ明朝" w:cs="Arial"/>
        </w:rPr>
        <w:t>行われる（</w:t>
      </w:r>
      <w:r w:rsidR="00D21FBA" w:rsidRPr="00D21FBA">
        <w:rPr>
          <w:rFonts w:ascii="Arial" w:eastAsia="ＭＳ Ｐ明朝" w:hAnsi="ＭＳ Ｐ明朝" w:cs="Arial" w:hint="eastAsia"/>
        </w:rPr>
        <w:t>例外</w:t>
      </w:r>
      <w:r w:rsidR="00D21FBA">
        <w:rPr>
          <w:rFonts w:ascii="Arial" w:eastAsia="ＭＳ Ｐ明朝" w:hAnsi="ＭＳ Ｐ明朝" w:cs="Arial" w:hint="eastAsia"/>
        </w:rPr>
        <w:t>：</w:t>
      </w:r>
      <w:r w:rsidR="00D21FBA" w:rsidRPr="00D21FBA">
        <w:rPr>
          <w:rFonts w:ascii="Arial" w:eastAsia="ＭＳ Ｐ明朝" w:hAnsi="ＭＳ Ｐ明朝" w:cs="Arial" w:hint="eastAsia"/>
        </w:rPr>
        <w:t>PT</w:t>
      </w:r>
      <w:r w:rsidR="00D21FBA" w:rsidRPr="00D21FBA">
        <w:rPr>
          <w:rFonts w:ascii="Arial" w:eastAsia="ＭＳ Ｐ明朝" w:hAnsi="ＭＳ Ｐ明朝" w:cs="Arial" w:hint="eastAsia"/>
        </w:rPr>
        <w:t>「側腹部痛</w:t>
      </w:r>
      <w:r w:rsidR="00D21FBA">
        <w:rPr>
          <w:rFonts w:ascii="Arial" w:eastAsia="ＭＳ Ｐ明朝" w:hAnsi="ＭＳ Ｐ明朝" w:cs="Arial" w:hint="eastAsia"/>
        </w:rPr>
        <w:t>（</w:t>
      </w:r>
      <w:r w:rsidR="00D21FBA">
        <w:rPr>
          <w:rFonts w:ascii="Arial" w:eastAsia="ＭＳ Ｐ明朝" w:hAnsi="ＭＳ Ｐ明朝" w:cs="Arial"/>
        </w:rPr>
        <w:t>Flank pain</w:t>
      </w:r>
      <w:r w:rsidR="00D21FBA">
        <w:rPr>
          <w:rFonts w:ascii="Arial" w:eastAsia="ＭＳ Ｐ明朝" w:hAnsi="ＭＳ Ｐ明朝" w:cs="Arial" w:hint="eastAsia"/>
        </w:rPr>
        <w:t>）」は、</w:t>
      </w:r>
      <w:r w:rsidR="00D21FBA" w:rsidRPr="00D21FBA">
        <w:rPr>
          <w:rFonts w:ascii="Arial" w:eastAsia="ＭＳ Ｐ明朝" w:hAnsi="ＭＳ Ｐ明朝" w:cs="Arial" w:hint="eastAsia"/>
        </w:rPr>
        <w:t>数少ない一貫した症状であるため、</w:t>
      </w:r>
      <w:r w:rsidR="00D21FBA">
        <w:rPr>
          <w:rFonts w:ascii="Arial" w:eastAsia="ＭＳ Ｐ明朝" w:hAnsi="ＭＳ Ｐ明朝" w:cs="Arial" w:hint="eastAsia"/>
        </w:rPr>
        <w:t>包含</w:t>
      </w:r>
      <w:r w:rsidR="00D21FBA" w:rsidRPr="00D21FBA">
        <w:rPr>
          <w:rFonts w:ascii="Arial" w:eastAsia="ＭＳ Ｐ明朝" w:hAnsi="ＭＳ Ｐ明朝" w:cs="Arial" w:hint="eastAsia"/>
        </w:rPr>
        <w:t>した</w:t>
      </w:r>
      <w:r w:rsidR="00D21FBA">
        <w:rPr>
          <w:rFonts w:ascii="Arial" w:eastAsia="ＭＳ Ｐ明朝" w:hAnsi="ＭＳ Ｐ明朝" w:cs="Arial"/>
        </w:rPr>
        <w:t>）</w:t>
      </w:r>
    </w:p>
    <w:p w14:paraId="214D3067" w14:textId="77777777" w:rsidR="00874597" w:rsidRPr="005A24F7" w:rsidRDefault="00874597" w:rsidP="008B0A6B">
      <w:pPr>
        <w:keepNext/>
        <w:numPr>
          <w:ilvl w:val="0"/>
          <w:numId w:val="13"/>
        </w:numPr>
        <w:adjustRightInd/>
        <w:ind w:left="357" w:hanging="357"/>
        <w:textAlignment w:val="auto"/>
        <w:rPr>
          <w:rFonts w:ascii="Arial" w:eastAsia="ＭＳ Ｐ明朝" w:hAnsi="Arial" w:cs="Arial"/>
        </w:rPr>
      </w:pPr>
      <w:r w:rsidRPr="005A24F7">
        <w:rPr>
          <w:rFonts w:ascii="Arial" w:eastAsia="ＭＳ Ｐ明朝" w:hAnsi="ＭＳ Ｐ明朝" w:cs="Arial"/>
        </w:rPr>
        <w:t>除外：</w:t>
      </w:r>
    </w:p>
    <w:p w14:paraId="2946A3FB"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14:paraId="160D8F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14:paraId="214242B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14:paraId="0607704F" w14:textId="77777777" w:rsidR="00874597" w:rsidRPr="005A24F7" w:rsidRDefault="00874597" w:rsidP="00874597">
      <w:pPr>
        <w:rPr>
          <w:rFonts w:ascii="Arial" w:eastAsia="ＭＳ Ｐ明朝" w:hAnsi="Arial" w:cs="Arial"/>
        </w:rPr>
      </w:pPr>
    </w:p>
    <w:p w14:paraId="666C2EC9" w14:textId="7887AF78" w:rsidR="00874597" w:rsidRPr="00F54292" w:rsidRDefault="00614EEA" w:rsidP="00814116">
      <w:pPr>
        <w:pStyle w:val="4"/>
      </w:pPr>
      <w:r>
        <w:t>2.</w:t>
      </w:r>
      <w:r w:rsidR="002C39BB">
        <w:rPr>
          <w:lang w:val="es-ES"/>
        </w:rPr>
        <w:t>9</w:t>
      </w:r>
      <w:r w:rsidR="00A726E6">
        <w:rPr>
          <w:lang w:val="es-ES"/>
        </w:rPr>
        <w:t>3</w:t>
      </w:r>
      <w:r>
        <w:t>.3</w:t>
      </w:r>
      <w:r w:rsidR="00874597" w:rsidRPr="00E02E3C">
        <w:t xml:space="preserve">　</w:t>
      </w:r>
      <w:r w:rsidR="00874597" w:rsidRPr="00F54292">
        <w:t>検索の実施と検索結果の予測に関する注釈</w:t>
      </w:r>
    </w:p>
    <w:p w14:paraId="5F4BB5AD" w14:textId="3D4F7180"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w:t>
      </w:r>
      <w:r w:rsidR="00D21FBA" w:rsidRPr="005162AA">
        <w:rPr>
          <w:rFonts w:ascii="Arial" w:eastAsia="ＭＳ Ｐ明朝" w:hAnsi="ＭＳ Ｐ明朝" w:cs="Arial" w:hint="eastAsia"/>
          <w:lang w:val="fr-BE"/>
        </w:rPr>
        <w:t>（</w:t>
      </w:r>
      <w:r w:rsidR="00D21FBA" w:rsidRPr="005162AA">
        <w:rPr>
          <w:rFonts w:ascii="Arial" w:eastAsia="ＭＳ Ｐ明朝" w:hAnsi="ＭＳ Ｐ明朝" w:cs="Arial"/>
          <w:lang w:val="fr-BE"/>
        </w:rPr>
        <w:t>Retroperitoneal fibrosis</w:t>
      </w:r>
      <w:r w:rsidR="00D21FBA"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D21FBA">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68593D2" w14:textId="77777777" w:rsidR="00874597" w:rsidRPr="005A24F7" w:rsidRDefault="00874597" w:rsidP="00874597">
      <w:pPr>
        <w:rPr>
          <w:rFonts w:ascii="Arial" w:eastAsia="ＭＳ Ｐ明朝" w:hAnsi="Arial" w:cs="Arial"/>
        </w:rPr>
      </w:pPr>
    </w:p>
    <w:p w14:paraId="7D84E7A8" w14:textId="6BE33707" w:rsidR="00874597" w:rsidRPr="00F54292" w:rsidRDefault="00614EEA" w:rsidP="00814116">
      <w:pPr>
        <w:pStyle w:val="4"/>
      </w:pPr>
      <w:bookmarkStart w:id="871" w:name="_Toc169508831"/>
      <w:bookmarkStart w:id="872" w:name="_Toc173736952"/>
      <w:r>
        <w:t>2.</w:t>
      </w:r>
      <w:r w:rsidR="002C39BB">
        <w:rPr>
          <w:lang w:val="es-ES"/>
        </w:rPr>
        <w:t>9</w:t>
      </w:r>
      <w:r w:rsidR="00A726E6">
        <w:rPr>
          <w:lang w:val="es-ES"/>
        </w:rPr>
        <w:t>3</w:t>
      </w:r>
      <w:r>
        <w:t>.4</w:t>
      </w:r>
      <w:r w:rsidR="00874597" w:rsidRPr="00E02E3C">
        <w:t xml:space="preserve">　</w:t>
      </w:r>
      <w:r w:rsidR="00874597" w:rsidRPr="00F54292">
        <w:t>「後腹膜線維症</w:t>
      </w:r>
      <w:r w:rsidR="00D21FBA" w:rsidRPr="00D21FBA">
        <w:rPr>
          <w:rFonts w:hint="eastAsia"/>
        </w:rPr>
        <w:t>（</w:t>
      </w:r>
      <w:r w:rsidR="00D21FBA" w:rsidRPr="00D21FBA">
        <w:rPr>
          <w:rFonts w:hint="eastAsia"/>
        </w:rPr>
        <w:t>Retroperitoneal fibrosis</w:t>
      </w:r>
      <w:r w:rsidR="00D21FBA" w:rsidRPr="00D21FBA">
        <w:rPr>
          <w:rFonts w:hint="eastAsia"/>
        </w:rPr>
        <w:t>）</w:t>
      </w:r>
      <w:r w:rsidR="00874597" w:rsidRPr="00F54292">
        <w:t>（ＳＭＱ）」の参考資料リスト</w:t>
      </w:r>
      <w:bookmarkEnd w:id="871"/>
      <w:bookmarkEnd w:id="872"/>
    </w:p>
    <w:p w14:paraId="6EB80859"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Reporting Adverse Drug Reactions, 1999, p 20 – 21</w:t>
      </w:r>
    </w:p>
    <w:p w14:paraId="252522F6"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2" w:history="1">
        <w:r w:rsidRPr="005A24F7">
          <w:rPr>
            <w:rStyle w:val="aa"/>
            <w:rFonts w:ascii="Arial" w:eastAsia="ＭＳ Ｐ明朝" w:hAnsi="Arial" w:cs="Arial"/>
            <w:bCs/>
            <w:color w:val="auto"/>
            <w:szCs w:val="21"/>
            <w:u w:val="none"/>
          </w:rPr>
          <w:t>http://www.emedicine.com/radio/topic605.htm</w:t>
        </w:r>
      </w:hyperlink>
    </w:p>
    <w:p w14:paraId="4F3F738C" w14:textId="29B9957D" w:rsidR="00874597" w:rsidRPr="0088297C" w:rsidRDefault="00874597" w:rsidP="008B0A6B">
      <w:pPr>
        <w:numPr>
          <w:ilvl w:val="0"/>
          <w:numId w:val="91"/>
        </w:numPr>
        <w:tabs>
          <w:tab w:val="clear" w:pos="360"/>
          <w:tab w:val="num" w:pos="426"/>
        </w:tabs>
        <w:ind w:left="420" w:hanging="420"/>
        <w:jc w:val="left"/>
        <w:rPr>
          <w:rFonts w:ascii="Arial" w:eastAsia="ＭＳ Ｐ明朝" w:hAnsi="Arial" w:cs="Arial"/>
          <w:b/>
          <w:sz w:val="22"/>
          <w:szCs w:val="22"/>
        </w:rPr>
      </w:pPr>
      <w:r w:rsidRPr="0088297C">
        <w:rPr>
          <w:rFonts w:ascii="Arial" w:eastAsia="ＭＳ Ｐ明朝" w:hAnsi="Arial" w:cs="Arial"/>
        </w:rPr>
        <w:t>Diamond, JR. Clinical manifestations and diagnosis of retroperitoneal fibrosis.  UpToDate</w:t>
      </w:r>
      <w:r w:rsidRPr="0088297C">
        <w:rPr>
          <w:rFonts w:ascii="Arial" w:eastAsia="ＭＳ Ｐ明朝" w:hAnsi="Arial" w:cs="Arial"/>
          <w:vertAlign w:val="superscript"/>
        </w:rPr>
        <w:t>®</w:t>
      </w:r>
      <w:r w:rsidRPr="0088297C">
        <w:rPr>
          <w:rFonts w:ascii="Arial" w:eastAsia="ＭＳ Ｐ明朝" w:hAnsi="Arial" w:cs="Arial"/>
        </w:rPr>
        <w:t>, 27</w:t>
      </w:r>
      <w:r w:rsidRPr="0088297C">
        <w:rPr>
          <w:rFonts w:ascii="Arial" w:eastAsia="ＭＳ Ｐ明朝" w:hAnsi="Arial" w:cs="Arial"/>
          <w:vertAlign w:val="superscript"/>
        </w:rPr>
        <w:t xml:space="preserve"> </w:t>
      </w:r>
      <w:r w:rsidRPr="0088297C">
        <w:rPr>
          <w:rFonts w:ascii="Arial" w:eastAsia="ＭＳ Ｐ明朝" w:hAnsi="Arial" w:cs="Arial"/>
        </w:rPr>
        <w:t>February 2005</w:t>
      </w:r>
      <w:r w:rsidRPr="0088297C">
        <w:rPr>
          <w:rFonts w:ascii="Arial" w:eastAsia="ＭＳ Ｐ明朝" w:hAnsi="Arial" w:cs="Arial"/>
          <w:vertAlign w:val="superscript"/>
        </w:rPr>
        <w:t xml:space="preserve">    </w:t>
      </w:r>
      <w:hyperlink r:id="rId53" w:history="1">
        <w:r w:rsidRPr="0088297C">
          <w:rPr>
            <w:rStyle w:val="aa"/>
            <w:rFonts w:ascii="Arial" w:eastAsia="ＭＳ Ｐ明朝" w:hAnsi="Arial" w:cs="Arial"/>
            <w:bCs/>
            <w:color w:val="auto"/>
            <w:szCs w:val="21"/>
            <w:u w:val="none"/>
          </w:rPr>
          <w:t>http://www.utdol.com/</w:t>
        </w:r>
      </w:hyperlink>
    </w:p>
    <w:p w14:paraId="50409B8C" w14:textId="004CBBE6" w:rsidR="00214472" w:rsidRPr="003E0D4E" w:rsidRDefault="00874597" w:rsidP="00111A35">
      <w:pPr>
        <w:pStyle w:val="3"/>
      </w:pPr>
      <w:bookmarkStart w:id="873" w:name="_2.84_「横紋筋融解症／ミオパチー（Rhabdomyolysis/M"/>
      <w:bookmarkEnd w:id="873"/>
      <w:r w:rsidRPr="00490DA8">
        <w:br w:type="page"/>
      </w:r>
      <w:bookmarkStart w:id="874" w:name="_Toc252957649"/>
      <w:bookmarkStart w:id="875" w:name="_Toc252960028"/>
      <w:bookmarkStart w:id="876" w:name="_Toc78904368"/>
      <w:bookmarkStart w:id="877" w:name="_Toc95749497"/>
      <w:r w:rsidR="00A731F6">
        <w:t>2.</w:t>
      </w:r>
      <w:r w:rsidR="002C39BB">
        <w:t>9</w:t>
      </w:r>
      <w:r w:rsidR="00A726E6">
        <w:t>4</w:t>
      </w:r>
      <w:r w:rsidR="005B277E">
        <w:rPr>
          <w:rFonts w:hint="eastAsia"/>
        </w:rPr>
        <w:tab/>
      </w:r>
      <w:r w:rsidR="00D215E1" w:rsidRPr="00815606">
        <w:rPr>
          <w:rFonts w:hint="eastAsia"/>
        </w:rPr>
        <w:t>「横紋筋融解症／ミオパチー</w:t>
      </w:r>
      <w:r w:rsidR="00D215E1" w:rsidRPr="009A7F69">
        <w:rPr>
          <w:rFonts w:ascii="ＭＳ Ｐゴシック" w:hint="eastAsia"/>
        </w:rPr>
        <w:t>（Rhabdomyolysis/Myopathy）</w:t>
      </w:r>
      <w:r w:rsidR="00D215E1" w:rsidRPr="00815606">
        <w:rPr>
          <w:rFonts w:hint="eastAsia"/>
        </w:rPr>
        <w:t>（ＳＭＱ）」</w:t>
      </w:r>
      <w:bookmarkEnd w:id="874"/>
      <w:bookmarkEnd w:id="875"/>
      <w:bookmarkEnd w:id="876"/>
      <w:bookmarkEnd w:id="877"/>
    </w:p>
    <w:p w14:paraId="599C33F5" w14:textId="77777777" w:rsidR="00874597" w:rsidRPr="005A24F7" w:rsidRDefault="00D215E1" w:rsidP="00874597">
      <w:pPr>
        <w:jc w:val="center"/>
        <w:rPr>
          <w:rFonts w:ascii="Arial" w:eastAsia="ＭＳ Ｐ明朝" w:hAnsi="ＭＳ Ｐ明朝" w:cs="Arial"/>
          <w:b/>
          <w:sz w:val="22"/>
          <w:szCs w:val="22"/>
          <w:lang w:val="it-IT"/>
        </w:rPr>
      </w:pPr>
      <w:r w:rsidRPr="00570C66">
        <w:rPr>
          <w:rFonts w:ascii="Arial" w:eastAsia="ＭＳ Ｐ明朝" w:hAnsi="Arial" w:hint="eastAsia"/>
          <w:b/>
          <w:sz w:val="22"/>
          <w:szCs w:val="22"/>
          <w:lang w:val="fr-BE"/>
        </w:rPr>
        <w:t>（</w:t>
      </w:r>
      <w:r w:rsidRPr="00570C66">
        <w:rPr>
          <w:rFonts w:ascii="Arial" w:eastAsia="ＭＳ Ｐ明朝" w:hAnsi="Arial"/>
          <w:b/>
          <w:sz w:val="22"/>
          <w:szCs w:val="22"/>
          <w:lang w:val="fr-BE"/>
        </w:rPr>
        <w:t>2004</w:t>
      </w:r>
      <w:r w:rsidRPr="00D8627F">
        <w:rPr>
          <w:rFonts w:ascii="Arial" w:eastAsia="ＭＳ Ｐ明朝" w:hAnsi="Arial"/>
          <w:b/>
          <w:sz w:val="22"/>
          <w:szCs w:val="22"/>
        </w:rPr>
        <w:t>年</w:t>
      </w:r>
      <w:r w:rsidRPr="00570C66">
        <w:rPr>
          <w:rFonts w:ascii="Arial" w:eastAsia="ＭＳ Ｐ明朝" w:hAnsi="Arial"/>
          <w:b/>
          <w:sz w:val="22"/>
          <w:szCs w:val="22"/>
          <w:lang w:val="fr-BE"/>
        </w:rPr>
        <w:t>12</w:t>
      </w:r>
      <w:r w:rsidRPr="00D8627F">
        <w:rPr>
          <w:rFonts w:ascii="Arial" w:eastAsia="ＭＳ Ｐ明朝" w:hAnsi="Arial"/>
          <w:b/>
          <w:sz w:val="22"/>
          <w:szCs w:val="22"/>
        </w:rPr>
        <w:t>月正式リリース</w:t>
      </w:r>
      <w:r w:rsidRPr="00570C66">
        <w:rPr>
          <w:rFonts w:ascii="Arial" w:eastAsia="ＭＳ Ｐ明朝" w:hAnsi="Arial" w:hint="eastAsia"/>
          <w:b/>
          <w:sz w:val="22"/>
          <w:szCs w:val="22"/>
          <w:lang w:val="fr-BE"/>
        </w:rPr>
        <w:t>）</w:t>
      </w:r>
    </w:p>
    <w:p w14:paraId="58821FA2" w14:textId="77777777" w:rsidR="00874597" w:rsidRPr="00570C66" w:rsidRDefault="00874597" w:rsidP="00874597">
      <w:pPr>
        <w:jc w:val="center"/>
        <w:rPr>
          <w:rFonts w:ascii="Arial" w:eastAsia="ＭＳ Ｐ明朝" w:hAnsi="Arial" w:cs="Arial"/>
          <w:b/>
          <w:sz w:val="22"/>
          <w:szCs w:val="22"/>
          <w:lang w:val="fr-BE"/>
        </w:rPr>
      </w:pPr>
    </w:p>
    <w:p w14:paraId="13047DB2" w14:textId="60FAAC6F" w:rsidR="00874597" w:rsidRPr="005A66D4" w:rsidRDefault="00A731F6" w:rsidP="00814116">
      <w:pPr>
        <w:pStyle w:val="4"/>
        <w:rPr>
          <w:rFonts w:ascii="ＭＳ Ｐ明朝" w:hAnsi="ＭＳ Ｐ明朝"/>
        </w:rPr>
      </w:pPr>
      <w:bookmarkStart w:id="878" w:name="_Toc110251204"/>
      <w:bookmarkStart w:id="879" w:name="_Toc159224833"/>
      <w:r>
        <w:t>2.</w:t>
      </w:r>
      <w:r w:rsidR="002C39BB">
        <w:t>9</w:t>
      </w:r>
      <w:r w:rsidR="00A726E6">
        <w:t>4</w:t>
      </w:r>
      <w:r>
        <w:t>.1</w:t>
      </w:r>
      <w:r w:rsidR="00874597" w:rsidRPr="002A0964">
        <w:t xml:space="preserve">　</w:t>
      </w:r>
      <w:r w:rsidR="00874597" w:rsidRPr="00F54292">
        <w:t>定義</w:t>
      </w:r>
      <w:bookmarkEnd w:id="878"/>
      <w:bookmarkEnd w:id="879"/>
    </w:p>
    <w:p w14:paraId="2E56C21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14:paraId="516107E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14:paraId="12792C6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14:paraId="4DA9D63E"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14:paraId="078CEC6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14:paraId="44560A21" w14:textId="77777777" w:rsidR="00874597" w:rsidRPr="005A24F7" w:rsidRDefault="00874597" w:rsidP="00874597">
      <w:pPr>
        <w:rPr>
          <w:rFonts w:ascii="Arial" w:eastAsia="ＭＳ Ｐ明朝" w:hAnsi="Arial" w:cs="Arial"/>
        </w:rPr>
      </w:pPr>
    </w:p>
    <w:p w14:paraId="33CF5E3E" w14:textId="61F7F2A8" w:rsidR="00874597" w:rsidRPr="005A66D4" w:rsidRDefault="00A731F6" w:rsidP="00814116">
      <w:pPr>
        <w:pStyle w:val="4"/>
      </w:pPr>
      <w:bookmarkStart w:id="880" w:name="_Toc110251205"/>
      <w:bookmarkStart w:id="881" w:name="_Toc159224834"/>
      <w:r>
        <w:t>2.</w:t>
      </w:r>
      <w:r w:rsidR="002C39BB">
        <w:t>9</w:t>
      </w:r>
      <w:r w:rsidR="00A726E6">
        <w:t>4</w:t>
      </w:r>
      <w:r>
        <w:t>.2</w:t>
      </w:r>
      <w:r w:rsidR="00874597" w:rsidRPr="002A0964">
        <w:t xml:space="preserve">　</w:t>
      </w:r>
      <w:r w:rsidR="00874597" w:rsidRPr="00F54292">
        <w:t>包含／除外基準</w:t>
      </w:r>
      <w:bookmarkEnd w:id="880"/>
      <w:bookmarkEnd w:id="881"/>
    </w:p>
    <w:p w14:paraId="355F4A97" w14:textId="5BC90C12"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狭域</w:t>
      </w:r>
      <w:r w:rsidR="00825191">
        <w:rPr>
          <w:rFonts w:ascii="Arial" w:eastAsia="ＭＳ Ｐ明朝" w:hAnsi="ＭＳ Ｐ明朝" w:cs="Arial"/>
          <w:szCs w:val="21"/>
        </w:rPr>
        <w:t>スコープ（</w:t>
      </w:r>
      <w:r w:rsidR="00825191">
        <w:rPr>
          <w:rFonts w:ascii="Arial" w:eastAsia="ＭＳ Ｐ明朝" w:hAnsi="ＭＳ Ｐ明朝" w:cs="Arial"/>
          <w:szCs w:val="21"/>
        </w:rPr>
        <w:t>Narrow scope</w:t>
      </w:r>
      <w:r w:rsidR="00825191">
        <w:rPr>
          <w:rFonts w:ascii="Arial" w:eastAsia="ＭＳ Ｐ明朝" w:hAnsi="ＭＳ Ｐ明朝" w:cs="Arial"/>
          <w:szCs w:val="21"/>
        </w:rPr>
        <w:t>）</w:t>
      </w:r>
      <w:r w:rsidRPr="005A24F7">
        <w:rPr>
          <w:rFonts w:ascii="Arial" w:eastAsia="ＭＳ Ｐ明朝" w:hAnsi="ＭＳ Ｐ明朝" w:cs="Arial"/>
          <w:szCs w:val="21"/>
        </w:rPr>
        <w:t>：横紋筋融解症／ミオパチーに特有の、あるいは横紋筋融解症／ミオパチーに直接つながる診断および臨床検査結果</w:t>
      </w:r>
      <w:r w:rsidR="00825191">
        <w:rPr>
          <w:rFonts w:ascii="Arial" w:eastAsia="ＭＳ Ｐ明朝" w:hAnsi="ＭＳ Ｐ明朝" w:cs="Arial"/>
          <w:szCs w:val="21"/>
        </w:rPr>
        <w:t>（例　筋壊死（</w:t>
      </w:r>
      <w:r w:rsidR="00825191">
        <w:rPr>
          <w:rFonts w:ascii="Arial" w:eastAsia="ＭＳ Ｐ明朝" w:hAnsi="ＭＳ Ｐ明朝" w:cs="Arial" w:hint="eastAsia"/>
          <w:szCs w:val="21"/>
        </w:rPr>
        <w:t>Muscle necrosis</w:t>
      </w:r>
      <w:r w:rsidR="00825191">
        <w:rPr>
          <w:rFonts w:ascii="Arial" w:eastAsia="ＭＳ Ｐ明朝" w:hAnsi="ＭＳ Ｐ明朝" w:cs="Arial"/>
          <w:szCs w:val="21"/>
        </w:rPr>
        <w:t>）の臨床的検査診断に関する用語）</w:t>
      </w:r>
    </w:p>
    <w:p w14:paraId="23BD4312" w14:textId="3E51BEA5" w:rsidR="00874597" w:rsidRPr="005A24F7" w:rsidRDefault="00874597" w:rsidP="00825191">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広域</w:t>
      </w:r>
      <w:r w:rsidR="00825191">
        <w:rPr>
          <w:rFonts w:ascii="Arial" w:eastAsia="ＭＳ Ｐ明朝" w:hAnsi="ＭＳ Ｐ明朝" w:cs="Arial"/>
          <w:szCs w:val="21"/>
        </w:rPr>
        <w:t>スコープ（</w:t>
      </w:r>
      <w:r w:rsidR="00825191">
        <w:rPr>
          <w:rFonts w:ascii="Arial" w:eastAsia="ＭＳ Ｐ明朝" w:hAnsi="ＭＳ Ｐ明朝" w:cs="Arial"/>
          <w:szCs w:val="21"/>
        </w:rPr>
        <w:t>Broad scope</w:t>
      </w:r>
      <w:r w:rsidR="00825191">
        <w:rPr>
          <w:rFonts w:ascii="Arial" w:eastAsia="ＭＳ Ｐ明朝" w:hAnsi="ＭＳ Ｐ明朝" w:cs="Arial"/>
          <w:szCs w:val="21"/>
        </w:rPr>
        <w:t>）</w:t>
      </w:r>
      <w:r w:rsidRPr="005A24F7">
        <w:rPr>
          <w:rFonts w:ascii="Arial" w:eastAsia="ＭＳ Ｐ明朝" w:hAnsi="ＭＳ Ｐ明朝" w:cs="Arial"/>
          <w:szCs w:val="21"/>
        </w:rPr>
        <w:t>：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00825191">
        <w:rPr>
          <w:rFonts w:ascii="Arial" w:eastAsia="ＭＳ Ｐ明朝" w:hAnsi="Arial" w:cs="Arial"/>
          <w:szCs w:val="21"/>
        </w:rPr>
        <w:t>s</w:t>
      </w:r>
      <w:r w:rsidR="00825191">
        <w:rPr>
          <w:rFonts w:ascii="Arial" w:eastAsia="ＭＳ Ｐ明朝" w:hAnsi="Arial" w:cs="Arial"/>
          <w:szCs w:val="21"/>
        </w:rPr>
        <w:t>（</w:t>
      </w:r>
      <w:r w:rsidR="00825191" w:rsidRPr="00825191">
        <w:rPr>
          <w:rFonts w:ascii="Arial" w:eastAsia="ＭＳ Ｐ明朝" w:hAnsi="Arial" w:cs="Arial" w:hint="eastAsia"/>
          <w:szCs w:val="21"/>
        </w:rPr>
        <w:t>筋肉疲労</w:t>
      </w:r>
      <w:r w:rsidR="00825191">
        <w:rPr>
          <w:rFonts w:ascii="Arial" w:eastAsia="ＭＳ Ｐ明朝" w:hAnsi="Arial" w:cs="Arial" w:hint="eastAsia"/>
          <w:szCs w:val="21"/>
        </w:rPr>
        <w:t>（</w:t>
      </w:r>
      <w:r w:rsidR="00825191">
        <w:rPr>
          <w:rFonts w:ascii="Arial" w:eastAsia="ＭＳ Ｐ明朝" w:hAnsi="Arial" w:cs="Arial" w:hint="eastAsia"/>
          <w:szCs w:val="21"/>
        </w:rPr>
        <w:t>muscular fatigue</w:t>
      </w:r>
      <w:r w:rsidR="00825191">
        <w:rPr>
          <w:rFonts w:ascii="Arial" w:eastAsia="ＭＳ Ｐ明朝" w:hAnsi="Arial" w:cs="Arial" w:hint="eastAsia"/>
          <w:szCs w:val="21"/>
        </w:rPr>
        <w:t>）または血中クレアチニン上昇（</w:t>
      </w:r>
      <w:r w:rsidR="00825191">
        <w:rPr>
          <w:rFonts w:ascii="Arial" w:eastAsia="ＭＳ Ｐ明朝" w:hAnsi="Arial" w:cs="Arial" w:hint="eastAsia"/>
          <w:szCs w:val="21"/>
        </w:rPr>
        <w:t>elevated blood creatinine</w:t>
      </w:r>
      <w:r w:rsidR="00825191">
        <w:rPr>
          <w:rFonts w:ascii="Arial" w:eastAsia="ＭＳ Ｐ明朝" w:hAnsi="Arial" w:cs="Arial" w:hint="eastAsia"/>
          <w:szCs w:val="21"/>
        </w:rPr>
        <w:t>）の概念など</w:t>
      </w:r>
      <w:r w:rsidR="00825191">
        <w:rPr>
          <w:rFonts w:ascii="Arial" w:eastAsia="ＭＳ Ｐ明朝" w:hAnsi="Arial" w:cs="Arial"/>
          <w:szCs w:val="21"/>
        </w:rPr>
        <w:t>）</w:t>
      </w:r>
      <w:r w:rsidRPr="005A24F7">
        <w:rPr>
          <w:rFonts w:ascii="Arial" w:eastAsia="ＭＳ Ｐ明朝" w:hAnsi="ＭＳ Ｐ明朝" w:cs="Arial"/>
          <w:szCs w:val="21"/>
        </w:rPr>
        <w:t>、これらの用語により横紋筋融解症／ミオパチーを示す症例が特定される可能性がある。</w:t>
      </w:r>
    </w:p>
    <w:p w14:paraId="2EC2D691"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に、コンパートメント症候群および他のミオパチーに関連しない筋肉に関連する事象（筋痛、筋肉疲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14:paraId="03AE4807" w14:textId="0241D1E9"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w:t>
      </w:r>
      <w:r w:rsidR="007450DF" w:rsidRPr="007450DF">
        <w:rPr>
          <w:rFonts w:ascii="Arial" w:eastAsia="ＭＳ Ｐ明朝" w:hAnsi="ＭＳ Ｐ明朝" w:cs="Arial" w:hint="eastAsia"/>
          <w:szCs w:val="21"/>
        </w:rPr>
        <w:t>ミオパチー</w:t>
      </w:r>
      <w:r w:rsidR="007450DF">
        <w:rPr>
          <w:rFonts w:ascii="Arial" w:eastAsia="ＭＳ Ｐ明朝" w:hAnsi="ＭＳ Ｐ明朝" w:cs="Arial" w:hint="eastAsia"/>
          <w:szCs w:val="21"/>
        </w:rPr>
        <w:t>（</w:t>
      </w:r>
      <w:r w:rsidR="007450DF" w:rsidRPr="007450DF">
        <w:rPr>
          <w:rFonts w:ascii="Arial" w:eastAsia="ＭＳ Ｐ明朝" w:hAnsi="ＭＳ Ｐ明朝" w:cs="Arial"/>
          <w:szCs w:val="21"/>
        </w:rPr>
        <w:t>Myopathies</w:t>
      </w:r>
      <w:r w:rsidR="007450DF">
        <w:rPr>
          <w:rFonts w:ascii="Arial" w:eastAsia="ＭＳ Ｐ明朝" w:hAnsi="ＭＳ Ｐ明朝" w:cs="Arial" w:hint="eastAsia"/>
          <w:szCs w:val="21"/>
        </w:rPr>
        <w:t>）</w:t>
      </w:r>
      <w:r w:rsidRPr="005A24F7">
        <w:rPr>
          <w:rFonts w:ascii="Arial" w:eastAsia="ＭＳ Ｐ明朝" w:hAnsi="ＭＳ Ｐ明朝" w:cs="Arial"/>
          <w:szCs w:val="21"/>
        </w:rPr>
        <w:t>」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14:paraId="500DF5BB" w14:textId="02CC6C93"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本</w:t>
      </w:r>
      <w:r w:rsidR="00095B73">
        <w:rPr>
          <w:rFonts w:ascii="Arial" w:eastAsia="ＭＳ Ｐ明朝" w:hAnsi="Arial" w:cs="Arial"/>
        </w:rPr>
        <w:t>SMQ</w:t>
      </w:r>
      <w:r w:rsidRPr="005A24F7">
        <w:rPr>
          <w:rFonts w:ascii="Arial" w:eastAsia="ＭＳ Ｐ明朝" w:hAnsi="ＭＳ Ｐ明朝" w:cs="Arial"/>
        </w:rPr>
        <w:t>に関しては、除外基準は特に定められていない。</w:t>
      </w:r>
    </w:p>
    <w:p w14:paraId="4298E1D2" w14:textId="77777777" w:rsidR="00874597" w:rsidRPr="005A24F7" w:rsidRDefault="00874597" w:rsidP="00874597">
      <w:pPr>
        <w:rPr>
          <w:rFonts w:ascii="Arial" w:eastAsia="ＭＳ Ｐ明朝" w:hAnsi="Arial" w:cs="Arial"/>
        </w:rPr>
      </w:pPr>
    </w:p>
    <w:p w14:paraId="7E1C1BCA" w14:textId="79C9FAD7" w:rsidR="00874597" w:rsidRPr="005A24F7" w:rsidRDefault="00874597" w:rsidP="00095B73">
      <w:pPr>
        <w:ind w:left="349" w:hangingChars="166" w:hanging="34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14:paraId="176300CF" w14:textId="77777777" w:rsidR="00874597" w:rsidRPr="005A24F7" w:rsidRDefault="00874597" w:rsidP="00874597">
      <w:pPr>
        <w:rPr>
          <w:rFonts w:ascii="Arial" w:eastAsia="ＭＳ Ｐ明朝" w:hAnsi="Arial" w:cs="Arial"/>
        </w:rPr>
      </w:pPr>
    </w:p>
    <w:p w14:paraId="4C22B261" w14:textId="2738EA28" w:rsidR="00874597" w:rsidRPr="002A0964" w:rsidRDefault="00A731F6" w:rsidP="00814116">
      <w:pPr>
        <w:pStyle w:val="4"/>
      </w:pPr>
      <w:r>
        <w:t>2.</w:t>
      </w:r>
      <w:r w:rsidR="002C39BB">
        <w:t>9</w:t>
      </w:r>
      <w:r w:rsidR="00A726E6">
        <w:t>4</w:t>
      </w:r>
      <w:r>
        <w:t>.3</w:t>
      </w:r>
      <w:r w:rsidR="00874597" w:rsidRPr="002A0964">
        <w:t xml:space="preserve">　</w:t>
      </w:r>
      <w:r w:rsidR="00874597" w:rsidRPr="00F54292">
        <w:t>検索の実施と検索結果の予測に関する注釈</w:t>
      </w:r>
    </w:p>
    <w:p w14:paraId="6A222161" w14:textId="7A41E4FC"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w:t>
      </w:r>
      <w:r w:rsidR="00825191" w:rsidRPr="00825191">
        <w:rPr>
          <w:rFonts w:ascii="Arial" w:eastAsia="ＭＳ Ｐ明朝" w:hAnsi="ＭＳ Ｐ明朝" w:cs="Arial" w:hint="eastAsia"/>
        </w:rPr>
        <w:t>（</w:t>
      </w:r>
      <w:r w:rsidR="00825191" w:rsidRPr="00825191">
        <w:rPr>
          <w:rFonts w:ascii="Arial" w:eastAsia="ＭＳ Ｐ明朝" w:hAnsi="ＭＳ Ｐ明朝" w:cs="Arial" w:hint="eastAsia"/>
        </w:rPr>
        <w:t>Rhabdomyolysis/Myopathy</w:t>
      </w:r>
      <w:r w:rsidR="00825191" w:rsidRPr="00825191">
        <w:rPr>
          <w:rFonts w:ascii="Arial" w:eastAsia="ＭＳ Ｐ明朝" w:hAnsi="ＭＳ Ｐ明朝" w:cs="Arial" w:hint="eastAsia"/>
        </w:rPr>
        <w:t>）</w:t>
      </w:r>
      <w:r w:rsidRPr="005A24F7">
        <w:rPr>
          <w:rFonts w:ascii="Arial" w:eastAsia="ＭＳ Ｐ明朝" w:hAnsi="ＭＳ Ｐ明朝" w:cs="Arial"/>
        </w:rPr>
        <w:t>（ＳＭＱ）」は狭域検索と広域検索</w:t>
      </w:r>
      <w:r w:rsidR="0089662F">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6786E4" w14:textId="77777777" w:rsidR="00874597" w:rsidRPr="005A24F7" w:rsidRDefault="00874597" w:rsidP="00874597">
      <w:pPr>
        <w:rPr>
          <w:rFonts w:ascii="Arial" w:eastAsia="ＭＳ Ｐ明朝" w:hAnsi="Arial" w:cs="Arial"/>
          <w:szCs w:val="21"/>
        </w:rPr>
      </w:pPr>
    </w:p>
    <w:p w14:paraId="30AEADF3" w14:textId="1F78DC7C" w:rsidR="00874597" w:rsidRPr="002A0964" w:rsidRDefault="00A731F6" w:rsidP="00814116">
      <w:pPr>
        <w:pStyle w:val="4"/>
      </w:pPr>
      <w:bookmarkStart w:id="882" w:name="_Toc110251206"/>
      <w:bookmarkStart w:id="883" w:name="_Toc159224835"/>
      <w:r>
        <w:t>2.</w:t>
      </w:r>
      <w:r w:rsidR="002C39BB">
        <w:t>9</w:t>
      </w:r>
      <w:r w:rsidR="00A726E6">
        <w:t>4</w:t>
      </w:r>
      <w:r>
        <w:t>.4</w:t>
      </w:r>
      <w:r w:rsidR="00874597" w:rsidRPr="002A0964">
        <w:t xml:space="preserve">　</w:t>
      </w:r>
      <w:r w:rsidR="00874597" w:rsidRPr="00F54292">
        <w:t>「横紋筋融解症／ミオパチー</w:t>
      </w:r>
      <w:r w:rsidR="00825191" w:rsidRPr="00825191">
        <w:rPr>
          <w:rFonts w:hint="eastAsia"/>
        </w:rPr>
        <w:t>（</w:t>
      </w:r>
      <w:r w:rsidR="00825191" w:rsidRPr="00825191">
        <w:rPr>
          <w:rFonts w:hint="eastAsia"/>
        </w:rPr>
        <w:t>Rhabdomyolysis/Myopathy</w:t>
      </w:r>
      <w:r w:rsidR="00825191" w:rsidRPr="00825191">
        <w:rPr>
          <w:rFonts w:hint="eastAsia"/>
        </w:rPr>
        <w:t>）</w:t>
      </w:r>
      <w:r w:rsidR="00874597" w:rsidRPr="00F54292">
        <w:t>（ＳＭＱ）」の参考資料リスト</w:t>
      </w:r>
      <w:bookmarkEnd w:id="882"/>
      <w:bookmarkEnd w:id="883"/>
    </w:p>
    <w:p w14:paraId="385403F1"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14:paraId="0A280507"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14:paraId="3C55942B"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14:paraId="3A21F90F"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14:paraId="445C7A35" w14:textId="77777777" w:rsidR="00874597" w:rsidRPr="007A5B6B" w:rsidRDefault="00874597" w:rsidP="008B0A6B">
      <w:pPr>
        <w:numPr>
          <w:ilvl w:val="0"/>
          <w:numId w:val="92"/>
        </w:numPr>
        <w:tabs>
          <w:tab w:val="clear" w:pos="360"/>
          <w:tab w:val="num" w:pos="426"/>
        </w:tabs>
        <w:ind w:left="420" w:hanging="420"/>
        <w:jc w:val="left"/>
        <w:rPr>
          <w:rFonts w:ascii="Arial" w:eastAsia="ＭＳ Ｐ明朝" w:hAnsi="Arial" w:cs="Arial"/>
        </w:rPr>
      </w:pPr>
      <w:r w:rsidRPr="007A5B6B">
        <w:rPr>
          <w:rFonts w:ascii="Arial" w:eastAsia="ＭＳ Ｐ明朝" w:hAnsi="Arial" w:cs="Arial"/>
        </w:rPr>
        <w:t>Prendergast BD and George CF. Drug-induced rhabdomyolysis-mechanisms and management. Postgrad Med J 1993; 69: 333-336.</w:t>
      </w:r>
    </w:p>
    <w:p w14:paraId="2AC92137" w14:textId="2E7BEA7B" w:rsidR="00214472" w:rsidRPr="00CE081A" w:rsidRDefault="00874597" w:rsidP="00111A35">
      <w:pPr>
        <w:pStyle w:val="3"/>
        <w:rPr>
          <w:lang w:val="en-US"/>
        </w:rPr>
      </w:pPr>
      <w:bookmarkStart w:id="884" w:name="_2.85_「強膜障害（Scleral_disorders）（ＳＭＱ）」"/>
      <w:bookmarkEnd w:id="884"/>
      <w:r w:rsidRPr="00CE081A">
        <w:rPr>
          <w:lang w:val="en-US"/>
        </w:rPr>
        <w:br w:type="page"/>
      </w:r>
      <w:bookmarkStart w:id="885" w:name="_Toc252960029"/>
      <w:bookmarkStart w:id="886" w:name="_Toc78904369"/>
      <w:bookmarkStart w:id="887" w:name="_Toc95749498"/>
      <w:bookmarkStart w:id="888" w:name="_Toc110251223"/>
      <w:bookmarkStart w:id="889" w:name="_Toc236642834"/>
      <w:r w:rsidR="00A731F6" w:rsidRPr="00CE081A">
        <w:rPr>
          <w:lang w:val="en-US"/>
        </w:rPr>
        <w:t>2.</w:t>
      </w:r>
      <w:r w:rsidR="002C39BB" w:rsidRPr="00CE081A">
        <w:rPr>
          <w:lang w:val="en-US"/>
        </w:rPr>
        <w:t>9</w:t>
      </w:r>
      <w:r w:rsidR="00A726E6" w:rsidRPr="00CE081A">
        <w:rPr>
          <w:lang w:val="en-US"/>
        </w:rPr>
        <w:t>5</w:t>
      </w:r>
      <w:r w:rsidR="005B277E" w:rsidRPr="00CE081A">
        <w:rPr>
          <w:lang w:val="en-US"/>
        </w:rPr>
        <w:tab/>
      </w:r>
      <w:r w:rsidR="00D215E1" w:rsidRPr="00EC1600">
        <w:rPr>
          <w:rFonts w:hint="eastAsia"/>
        </w:rPr>
        <w:t>「強膜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Sclera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EC1600">
        <w:rPr>
          <w:rFonts w:hint="eastAsia"/>
        </w:rPr>
        <w:t>」</w:t>
      </w:r>
      <w:bookmarkEnd w:id="885"/>
      <w:bookmarkEnd w:id="886"/>
      <w:bookmarkEnd w:id="887"/>
    </w:p>
    <w:p w14:paraId="010C0C48"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63FDCB4" w14:textId="77777777" w:rsidR="00874597" w:rsidRPr="005A24F7" w:rsidRDefault="00874597" w:rsidP="00874597">
      <w:pPr>
        <w:jc w:val="center"/>
        <w:rPr>
          <w:rFonts w:ascii="Arial" w:eastAsia="ＭＳ Ｐ明朝" w:hAnsi="Arial" w:cs="Arial"/>
          <w:b/>
          <w:sz w:val="22"/>
          <w:szCs w:val="22"/>
        </w:rPr>
      </w:pPr>
    </w:p>
    <w:p w14:paraId="1B02C83A" w14:textId="2BCA81E3" w:rsidR="00874597" w:rsidRPr="00263729" w:rsidRDefault="00A731F6" w:rsidP="00814116">
      <w:pPr>
        <w:pStyle w:val="4"/>
        <w:rPr>
          <w:rFonts w:ascii="ＭＳ Ｐ明朝" w:hAnsi="ＭＳ Ｐ明朝"/>
        </w:rPr>
      </w:pPr>
      <w:bookmarkStart w:id="890" w:name="_Toc252957651"/>
      <w:bookmarkStart w:id="891" w:name="_Toc252960030"/>
      <w:bookmarkStart w:id="892" w:name="_Toc268182269"/>
      <w:r>
        <w:t>2.</w:t>
      </w:r>
      <w:r w:rsidR="002C39BB">
        <w:rPr>
          <w:lang w:val="en-US"/>
        </w:rPr>
        <w:t>9</w:t>
      </w:r>
      <w:r w:rsidR="00A726E6">
        <w:rPr>
          <w:lang w:val="en-US"/>
        </w:rPr>
        <w:t>5</w:t>
      </w:r>
      <w:r>
        <w:t>.1</w:t>
      </w:r>
      <w:r w:rsidR="00874597" w:rsidRPr="00DE41C8">
        <w:t xml:space="preserve">　</w:t>
      </w:r>
      <w:r w:rsidR="00874597" w:rsidRPr="00263729">
        <w:rPr>
          <w:rFonts w:ascii="ＭＳ Ｐ明朝" w:hAnsi="ＭＳ Ｐ明朝"/>
        </w:rPr>
        <w:t>定義</w:t>
      </w:r>
      <w:bookmarkEnd w:id="890"/>
      <w:bookmarkEnd w:id="891"/>
      <w:bookmarkEnd w:id="892"/>
    </w:p>
    <w:p w14:paraId="54C808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14:paraId="18E9B0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14:paraId="581CF1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14:paraId="69640E2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14:paraId="3E8066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14:paraId="5EF6B4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14:paraId="396CF8A7" w14:textId="261EF3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00B16D7E">
        <w:rPr>
          <w:rFonts w:ascii="Arial" w:eastAsia="ＭＳ Ｐ明朝" w:hAnsi="ＭＳ Ｐ明朝" w:cs="Arial"/>
          <w:szCs w:val="22"/>
        </w:rPr>
        <w:t>－</w:t>
      </w:r>
      <w:r w:rsidRPr="005A24F7">
        <w:rPr>
          <w:rFonts w:ascii="Arial" w:eastAsia="ＭＳ Ｐ明朝" w:hAnsi="ＭＳ Ｐ明朝" w:cs="Arial"/>
          <w:szCs w:val="22"/>
        </w:rPr>
        <w:t>強膜内表面の褐色色素層</w:t>
      </w:r>
    </w:p>
    <w:p w14:paraId="248BE1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14:paraId="2556EC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14:paraId="12BFA8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14:paraId="5DB077E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14:paraId="55F438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14:paraId="152A41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14:paraId="110F7D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14:paraId="1A4F4E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14:paraId="6F8A2A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14:paraId="2283A6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14:paraId="2F8BE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14:paraId="2450DF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14:paraId="4D9F3A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14:paraId="708362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14:paraId="7B5B88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14:paraId="019A5DE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14:paraId="1A1168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14:paraId="28E75F5A" w14:textId="610B9835"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一部の結合組織障害で生じる（例：骨形成不全症、エーラース・ダンロス症候群等）。</w:t>
      </w:r>
    </w:p>
    <w:p w14:paraId="4F41B887" w14:textId="14DB020C"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bookmarkStart w:id="893" w:name="3091491"/>
      <w:bookmarkEnd w:id="893"/>
      <w:r w:rsidRPr="005162AA">
        <w:rPr>
          <w:rFonts w:ascii="Arial" w:eastAsia="ＭＳ Ｐ明朝" w:hAnsi="ＭＳ Ｐ明朝" w:cs="Arial" w:hint="eastAsia"/>
          <w:szCs w:val="22"/>
        </w:rPr>
        <w:t>正常な新生児あるいは円錐角膜または球状角膜の患者にも生じることがある。</w:t>
      </w:r>
    </w:p>
    <w:p w14:paraId="2750F769"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94" w:name="3091492"/>
      <w:bookmarkEnd w:id="894"/>
      <w:r w:rsidRPr="005A24F7">
        <w:rPr>
          <w:rFonts w:ascii="Arial" w:eastAsia="ＭＳ Ｐ明朝" w:hAnsi="ＭＳ Ｐ明朝" w:cs="Arial"/>
          <w:szCs w:val="22"/>
        </w:rPr>
        <w:t>強膜拡張</w:t>
      </w:r>
    </w:p>
    <w:p w14:paraId="68304990" w14:textId="30EA4334" w:rsidR="00874597" w:rsidRPr="005162AA" w:rsidRDefault="00874597" w:rsidP="005162AA">
      <w:pPr>
        <w:pStyle w:val="aff4"/>
        <w:numPr>
          <w:ilvl w:val="0"/>
          <w:numId w:val="225"/>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乳児期初期の眼圧上昇の遷延に伴い生じる（例：先天性緑内障）。</w:t>
      </w:r>
    </w:p>
    <w:p w14:paraId="1F831206" w14:textId="2620E840" w:rsidR="00874597" w:rsidRPr="005162AA" w:rsidRDefault="00874597" w:rsidP="005162AA">
      <w:pPr>
        <w:pStyle w:val="aff4"/>
        <w:numPr>
          <w:ilvl w:val="0"/>
          <w:numId w:val="225"/>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先天性の場合または強膜の傷害もしくは炎症後に生じる場合もある。</w:t>
      </w:r>
    </w:p>
    <w:p w14:paraId="02573B90"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95" w:name="3091493"/>
      <w:bookmarkEnd w:id="895"/>
      <w:r w:rsidRPr="005A24F7">
        <w:rPr>
          <w:rFonts w:ascii="Arial" w:eastAsia="ＭＳ Ｐ明朝" w:hAnsi="ＭＳ Ｐ明朝" w:cs="Arial"/>
          <w:szCs w:val="22"/>
        </w:rPr>
        <w:t>ブドウ腫</w:t>
      </w:r>
    </w:p>
    <w:p w14:paraId="6794AC72" w14:textId="577AA83B"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拡張した強膜内へのブドウ膜の突出により生じる。</w:t>
      </w:r>
    </w:p>
    <w:p w14:paraId="4DA886E7" w14:textId="1794B621"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通常は視力低下および高度の近視（後部ブドウ腫）を伴う。</w:t>
      </w:r>
    </w:p>
    <w:p w14:paraId="554C3591" w14:textId="3F1BC989"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後部ブドウ腫は網膜下血管新生または脈絡膜萎縮症を伴うことがある。</w:t>
      </w:r>
    </w:p>
    <w:p w14:paraId="67AFD9DC"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96" w:name="3091495"/>
      <w:bookmarkStart w:id="897" w:name="3091499"/>
      <w:bookmarkStart w:id="898" w:name="3091501"/>
      <w:bookmarkEnd w:id="896"/>
      <w:bookmarkEnd w:id="897"/>
      <w:bookmarkEnd w:id="898"/>
      <w:r w:rsidRPr="005A24F7">
        <w:rPr>
          <w:rFonts w:ascii="Arial" w:eastAsia="ＭＳ Ｐ明朝" w:hAnsi="ＭＳ Ｐ明朝" w:cs="Arial"/>
          <w:szCs w:val="22"/>
        </w:rPr>
        <w:t>上強膜炎</w:t>
      </w:r>
    </w:p>
    <w:p w14:paraId="6045B31F" w14:textId="54DDC599"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を覆う血管新生がある結合組織の限局性炎症</w:t>
      </w:r>
    </w:p>
    <w:p w14:paraId="6CF5A32C" w14:textId="280F536E"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主に</w:t>
      </w:r>
      <w:r w:rsidRPr="005162AA">
        <w:rPr>
          <w:rFonts w:ascii="Arial" w:eastAsia="ＭＳ Ｐ明朝" w:hAnsi="Arial" w:cs="Arial"/>
          <w:szCs w:val="22"/>
        </w:rPr>
        <w:t>20</w:t>
      </w:r>
      <w:r w:rsidRPr="005162AA">
        <w:rPr>
          <w:rFonts w:ascii="Arial" w:eastAsia="ＭＳ Ｐ明朝" w:hAnsi="ＭＳ Ｐ明朝" w:cs="Arial" w:hint="eastAsia"/>
          <w:szCs w:val="22"/>
        </w:rPr>
        <w:t>～</w:t>
      </w:r>
      <w:r w:rsidRPr="005162AA">
        <w:rPr>
          <w:rFonts w:ascii="Arial" w:eastAsia="ＭＳ Ｐ明朝" w:hAnsi="Arial" w:cs="Arial"/>
          <w:szCs w:val="22"/>
        </w:rPr>
        <w:t>30</w:t>
      </w:r>
      <w:r w:rsidRPr="005162AA">
        <w:rPr>
          <w:rFonts w:ascii="Arial" w:eastAsia="ＭＳ Ｐ明朝" w:hAnsi="ＭＳ Ｐ明朝" w:cs="Arial" w:hint="eastAsia"/>
          <w:szCs w:val="22"/>
        </w:rPr>
        <w:t>歳代の患者に生じ、女性の頻度は男性の</w:t>
      </w:r>
      <w:r w:rsidRPr="005162AA">
        <w:rPr>
          <w:rFonts w:ascii="Arial" w:eastAsia="ＭＳ Ｐ明朝" w:hAnsi="Arial" w:cs="Arial"/>
          <w:szCs w:val="22"/>
        </w:rPr>
        <w:t>3</w:t>
      </w:r>
      <w:r w:rsidRPr="005162AA">
        <w:rPr>
          <w:rFonts w:ascii="Arial" w:eastAsia="ＭＳ Ｐ明朝" w:hAnsi="ＭＳ Ｐ明朝" w:cs="Arial" w:hint="eastAsia"/>
          <w:szCs w:val="22"/>
        </w:rPr>
        <w:t>倍である。</w:t>
      </w:r>
    </w:p>
    <w:p w14:paraId="2681B2F1" w14:textId="6F006173"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bookmarkStart w:id="899" w:name="3091503"/>
      <w:bookmarkEnd w:id="899"/>
      <w:r w:rsidRPr="005162AA">
        <w:rPr>
          <w:rFonts w:ascii="Arial" w:eastAsia="ＭＳ Ｐ明朝" w:hAnsi="ＭＳ Ｐ明朝" w:cs="Arial" w:hint="eastAsia"/>
          <w:szCs w:val="22"/>
        </w:rPr>
        <w:t>約</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の患者に関連疾患（例：眼症状としての酒さ、アトピー、痛風、感染、または膠原病性脈管疾患など）が認められる。</w:t>
      </w:r>
    </w:p>
    <w:p w14:paraId="58BA8704" w14:textId="7CA76558"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徴候および症状として、発赤、軽度の刺激／不快感、上強膜充血などがある。</w:t>
      </w:r>
    </w:p>
    <w:p w14:paraId="06DA7887" w14:textId="3CE7E8D0"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通常、経過は限定的である（</w:t>
      </w:r>
      <w:r w:rsidRPr="005162AA">
        <w:rPr>
          <w:rFonts w:ascii="Arial" w:eastAsia="ＭＳ Ｐ明朝" w:hAnsi="Arial" w:cs="Arial"/>
          <w:szCs w:val="22"/>
        </w:rPr>
        <w:t>1</w:t>
      </w:r>
      <w:r w:rsidRPr="005162AA">
        <w:rPr>
          <w:rFonts w:ascii="Arial" w:eastAsia="ＭＳ Ｐ明朝" w:hAnsi="ＭＳ Ｐ明朝" w:cs="Arial" w:hint="eastAsia"/>
          <w:szCs w:val="22"/>
        </w:rPr>
        <w:t>～</w:t>
      </w:r>
      <w:r w:rsidRPr="005162AA">
        <w:rPr>
          <w:rFonts w:ascii="Arial" w:eastAsia="ＭＳ Ｐ明朝" w:hAnsi="Arial" w:cs="Arial"/>
          <w:szCs w:val="22"/>
        </w:rPr>
        <w:t>2</w:t>
      </w:r>
      <w:r w:rsidRPr="005162AA">
        <w:rPr>
          <w:rFonts w:ascii="Arial" w:eastAsia="ＭＳ Ｐ明朝" w:hAnsi="ＭＳ Ｐ明朝" w:cs="Arial" w:hint="eastAsia"/>
          <w:szCs w:val="22"/>
        </w:rPr>
        <w:t>週間）。</w:t>
      </w:r>
    </w:p>
    <w:p w14:paraId="064E7EE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14:paraId="0C663B2F" w14:textId="27DB598B"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細胞浸潤、コラーゲンの破壊、および血管リモデリング</w:t>
      </w:r>
    </w:p>
    <w:p w14:paraId="48F92B74" w14:textId="2506E524"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免疫介在、感染、または局所の外傷により生じることがある。</w:t>
      </w:r>
    </w:p>
    <w:p w14:paraId="1A04CF85" w14:textId="14916009"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男性よりも女性に多く、一般に</w:t>
      </w:r>
      <w:r w:rsidRPr="005162AA">
        <w:rPr>
          <w:rFonts w:ascii="Arial" w:eastAsia="ＭＳ Ｐ明朝" w:hAnsi="Arial" w:cs="Arial"/>
          <w:szCs w:val="22"/>
        </w:rPr>
        <w:t>40</w:t>
      </w:r>
      <w:r w:rsidRPr="005162AA">
        <w:rPr>
          <w:rFonts w:ascii="Arial" w:eastAsia="ＭＳ Ｐ明朝" w:hAnsi="ＭＳ Ｐ明朝" w:cs="Arial" w:hint="eastAsia"/>
          <w:szCs w:val="22"/>
        </w:rPr>
        <w:t>～</w:t>
      </w:r>
      <w:r w:rsidRPr="005162AA">
        <w:rPr>
          <w:rFonts w:ascii="Arial" w:eastAsia="ＭＳ Ｐ明朝" w:hAnsi="Arial" w:cs="Arial"/>
          <w:szCs w:val="22"/>
        </w:rPr>
        <w:t>50</w:t>
      </w:r>
      <w:r w:rsidRPr="005162AA">
        <w:rPr>
          <w:rFonts w:ascii="Arial" w:eastAsia="ＭＳ Ｐ明朝" w:hAnsi="ＭＳ Ｐ明朝" w:cs="Arial" w:hint="eastAsia"/>
          <w:szCs w:val="22"/>
        </w:rPr>
        <w:t>歳代に生じる。</w:t>
      </w:r>
    </w:p>
    <w:p w14:paraId="4599D4A4" w14:textId="281DF776"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症例の</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で両側性に生じる。</w:t>
      </w:r>
    </w:p>
    <w:p w14:paraId="397F81AD" w14:textId="20AB3A91"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疼痛、眼球の圧痛、軽微な視力低下、軽度の眼圧上昇</w:t>
      </w:r>
    </w:p>
    <w:p w14:paraId="6B9EAB7A" w14:textId="63F29834"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症例の</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で角膜炎または</w:t>
      </w:r>
      <w:r w:rsidR="00C61EB7" w:rsidRPr="005162AA">
        <w:rPr>
          <w:rFonts w:ascii="Arial" w:eastAsia="ＭＳ Ｐ明朝" w:hAnsi="ＭＳ Ｐ明朝" w:cs="Arial" w:hint="eastAsia"/>
          <w:szCs w:val="22"/>
        </w:rPr>
        <w:t>ぶどう膜炎</w:t>
      </w:r>
      <w:r w:rsidRPr="005162AA">
        <w:rPr>
          <w:rFonts w:ascii="Arial" w:eastAsia="ＭＳ Ｐ明朝" w:hAnsi="ＭＳ Ｐ明朝" w:cs="Arial" w:hint="eastAsia"/>
          <w:szCs w:val="22"/>
        </w:rPr>
        <w:t>の合併が認められることがある。</w:t>
      </w:r>
    </w:p>
    <w:p w14:paraId="41255B29" w14:textId="6CC5E053"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閉塞性血管炎は予後不良を示す。</w:t>
      </w:r>
    </w:p>
    <w:p w14:paraId="512706D7" w14:textId="7E3BBD65"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菲薄化および穿孔が生じることがある。</w:t>
      </w:r>
    </w:p>
    <w:p w14:paraId="613E4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14:paraId="2C98138B" w14:textId="5AF26CCD" w:rsidR="00874597" w:rsidRPr="005162AA" w:rsidRDefault="00874597" w:rsidP="005162AA">
      <w:pPr>
        <w:pStyle w:val="aff4"/>
        <w:numPr>
          <w:ilvl w:val="0"/>
          <w:numId w:val="229"/>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壊死（炎症を伴わない）</w:t>
      </w:r>
    </w:p>
    <w:p w14:paraId="61328D9E" w14:textId="2144D5BB" w:rsidR="00874597" w:rsidRPr="005162AA" w:rsidRDefault="00874597" w:rsidP="005162AA">
      <w:pPr>
        <w:pStyle w:val="aff4"/>
        <w:numPr>
          <w:ilvl w:val="0"/>
          <w:numId w:val="229"/>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ほぼ例外なく関節リウマチ患者のみに認められる。</w:t>
      </w:r>
    </w:p>
    <w:p w14:paraId="6B6FC33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14:paraId="39A1B0A9" w14:textId="68C837EE"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Arial" w:cs="Arial"/>
          <w:szCs w:val="22"/>
        </w:rPr>
        <w:t>60</w:t>
      </w:r>
      <w:r w:rsidRPr="005162AA">
        <w:rPr>
          <w:rFonts w:ascii="Arial" w:eastAsia="ＭＳ Ｐ明朝" w:hAnsi="ＭＳ Ｐ明朝" w:cs="Arial" w:hint="eastAsia"/>
          <w:szCs w:val="22"/>
        </w:rPr>
        <w:t>歳以上で認められる。</w:t>
      </w:r>
    </w:p>
    <w:p w14:paraId="0B03118C" w14:textId="64168CDC"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約</w:t>
      </w:r>
      <w:r w:rsidRPr="005162AA">
        <w:rPr>
          <w:rFonts w:ascii="Arial" w:eastAsia="ＭＳ Ｐ明朝" w:hAnsi="Arial" w:cs="Arial"/>
          <w:szCs w:val="22"/>
        </w:rPr>
        <w:t>2</w:t>
      </w:r>
      <w:r w:rsidRPr="005162AA">
        <w:rPr>
          <w:rFonts w:ascii="Arial" w:eastAsia="ＭＳ Ｐ明朝" w:hAnsi="ＭＳ Ｐ明朝" w:cs="Arial" w:hint="eastAsia"/>
          <w:szCs w:val="22"/>
        </w:rPr>
        <w:t>～</w:t>
      </w:r>
      <w:r w:rsidRPr="005162AA">
        <w:rPr>
          <w:rFonts w:ascii="Arial" w:eastAsia="ＭＳ Ｐ明朝" w:hAnsi="Arial" w:cs="Arial"/>
          <w:szCs w:val="22"/>
        </w:rPr>
        <w:t>3 mm</w:t>
      </w:r>
      <w:r w:rsidRPr="005162AA">
        <w:rPr>
          <w:rFonts w:ascii="Arial" w:eastAsia="ＭＳ Ｐ明朝" w:hAnsi="ＭＳ Ｐ明朝" w:cs="Arial" w:hint="eastAsia"/>
          <w:szCs w:val="22"/>
        </w:rPr>
        <w:t>の小さな、円形の半透明の灰色領域が直筋付着部の前方に生じる。</w:t>
      </w:r>
    </w:p>
    <w:p w14:paraId="0FC4ECA6" w14:textId="5026C73C"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無症候性であり、合併症を伴わない。</w:t>
      </w:r>
    </w:p>
    <w:p w14:paraId="10B7460B" w14:textId="77777777" w:rsidR="00874597" w:rsidRPr="00A731F6" w:rsidRDefault="00874597" w:rsidP="00657059">
      <w:pPr>
        <w:adjustRightInd/>
        <w:ind w:leftChars="400" w:left="1050" w:hangingChars="100" w:hanging="210"/>
        <w:textAlignment w:val="auto"/>
        <w:rPr>
          <w:rFonts w:ascii="Arial" w:eastAsia="ＭＳ Ｐ明朝" w:hAnsi="Arial" w:cs="Arial"/>
          <w:szCs w:val="22"/>
        </w:rPr>
      </w:pPr>
    </w:p>
    <w:p w14:paraId="6206CE24" w14:textId="24CA9638" w:rsidR="00874597" w:rsidRPr="00263729" w:rsidRDefault="00A731F6" w:rsidP="00814116">
      <w:pPr>
        <w:pStyle w:val="4"/>
      </w:pPr>
      <w:bookmarkStart w:id="900" w:name="_Toc252957652"/>
      <w:bookmarkStart w:id="901" w:name="_Toc252960031"/>
      <w:bookmarkStart w:id="902" w:name="_Toc268182270"/>
      <w:r>
        <w:t>2</w:t>
      </w:r>
      <w:r w:rsidR="00844188">
        <w:t>.</w:t>
      </w:r>
      <w:r w:rsidR="002C39BB">
        <w:rPr>
          <w:lang w:val="en-US"/>
        </w:rPr>
        <w:t>9</w:t>
      </w:r>
      <w:r w:rsidR="008F7D58">
        <w:rPr>
          <w:lang w:val="en-US"/>
        </w:rPr>
        <w:t>5</w:t>
      </w:r>
      <w:r>
        <w:t>.2</w:t>
      </w:r>
      <w:r w:rsidR="00874597" w:rsidRPr="00DE41C8">
        <w:t xml:space="preserve">　</w:t>
      </w:r>
      <w:r w:rsidR="00874597" w:rsidRPr="00263729">
        <w:t>包含／除外基準</w:t>
      </w:r>
      <w:bookmarkEnd w:id="900"/>
      <w:bookmarkEnd w:id="901"/>
      <w:bookmarkEnd w:id="902"/>
    </w:p>
    <w:p w14:paraId="3A1F131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52D5025" w14:textId="2C674C9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w:t>
      </w:r>
    </w:p>
    <w:p w14:paraId="46688B02" w14:textId="5F7A8BD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w:t>
      </w:r>
    </w:p>
    <w:p w14:paraId="33A9B753" w14:textId="6861F02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w:t>
      </w:r>
    </w:p>
    <w:p w14:paraId="10EABEB3" w14:textId="349110E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p>
    <w:p w14:paraId="18A2A0D0" w14:textId="3A16B66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p>
    <w:p w14:paraId="31FFFF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F933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273AA912" w14:textId="6C2F065C" w:rsidR="00874597" w:rsidRPr="005A24F7" w:rsidRDefault="00874597" w:rsidP="008B0A6B">
      <w:pPr>
        <w:numPr>
          <w:ilvl w:val="1"/>
          <w:numId w:val="4"/>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w:t>
      </w:r>
    </w:p>
    <w:p w14:paraId="1074E804" w14:textId="758F749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等）</w:t>
      </w:r>
    </w:p>
    <w:p w14:paraId="6FF59813" w14:textId="18504DC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w:t>
      </w:r>
    </w:p>
    <w:p w14:paraId="3BD7FAB4" w14:textId="2BFF39E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限定的な検査用語</w:t>
      </w:r>
    </w:p>
    <w:p w14:paraId="67B99126" w14:textId="77777777" w:rsidR="00874597" w:rsidRPr="005A24F7" w:rsidRDefault="00874597" w:rsidP="00874597">
      <w:pPr>
        <w:jc w:val="left"/>
        <w:rPr>
          <w:rFonts w:ascii="Arial" w:eastAsia="ＭＳ Ｐ明朝" w:hAnsi="Arial" w:cs="Arial"/>
          <w:szCs w:val="21"/>
        </w:rPr>
      </w:pPr>
    </w:p>
    <w:p w14:paraId="55023CC4" w14:textId="725DBBD4" w:rsidR="00874597" w:rsidRPr="00DE41C8" w:rsidRDefault="00A731F6" w:rsidP="00814116">
      <w:pPr>
        <w:pStyle w:val="4"/>
      </w:pPr>
      <w:r>
        <w:t>2.</w:t>
      </w:r>
      <w:r w:rsidR="00DD1CE5">
        <w:rPr>
          <w:lang w:val="en-US"/>
        </w:rPr>
        <w:t>9</w:t>
      </w:r>
      <w:r w:rsidR="008F7D58">
        <w:rPr>
          <w:lang w:val="en-US"/>
        </w:rPr>
        <w:t>5</w:t>
      </w:r>
      <w:r>
        <w:t>.3</w:t>
      </w:r>
      <w:r w:rsidR="00A83090">
        <w:t xml:space="preserve">　</w:t>
      </w:r>
      <w:r w:rsidR="00A83090" w:rsidRPr="00263729">
        <w:rPr>
          <w:rFonts w:hint="eastAsia"/>
        </w:rPr>
        <w:t>検索</w:t>
      </w:r>
      <w:r w:rsidR="00874597" w:rsidRPr="00263729">
        <w:t>の実施と検索結果の予測に関する注釈</w:t>
      </w:r>
    </w:p>
    <w:p w14:paraId="51E1FC80" w14:textId="534E3857" w:rsidR="00874597" w:rsidRPr="005A24F7" w:rsidRDefault="00874597" w:rsidP="00874597">
      <w:pPr>
        <w:rPr>
          <w:rFonts w:ascii="Arial" w:eastAsia="ＭＳ Ｐ明朝" w:hAnsi="Arial" w:cs="Arial"/>
        </w:rPr>
      </w:pPr>
      <w:r w:rsidRPr="005A24F7">
        <w:rPr>
          <w:rFonts w:ascii="Arial" w:eastAsia="ＭＳ Ｐ明朝" w:hAnsi="ＭＳ Ｐ明朝" w:cs="Arial"/>
        </w:rPr>
        <w:t>「強膜障害</w:t>
      </w:r>
      <w:r w:rsidR="007731F1" w:rsidRPr="005162AA">
        <w:rPr>
          <w:rFonts w:ascii="Arial" w:eastAsia="ＭＳ Ｐ明朝" w:hAnsi="ＭＳ Ｐ明朝" w:cs="Arial" w:hint="eastAsia"/>
          <w:lang w:val="fr-BE"/>
        </w:rPr>
        <w:t>（</w:t>
      </w:r>
      <w:r w:rsidR="007731F1" w:rsidRPr="005162AA">
        <w:rPr>
          <w:rFonts w:ascii="Arial" w:eastAsia="ＭＳ Ｐ明朝" w:hAnsi="ＭＳ Ｐ明朝" w:cs="Arial"/>
          <w:lang w:val="fr-BE"/>
        </w:rPr>
        <w:t>Scleral disorders</w:t>
      </w:r>
      <w:r w:rsidR="007731F1"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そのため、狭域検索と広域検索</w:t>
      </w:r>
      <w:r w:rsidR="007731F1">
        <w:rPr>
          <w:rFonts w:ascii="Arial" w:eastAsia="ＭＳ Ｐ明朝" w:hAnsi="ＭＳ Ｐ明朝" w:cs="Arial"/>
        </w:rPr>
        <w:t>の用語</w:t>
      </w:r>
      <w:r w:rsidRPr="005A24F7">
        <w:rPr>
          <w:rFonts w:ascii="Arial" w:eastAsia="ＭＳ Ｐ明朝" w:hAnsi="ＭＳ Ｐ明朝" w:cs="Arial"/>
        </w:rPr>
        <w:t>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14:paraId="65A09769" w14:textId="77777777" w:rsidR="00874597" w:rsidRPr="005A24F7" w:rsidRDefault="00874597" w:rsidP="00874597">
      <w:pPr>
        <w:rPr>
          <w:rFonts w:ascii="Arial" w:eastAsia="ＭＳ Ｐ明朝" w:hAnsi="Arial" w:cs="Arial"/>
        </w:rPr>
      </w:pPr>
    </w:p>
    <w:p w14:paraId="5CDD79F9" w14:textId="1FE7E094" w:rsidR="00874597" w:rsidRPr="00DE41C8" w:rsidRDefault="00A731F6" w:rsidP="00814116">
      <w:pPr>
        <w:pStyle w:val="4"/>
      </w:pPr>
      <w:r>
        <w:t>2.</w:t>
      </w:r>
      <w:r w:rsidR="00DD1CE5">
        <w:rPr>
          <w:lang w:val="en-US"/>
        </w:rPr>
        <w:t>9</w:t>
      </w:r>
      <w:r w:rsidR="008F7D58">
        <w:rPr>
          <w:lang w:val="en-US"/>
        </w:rPr>
        <w:t>5</w:t>
      </w:r>
      <w:r>
        <w:t>.4</w:t>
      </w:r>
      <w:r w:rsidR="00874597" w:rsidRPr="00DE41C8">
        <w:t xml:space="preserve">　</w:t>
      </w:r>
      <w:r w:rsidR="00874597" w:rsidRPr="00263729">
        <w:t>「強膜障害</w:t>
      </w:r>
      <w:r w:rsidR="007731F1" w:rsidRPr="007731F1">
        <w:rPr>
          <w:rFonts w:hint="eastAsia"/>
        </w:rPr>
        <w:t>（</w:t>
      </w:r>
      <w:r w:rsidR="007731F1" w:rsidRPr="007731F1">
        <w:rPr>
          <w:rFonts w:hint="eastAsia"/>
        </w:rPr>
        <w:t>Scleral disorders</w:t>
      </w:r>
      <w:r w:rsidR="007731F1" w:rsidRPr="007731F1">
        <w:rPr>
          <w:rFonts w:hint="eastAsia"/>
        </w:rPr>
        <w:t>）</w:t>
      </w:r>
      <w:r w:rsidR="00874597" w:rsidRPr="00263729">
        <w:t>（ＳＭＱ）」の参考資料リスト</w:t>
      </w:r>
    </w:p>
    <w:p w14:paraId="379D35B3"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iordan-Eva, P. </w:t>
      </w:r>
      <w:hyperlink r:id="rId54"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14:paraId="2521F19D"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Cunningham, ET and Shetlar, DJ. </w:t>
      </w:r>
      <w:hyperlink r:id="rId55"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14:paraId="223EE8DB"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6" w:history="1">
        <w:r w:rsidRPr="005A24F7">
          <w:rPr>
            <w:rFonts w:ascii="Arial" w:eastAsia="ＭＳ Ｐ明朝" w:hAnsi="Arial" w:cs="Arial"/>
            <w:lang w:val="sv-SE"/>
          </w:rPr>
          <w:t>http://www.emedicine.com/EMERG/topic521.htm</w:t>
        </w:r>
      </w:hyperlink>
    </w:p>
    <w:p w14:paraId="6277E4B6"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57" w:history="1">
        <w:r w:rsidRPr="005A24F7">
          <w:rPr>
            <w:rFonts w:ascii="Arial" w:eastAsia="ＭＳ Ｐ明朝" w:hAnsi="Arial" w:cs="Arial"/>
          </w:rPr>
          <w:t>http://www.emedicine.com/oph/topic641.htm</w:t>
        </w:r>
      </w:hyperlink>
    </w:p>
    <w:p w14:paraId="2C8DFB13" w14:textId="77777777" w:rsidR="00874597" w:rsidRPr="007A5B6B" w:rsidRDefault="00874597" w:rsidP="008B0A6B">
      <w:pPr>
        <w:numPr>
          <w:ilvl w:val="0"/>
          <w:numId w:val="93"/>
        </w:numPr>
        <w:tabs>
          <w:tab w:val="clear" w:pos="360"/>
          <w:tab w:val="num" w:pos="426"/>
        </w:tabs>
        <w:ind w:left="420" w:hanging="420"/>
        <w:jc w:val="left"/>
        <w:rPr>
          <w:rFonts w:ascii="Arial" w:eastAsia="ＭＳ Ｐ明朝" w:hAnsi="Arial" w:cs="Arial"/>
          <w:b/>
          <w:sz w:val="22"/>
          <w:szCs w:val="22"/>
        </w:rPr>
      </w:pPr>
      <w:r w:rsidRPr="007A5B6B">
        <w:rPr>
          <w:rFonts w:ascii="Arial" w:eastAsia="ＭＳ Ｐ明朝" w:hAnsi="Arial" w:cs="Arial"/>
        </w:rPr>
        <w:t>Merck Manual, 17th edition, p 717</w:t>
      </w:r>
    </w:p>
    <w:p w14:paraId="3C335B06" w14:textId="030F4842" w:rsidR="00EC7E48" w:rsidRPr="00CE081A" w:rsidRDefault="00874597" w:rsidP="00111A35">
      <w:pPr>
        <w:pStyle w:val="3"/>
        <w:rPr>
          <w:rFonts w:eastAsia="Arial"/>
          <w:lang w:val="en-US"/>
        </w:rPr>
      </w:pPr>
      <w:bookmarkStart w:id="903" w:name="_2.86_「重症皮膚副作用（Severe_cutaneous"/>
      <w:bookmarkEnd w:id="903"/>
      <w:r w:rsidRPr="00CE081A">
        <w:rPr>
          <w:lang w:val="en-US"/>
        </w:rPr>
        <w:br w:type="page"/>
      </w:r>
      <w:bookmarkStart w:id="904" w:name="_Toc78904370"/>
      <w:bookmarkStart w:id="905" w:name="_Toc95749499"/>
      <w:bookmarkStart w:id="906" w:name="_Toc252960032"/>
      <w:r w:rsidR="00A731F6" w:rsidRPr="00CE081A">
        <w:rPr>
          <w:lang w:val="en-US"/>
        </w:rPr>
        <w:t>2.</w:t>
      </w:r>
      <w:r w:rsidR="00DD1CE5" w:rsidRPr="00CE081A">
        <w:rPr>
          <w:lang w:val="en-US"/>
        </w:rPr>
        <w:t>9</w:t>
      </w:r>
      <w:r w:rsidR="008F7D58" w:rsidRPr="00CE081A">
        <w:rPr>
          <w:lang w:val="en-US"/>
        </w:rPr>
        <w:t>6</w:t>
      </w:r>
      <w:r w:rsidR="00B40498" w:rsidRPr="00CE081A">
        <w:rPr>
          <w:lang w:val="en-US"/>
        </w:rPr>
        <w:tab/>
      </w:r>
      <w:r w:rsidR="00EC7E48" w:rsidRPr="00EC1600">
        <w:rPr>
          <w:rFonts w:hint="eastAsia"/>
        </w:rPr>
        <w:t>「敗血症</w:t>
      </w:r>
      <w:r w:rsidR="00EC7E48" w:rsidRPr="00CE081A">
        <w:rPr>
          <w:rFonts w:ascii="ＭＳ Ｐゴシック" w:hint="eastAsia"/>
          <w:lang w:val="en-US"/>
        </w:rPr>
        <w:t>（</w:t>
      </w:r>
      <w:r w:rsidR="00EC7E48" w:rsidRPr="00CE081A">
        <w:rPr>
          <w:rFonts w:ascii="ＭＳ Ｐゴシック"/>
          <w:lang w:val="en-US"/>
        </w:rPr>
        <w:t>Sepsis</w:t>
      </w:r>
      <w:r w:rsidR="00EC7E48" w:rsidRPr="00CE081A">
        <w:rPr>
          <w:rFonts w:ascii="ＭＳ Ｐゴシック" w:hint="eastAsia"/>
          <w:lang w:val="en-US"/>
        </w:rPr>
        <w:t>）</w:t>
      </w:r>
      <w:r w:rsidR="00EC7E48" w:rsidRPr="00CE081A">
        <w:rPr>
          <w:rFonts w:hint="eastAsia"/>
          <w:lang w:val="en-US"/>
        </w:rPr>
        <w:t>（ＳＭＱ）</w:t>
      </w:r>
      <w:r w:rsidR="00EC7E48" w:rsidRPr="00EC1600">
        <w:rPr>
          <w:rFonts w:hint="eastAsia"/>
        </w:rPr>
        <w:t>」</w:t>
      </w:r>
      <w:bookmarkEnd w:id="904"/>
      <w:bookmarkEnd w:id="905"/>
    </w:p>
    <w:p w14:paraId="0C9E8E53" w14:textId="28CEA2DD" w:rsidR="00EC7E48" w:rsidRPr="00A06285" w:rsidRDefault="00EC7E48" w:rsidP="00A06285">
      <w:pPr>
        <w:jc w:val="center"/>
        <w:rPr>
          <w:rFonts w:asciiTheme="majorHAnsi" w:hAnsiTheme="majorHAnsi" w:cstheme="majorHAnsi"/>
          <w:lang w:val="fr-BE"/>
        </w:rPr>
      </w:pPr>
      <w:r w:rsidRPr="00A06285">
        <w:rPr>
          <w:rFonts w:ascii="ＭＳ ゴシック" w:eastAsia="ＭＳ ゴシック" w:hAnsi="ＭＳ ゴシック" w:cs="ＭＳ ゴシック" w:hint="eastAsia"/>
          <w:b/>
          <w:sz w:val="22"/>
          <w:szCs w:val="22"/>
        </w:rPr>
        <w:t>（</w:t>
      </w:r>
      <w:r w:rsidRPr="00A06285">
        <w:rPr>
          <w:rFonts w:asciiTheme="majorHAnsi" w:eastAsia="Arial" w:hAnsiTheme="majorHAnsi" w:cstheme="majorHAnsi"/>
          <w:b/>
          <w:sz w:val="22"/>
          <w:szCs w:val="22"/>
        </w:rPr>
        <w:t>2019</w:t>
      </w:r>
      <w:r w:rsidRPr="00A06285">
        <w:rPr>
          <w:rFonts w:ascii="ＭＳ ゴシック" w:eastAsia="ＭＳ ゴシック" w:hAnsi="ＭＳ ゴシック" w:cs="ＭＳ ゴシック" w:hint="eastAsia"/>
          <w:b/>
          <w:sz w:val="22"/>
          <w:szCs w:val="22"/>
        </w:rPr>
        <w:t>年</w:t>
      </w:r>
      <w:r w:rsidRPr="00A06285">
        <w:rPr>
          <w:rFonts w:asciiTheme="majorHAnsi" w:eastAsia="Arial" w:hAnsiTheme="majorHAnsi" w:cstheme="majorHAnsi"/>
          <w:b/>
          <w:sz w:val="22"/>
          <w:szCs w:val="22"/>
        </w:rPr>
        <w:t>9</w:t>
      </w:r>
      <w:r w:rsidRPr="00A06285">
        <w:rPr>
          <w:rFonts w:ascii="ＭＳ ゴシック" w:eastAsia="ＭＳ ゴシック" w:hAnsi="ＭＳ ゴシック" w:cs="ＭＳ ゴシック" w:hint="eastAsia"/>
          <w:b/>
          <w:sz w:val="22"/>
          <w:szCs w:val="22"/>
        </w:rPr>
        <w:t>月正式リリース）</w:t>
      </w:r>
    </w:p>
    <w:p w14:paraId="768B57DC" w14:textId="77777777" w:rsidR="008E6C22" w:rsidRPr="005A24F7" w:rsidRDefault="008E6C22" w:rsidP="008E6C22">
      <w:pPr>
        <w:jc w:val="left"/>
        <w:rPr>
          <w:rFonts w:ascii="Arial" w:eastAsia="ＭＳ Ｐ明朝" w:hAnsi="Arial" w:cs="Arial"/>
          <w:szCs w:val="21"/>
        </w:rPr>
      </w:pPr>
    </w:p>
    <w:p w14:paraId="02423A37" w14:textId="3368FC60" w:rsidR="00EC7E48" w:rsidRPr="004538E3" w:rsidRDefault="00EC7E48" w:rsidP="00814116">
      <w:pPr>
        <w:pStyle w:val="4"/>
      </w:pPr>
      <w:r w:rsidRPr="004538E3">
        <w:t>2.</w:t>
      </w:r>
      <w:r w:rsidR="00DD1CE5">
        <w:t>9</w:t>
      </w:r>
      <w:r w:rsidR="008F7D58">
        <w:t>6</w:t>
      </w:r>
      <w:r w:rsidRPr="004538E3">
        <w:t>.1</w:t>
      </w:r>
      <w:r w:rsidR="004538E3" w:rsidRPr="00DE41C8">
        <w:t xml:space="preserve">　</w:t>
      </w:r>
      <w:r w:rsidRPr="004538E3">
        <w:t>定義</w:t>
      </w:r>
    </w:p>
    <w:p w14:paraId="21F065D8" w14:textId="7788D78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は、感染に対する宿主の調節異常によって引き起こされる生命を脅かす臓器の機能不全として定義される。敗血症は、細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真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およびウイルス</w:t>
      </w:r>
      <w:r w:rsidR="00BC7223" w:rsidRPr="00066B19">
        <w:rPr>
          <w:rFonts w:ascii="Arial" w:eastAsia="ＭＳ Ｐ明朝" w:hAnsi="ＭＳ Ｐ明朝" w:cs="Arial" w:hint="eastAsia"/>
          <w:szCs w:val="22"/>
        </w:rPr>
        <w:t>性因子</w:t>
      </w:r>
      <w:r w:rsidRPr="00066B19">
        <w:rPr>
          <w:rFonts w:ascii="Arial" w:eastAsia="ＭＳ Ｐ明朝" w:hAnsi="ＭＳ Ｐ明朝" w:cs="Arial" w:hint="eastAsia"/>
          <w:szCs w:val="22"/>
        </w:rPr>
        <w:t>を含むあらゆる生体感染によって引き起こされる。</w:t>
      </w:r>
    </w:p>
    <w:p w14:paraId="2A9F5EF6" w14:textId="272E21D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病因：</w:t>
      </w:r>
    </w:p>
    <w:p w14:paraId="1C84E692" w14:textId="753561A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機能的に正常な免疫システム（</w:t>
      </w:r>
      <w:r w:rsidRPr="006C62AC">
        <w:rPr>
          <w:rFonts w:ascii="Arial" w:eastAsia="ＭＳ Ｐ明朝" w:hAnsi="ＭＳ Ｐ明朝" w:cs="Arial" w:hint="eastAsia"/>
          <w:szCs w:val="22"/>
        </w:rPr>
        <w:t>intact immune system</w:t>
      </w:r>
      <w:r w:rsidRPr="006C62AC">
        <w:rPr>
          <w:rFonts w:ascii="Arial" w:eastAsia="ＭＳ Ｐ明朝" w:hAnsi="ＭＳ Ｐ明朝" w:cs="Arial" w:hint="eastAsia"/>
          <w:szCs w:val="22"/>
        </w:rPr>
        <w:t>）を持つ患者では、グラム陽性菌とグラム陰性菌が最も一般的な原因である</w:t>
      </w:r>
    </w:p>
    <w:p w14:paraId="357B6BDE" w14:textId="08A00342"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免疫システムが損なわれている患者では、まれな細菌や真菌類がより一般的な原因である</w:t>
      </w:r>
    </w:p>
    <w:p w14:paraId="4199D458" w14:textId="6F9F6071"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留置血管カテーテルまたは、</w:t>
      </w:r>
      <w:r w:rsidR="00BC7223" w:rsidRPr="006C62AC">
        <w:rPr>
          <w:rFonts w:ascii="Arial" w:eastAsia="ＭＳ Ｐ明朝" w:hAnsi="ＭＳ Ｐ明朝" w:cs="Arial" w:hint="eastAsia"/>
          <w:szCs w:val="22"/>
        </w:rPr>
        <w:t>他の侵襲的器具、最近の外科的処置、糖尿病、肝硬変、および免疫系</w:t>
      </w:r>
      <w:r w:rsidRPr="006C62AC">
        <w:rPr>
          <w:rFonts w:ascii="Arial" w:eastAsia="ＭＳ Ｐ明朝" w:hAnsi="ＭＳ Ｐ明朝" w:cs="Arial" w:hint="eastAsia"/>
          <w:szCs w:val="22"/>
        </w:rPr>
        <w:t>障害など、多くの要因が敗血症を発症するリスクを高める</w:t>
      </w:r>
    </w:p>
    <w:p w14:paraId="124F6B4D" w14:textId="533C5054" w:rsidR="00EC7E4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ブドウ球菌および連鎖球菌毒素は、ユニークではあるがまれな敗血症性ショックの形態である中毒性ショック症候群を引き起こす可能性がある</w:t>
      </w:r>
    </w:p>
    <w:p w14:paraId="2EE414DE" w14:textId="4A12A3D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の一般的な部位には、尿路、胆道、消化管、肺が含まれる。</w:t>
      </w:r>
    </w:p>
    <w:p w14:paraId="0C447F04" w14:textId="358C287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臨床徴候は、素因となる状態（臨床症状）に依存し、しばしば非特異的で</w:t>
      </w:r>
      <w:r w:rsidR="00BC7223" w:rsidRPr="00066B19">
        <w:rPr>
          <w:rFonts w:ascii="Arial" w:eastAsia="ＭＳ Ｐ明朝" w:hAnsi="ＭＳ Ｐ明朝" w:cs="Arial" w:hint="eastAsia"/>
          <w:szCs w:val="22"/>
        </w:rPr>
        <w:t>ある</w:t>
      </w:r>
      <w:r w:rsidRPr="00066B19">
        <w:rPr>
          <w:rFonts w:ascii="Arial" w:eastAsia="ＭＳ Ｐ明朝" w:hAnsi="ＭＳ Ｐ明朝" w:cs="Arial" w:hint="eastAsia"/>
          <w:szCs w:val="22"/>
        </w:rPr>
        <w:t>。これらには以下が含まれる。</w:t>
      </w:r>
    </w:p>
    <w:p w14:paraId="5CB550AF" w14:textId="1DBFC30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発熱、頻脈、発汗、および頻呼吸を含む感染の</w:t>
      </w:r>
      <w:r w:rsidR="00D37F75" w:rsidRPr="006C62AC">
        <w:rPr>
          <w:rFonts w:ascii="Arial" w:eastAsia="ＭＳ Ｐ明朝" w:hAnsi="ＭＳ Ｐ明朝" w:cs="Arial" w:hint="eastAsia"/>
          <w:szCs w:val="22"/>
        </w:rPr>
        <w:t>徴</w:t>
      </w:r>
      <w:r w:rsidRPr="006C62AC">
        <w:rPr>
          <w:rFonts w:ascii="Arial" w:eastAsia="ＭＳ Ｐ明朝" w:hAnsi="ＭＳ Ｐ明朝" w:cs="Arial" w:hint="eastAsia"/>
          <w:szCs w:val="22"/>
        </w:rPr>
        <w:t>候</w:t>
      </w:r>
    </w:p>
    <w:p w14:paraId="1D2498D1" w14:textId="5745C675"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状態が悪化すると、末端器官の損傷と一致する徴候や症状が現れることがあり、これらには、低血圧、精神状態の変化、混乱、腎不全、および低酸素症が含まれる。</w:t>
      </w:r>
    </w:p>
    <w:p w14:paraId="55043976" w14:textId="77CF3FE0"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の診断には、血液や尿培養陽性、または他の感染部位の培養陽性と</w:t>
      </w:r>
      <w:r w:rsidR="00726C53" w:rsidRPr="00066B19">
        <w:rPr>
          <w:rFonts w:ascii="Arial" w:eastAsia="ＭＳ Ｐ明朝" w:hAnsi="ＭＳ Ｐ明朝" w:cs="Arial" w:hint="eastAsia"/>
          <w:szCs w:val="22"/>
        </w:rPr>
        <w:t>伴に</w:t>
      </w:r>
      <w:r w:rsidRPr="00066B19">
        <w:rPr>
          <w:rFonts w:ascii="Arial" w:eastAsia="ＭＳ Ｐ明朝" w:hAnsi="ＭＳ Ｐ明朝" w:cs="Arial" w:hint="eastAsia"/>
          <w:szCs w:val="22"/>
        </w:rPr>
        <w:t>臨床的徴候と症状の組み合わせ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748E3387" w14:textId="26C02FF4"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性ショック患者の死亡率は、世界的な敗血症スクリーニング基準の採用以来改善していますが、平均で</w:t>
      </w:r>
      <w:r w:rsidRPr="00066B19">
        <w:rPr>
          <w:rFonts w:ascii="Arial" w:eastAsia="ＭＳ Ｐ明朝" w:hAnsi="ＭＳ Ｐ明朝" w:cs="Arial"/>
          <w:szCs w:val="22"/>
        </w:rPr>
        <w:t>30</w:t>
      </w:r>
      <w:r w:rsidRPr="00066B19">
        <w:rPr>
          <w:rFonts w:ascii="Arial" w:eastAsia="ＭＳ Ｐ明朝" w:hAnsi="ＭＳ Ｐ明朝" w:cs="Arial" w:hint="eastAsia"/>
          <w:szCs w:val="22"/>
        </w:rPr>
        <w:t>〜</w:t>
      </w:r>
      <w:r w:rsidRPr="00066B19">
        <w:rPr>
          <w:rFonts w:ascii="Arial" w:eastAsia="ＭＳ Ｐ明朝" w:hAnsi="ＭＳ Ｐ明朝" w:cs="Arial"/>
          <w:szCs w:val="22"/>
        </w:rPr>
        <w:t>40</w:t>
      </w:r>
      <w:r w:rsidRPr="00066B19">
        <w:rPr>
          <w:rFonts w:ascii="Arial" w:eastAsia="ＭＳ Ｐ明朝" w:hAnsi="ＭＳ Ｐ明朝" w:cs="Arial" w:hint="eastAsia"/>
          <w:szCs w:val="22"/>
        </w:rPr>
        <w:t>％です。</w:t>
      </w:r>
    </w:p>
    <w:p w14:paraId="6F68F187" w14:textId="69D1EA6D"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処理：</w:t>
      </w:r>
    </w:p>
    <w:p w14:paraId="2534A21E" w14:textId="3CB6F9D8"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源の管理は、速やかに行われるべきで、可能であれば、すべての侵襲的な装置を取り外すか交換する。壊死した組織は、切除する必要があり、膿瘍は排出するべきである。</w:t>
      </w:r>
    </w:p>
    <w:p w14:paraId="72457BE9" w14:textId="3A9C32A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治療は、広域抗生物質と循環補助による治療を中心に行う</w:t>
      </w:r>
    </w:p>
    <w:p w14:paraId="5D7ADBF2" w14:textId="5D175B6E"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バソプレッサと</w:t>
      </w:r>
      <w:r w:rsidR="00726C53" w:rsidRPr="00066B19">
        <w:rPr>
          <w:rFonts w:ascii="Arial" w:eastAsia="ＭＳ Ｐ明朝" w:hAnsi="ＭＳ Ｐ明朝" w:cs="Arial"/>
          <w:szCs w:val="22"/>
        </w:rPr>
        <w:t>輸液</w:t>
      </w:r>
      <w:r w:rsidRPr="00066B19">
        <w:rPr>
          <w:rFonts w:ascii="Arial" w:eastAsia="ＭＳ Ｐ明朝" w:hAnsi="ＭＳ Ｐ明朝" w:cs="Arial" w:hint="eastAsia"/>
          <w:szCs w:val="22"/>
        </w:rPr>
        <w:t>は、全体的な灌流をサポートするためによく使用される</w:t>
      </w:r>
    </w:p>
    <w:p w14:paraId="4673E2C4" w14:textId="1A043A5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呼吸不全の場合、酸素処置される</w:t>
      </w:r>
      <w:r w:rsidR="00726C53" w:rsidRPr="00066B19">
        <w:rPr>
          <w:rFonts w:ascii="Arial" w:eastAsia="ＭＳ Ｐ明朝" w:hAnsi="ＭＳ Ｐ明朝" w:cs="Arial" w:hint="eastAsia"/>
          <w:szCs w:val="22"/>
        </w:rPr>
        <w:t>。</w:t>
      </w:r>
    </w:p>
    <w:p w14:paraId="39EE2776" w14:textId="3352F59B"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副腎不全や腎不全を含む、起こり得る他の症状に対するサポート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66E62506" w14:textId="66ABC71E"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性ショックの患者は、一般に集中治療が必要</w:t>
      </w:r>
      <w:r w:rsidR="00726C53" w:rsidRPr="006C62AC">
        <w:rPr>
          <w:rFonts w:ascii="Arial" w:eastAsia="ＭＳ Ｐ明朝" w:hAnsi="ＭＳ Ｐ明朝" w:cs="Arial" w:hint="eastAsia"/>
          <w:szCs w:val="22"/>
        </w:rPr>
        <w:t>である。</w:t>
      </w:r>
    </w:p>
    <w:p w14:paraId="67A77E23" w14:textId="6F8EEA72" w:rsidR="00214A28"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高血糖は、感染症</w:t>
      </w:r>
      <w:r w:rsidR="00726C53" w:rsidRPr="006C62AC">
        <w:rPr>
          <w:rFonts w:ascii="Arial" w:eastAsia="ＭＳ Ｐ明朝" w:hAnsi="ＭＳ Ｐ明朝" w:cs="Arial" w:hint="eastAsia"/>
          <w:szCs w:val="22"/>
        </w:rPr>
        <w:t>へ</w:t>
      </w:r>
      <w:r w:rsidRPr="006C62AC">
        <w:rPr>
          <w:rFonts w:ascii="Arial" w:eastAsia="ＭＳ Ｐ明朝" w:hAnsi="ＭＳ Ｐ明朝" w:cs="Arial" w:hint="eastAsia"/>
          <w:szCs w:val="22"/>
        </w:rPr>
        <w:t>の適切な反応を低下させるので、糖尿病患者にとって血糖コントロールは重要</w:t>
      </w:r>
      <w:r w:rsidR="00726C53" w:rsidRPr="006C62AC">
        <w:rPr>
          <w:rFonts w:ascii="Arial" w:eastAsia="ＭＳ Ｐ明朝" w:hAnsi="ＭＳ Ｐ明朝" w:cs="Arial" w:hint="eastAsia"/>
          <w:szCs w:val="22"/>
        </w:rPr>
        <w:t>である。</w:t>
      </w:r>
    </w:p>
    <w:p w14:paraId="6E3786DE" w14:textId="77777777" w:rsidR="004538E3" w:rsidRPr="004538E3" w:rsidRDefault="004538E3" w:rsidP="004538E3">
      <w:pPr>
        <w:rPr>
          <w:rFonts w:ascii="Arial" w:eastAsia="ＭＳ Ｐ明朝" w:hAnsi="Arial" w:cs="Arial"/>
        </w:rPr>
      </w:pPr>
    </w:p>
    <w:p w14:paraId="6F99851A" w14:textId="2EAB933B" w:rsidR="00C30BF7" w:rsidRPr="004538E3" w:rsidRDefault="00C30BF7" w:rsidP="00814116">
      <w:pPr>
        <w:pStyle w:val="4"/>
      </w:pPr>
      <w:r w:rsidRPr="004538E3">
        <w:rPr>
          <w:rFonts w:hint="eastAsia"/>
        </w:rPr>
        <w:t>2.</w:t>
      </w:r>
      <w:r w:rsidR="00DD1CE5">
        <w:t>9</w:t>
      </w:r>
      <w:r w:rsidR="008F7D58">
        <w:t>6</w:t>
      </w:r>
      <w:r w:rsidRPr="004538E3">
        <w:rPr>
          <w:rFonts w:hint="eastAsia"/>
        </w:rPr>
        <w:t>.2</w:t>
      </w:r>
      <w:r w:rsidR="002769C9" w:rsidRPr="00DE41C8">
        <w:t xml:space="preserve">　</w:t>
      </w:r>
      <w:r w:rsidRPr="004538E3">
        <w:rPr>
          <w:rFonts w:hint="eastAsia"/>
        </w:rPr>
        <w:t>包含</w:t>
      </w:r>
      <w:r w:rsidR="00EC1C39" w:rsidRPr="00263729">
        <w:t>／</w:t>
      </w:r>
      <w:r w:rsidRPr="004538E3">
        <w:rPr>
          <w:rFonts w:hint="eastAsia"/>
        </w:rPr>
        <w:t>除外基準</w:t>
      </w:r>
    </w:p>
    <w:p w14:paraId="6F942A48" w14:textId="4DE86E74"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包含：</w:t>
      </w:r>
    </w:p>
    <w:p w14:paraId="4E098311" w14:textId="56296F50"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敗血症性の疾患（</w:t>
      </w:r>
      <w:r w:rsidRPr="006C62AC">
        <w:rPr>
          <w:rFonts w:ascii="Arial" w:eastAsia="ＭＳ Ｐ明朝" w:hAnsi="ＭＳ Ｐ明朝" w:cs="Arial" w:hint="eastAsia"/>
          <w:szCs w:val="22"/>
        </w:rPr>
        <w:t>sep</w:t>
      </w:r>
      <w:r w:rsidR="005F6ACB">
        <w:rPr>
          <w:rFonts w:ascii="Arial" w:eastAsia="ＭＳ Ｐ明朝" w:hAnsi="ＭＳ Ｐ明朝" w:cs="Arial"/>
          <w:szCs w:val="22"/>
        </w:rPr>
        <w:t>t</w:t>
      </w:r>
      <w:r w:rsidRPr="006C62AC">
        <w:rPr>
          <w:rFonts w:ascii="Arial" w:eastAsia="ＭＳ Ｐ明朝" w:hAnsi="ＭＳ Ｐ明朝" w:cs="Arial" w:hint="eastAsia"/>
          <w:szCs w:val="22"/>
        </w:rPr>
        <w:t>ic condition</w:t>
      </w: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ticemia</w:t>
      </w:r>
      <w:r w:rsidRPr="006C62AC">
        <w:rPr>
          <w:rFonts w:ascii="Arial" w:eastAsia="ＭＳ Ｐ明朝" w:hAnsi="ＭＳ Ｐ明朝" w:cs="Arial" w:hint="eastAsia"/>
          <w:szCs w:val="22"/>
        </w:rPr>
        <w:t>）、菌血症（</w:t>
      </w:r>
      <w:r w:rsidRPr="006C62AC">
        <w:rPr>
          <w:rFonts w:ascii="Arial" w:eastAsia="ＭＳ Ｐ明朝" w:hAnsi="ＭＳ Ｐ明朝" w:cs="Arial" w:hint="eastAsia"/>
          <w:szCs w:val="22"/>
        </w:rPr>
        <w:t>bacteremia</w:t>
      </w:r>
      <w:r w:rsidRPr="006C62AC">
        <w:rPr>
          <w:rFonts w:ascii="Arial" w:eastAsia="ＭＳ Ｐ明朝" w:hAnsi="ＭＳ Ｐ明朝" w:cs="Arial" w:hint="eastAsia"/>
          <w:szCs w:val="22"/>
        </w:rPr>
        <w:t>）、真菌血症（</w:t>
      </w:r>
      <w:r w:rsidRPr="006C62AC">
        <w:rPr>
          <w:rFonts w:ascii="Arial" w:eastAsia="ＭＳ Ｐ明朝" w:hAnsi="ＭＳ Ｐ明朝" w:cs="Arial" w:hint="eastAsia"/>
          <w:szCs w:val="22"/>
        </w:rPr>
        <w:t>fungemia</w:t>
      </w:r>
      <w:r w:rsidRPr="006C62AC">
        <w:rPr>
          <w:rFonts w:ascii="Arial" w:eastAsia="ＭＳ Ｐ明朝" w:hAnsi="ＭＳ Ｐ明朝" w:cs="Arial" w:hint="eastAsia"/>
          <w:szCs w:val="22"/>
        </w:rPr>
        <w:t>）、およびウイルス血症（</w:t>
      </w:r>
      <w:r w:rsidRPr="006C62AC">
        <w:rPr>
          <w:rFonts w:ascii="Arial" w:eastAsia="ＭＳ Ｐ明朝" w:hAnsi="ＭＳ Ｐ明朝" w:cs="Arial" w:hint="eastAsia"/>
          <w:szCs w:val="22"/>
        </w:rPr>
        <w:t>viremia</w:t>
      </w:r>
      <w:r w:rsidRPr="006C62AC">
        <w:rPr>
          <w:rFonts w:ascii="Arial" w:eastAsia="ＭＳ Ｐ明朝" w:hAnsi="ＭＳ Ｐ明朝" w:cs="Arial" w:hint="eastAsia"/>
          <w:szCs w:val="22"/>
        </w:rPr>
        <w:t>）を指す用語</w:t>
      </w:r>
    </w:p>
    <w:p w14:paraId="4145F0A2" w14:textId="1CF51B37"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血液培養陽性に関する用語</w:t>
      </w:r>
    </w:p>
    <w:p w14:paraId="332D5410" w14:textId="7EB0D24C"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関連バイオマーカーに関する用語</w:t>
      </w:r>
    </w:p>
    <w:p w14:paraId="046B31EE" w14:textId="49B74365"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毒性および敗血症性ショックの用語</w:t>
      </w:r>
    </w:p>
    <w:p w14:paraId="54B6018C" w14:textId="74FF9525"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除外：</w:t>
      </w:r>
    </w:p>
    <w:p w14:paraId="1E0320E4" w14:textId="18A8162A"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多くの「ノイズ」を出す可能性が高い非特異的な症状の用語</w:t>
      </w:r>
      <w:r w:rsidR="007731F1">
        <w:rPr>
          <w:rFonts w:ascii="Arial" w:eastAsia="ＭＳ Ｐ明朝" w:hAnsi="ＭＳ Ｐ明朝" w:cs="Arial" w:hint="eastAsia"/>
          <w:szCs w:val="22"/>
        </w:rPr>
        <w:t>（発熱（</w:t>
      </w:r>
      <w:r w:rsidR="007731F1">
        <w:rPr>
          <w:rFonts w:ascii="Arial" w:eastAsia="ＭＳ Ｐ明朝" w:hAnsi="ＭＳ Ｐ明朝" w:cs="Arial" w:hint="eastAsia"/>
          <w:szCs w:val="22"/>
        </w:rPr>
        <w:t>Pyrexia</w:t>
      </w:r>
      <w:r w:rsidR="007731F1">
        <w:rPr>
          <w:rFonts w:ascii="Arial" w:eastAsia="ＭＳ Ｐ明朝" w:hAnsi="ＭＳ Ｐ明朝" w:cs="Arial" w:hint="eastAsia"/>
          <w:szCs w:val="22"/>
        </w:rPr>
        <w:t>）、悪寒（</w:t>
      </w:r>
      <w:r w:rsidR="007731F1">
        <w:rPr>
          <w:rFonts w:ascii="Arial" w:eastAsia="ＭＳ Ｐ明朝" w:hAnsi="ＭＳ Ｐ明朝" w:cs="Arial" w:hint="eastAsia"/>
          <w:szCs w:val="22"/>
        </w:rPr>
        <w:t>chills</w:t>
      </w:r>
      <w:r w:rsidR="007731F1">
        <w:rPr>
          <w:rFonts w:ascii="Arial" w:eastAsia="ＭＳ Ｐ明朝" w:hAnsi="ＭＳ Ｐ明朝" w:cs="Arial" w:hint="eastAsia"/>
          <w:szCs w:val="22"/>
        </w:rPr>
        <w:t>）、白血球数の増加（</w:t>
      </w:r>
      <w:r w:rsidR="007731F1">
        <w:rPr>
          <w:rFonts w:ascii="Arial" w:eastAsia="ＭＳ Ｐ明朝" w:hAnsi="ＭＳ Ｐ明朝" w:cs="Arial" w:hint="eastAsia"/>
          <w:szCs w:val="22"/>
        </w:rPr>
        <w:t>White blood cell co</w:t>
      </w:r>
      <w:r w:rsidR="007731F1">
        <w:rPr>
          <w:rFonts w:ascii="Arial" w:eastAsia="ＭＳ Ｐ明朝" w:hAnsi="ＭＳ Ｐ明朝" w:cs="Arial"/>
          <w:szCs w:val="22"/>
        </w:rPr>
        <w:t>unt increa</w:t>
      </w:r>
      <w:r w:rsidR="005F6ACB">
        <w:rPr>
          <w:rFonts w:ascii="Arial" w:eastAsia="ＭＳ Ｐ明朝" w:hAnsi="ＭＳ Ｐ明朝" w:cs="Arial"/>
          <w:szCs w:val="22"/>
        </w:rPr>
        <w:t>s</w:t>
      </w:r>
      <w:r w:rsidR="007731F1">
        <w:rPr>
          <w:rFonts w:ascii="Arial" w:eastAsia="ＭＳ Ｐ明朝" w:hAnsi="ＭＳ Ｐ明朝" w:cs="Arial"/>
          <w:szCs w:val="22"/>
        </w:rPr>
        <w:t>ed</w:t>
      </w:r>
      <w:r w:rsidR="007731F1">
        <w:rPr>
          <w:rFonts w:ascii="Arial" w:eastAsia="ＭＳ Ｐ明朝" w:hAnsi="ＭＳ Ｐ明朝" w:cs="Arial" w:hint="eastAsia"/>
          <w:szCs w:val="22"/>
        </w:rPr>
        <w:t>）など）</w:t>
      </w:r>
    </w:p>
    <w:p w14:paraId="2F49C675" w14:textId="6FDCD863"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に特異的ではない実験室、微生物学、および血清学調査の用語</w:t>
      </w:r>
    </w:p>
    <w:p w14:paraId="4815254C" w14:textId="0E29396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未認定の調査用語</w:t>
      </w:r>
    </w:p>
    <w:p w14:paraId="56924006" w14:textId="6257887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に関連する先天性疾患（</w:t>
      </w:r>
      <w:r w:rsidRPr="006C62AC">
        <w:rPr>
          <w:rFonts w:ascii="Arial" w:eastAsia="ＭＳ Ｐ明朝" w:hAnsi="ＭＳ Ｐ明朝" w:cs="Arial" w:hint="eastAsia"/>
          <w:szCs w:val="22"/>
        </w:rPr>
        <w:t>Congenital conditions</w:t>
      </w:r>
      <w:r w:rsidRPr="006C62AC">
        <w:rPr>
          <w:rFonts w:ascii="Arial" w:eastAsia="ＭＳ Ｐ明朝" w:hAnsi="ＭＳ Ｐ明朝" w:cs="Arial" w:hint="eastAsia"/>
          <w:szCs w:val="22"/>
        </w:rPr>
        <w:t>）</w:t>
      </w:r>
    </w:p>
    <w:p w14:paraId="47F71F80" w14:textId="77777777" w:rsidR="00DE554A" w:rsidRDefault="00DE554A" w:rsidP="00A06285">
      <w:pPr>
        <w:rPr>
          <w:rFonts w:asciiTheme="majorHAnsi" w:hAnsiTheme="majorHAnsi" w:cstheme="majorHAnsi"/>
        </w:rPr>
      </w:pPr>
    </w:p>
    <w:p w14:paraId="5385E95F" w14:textId="27EE7BFD" w:rsidR="00CA099A" w:rsidRPr="00620D98" w:rsidRDefault="00CA099A" w:rsidP="00ED1794">
      <w:pPr>
        <w:ind w:left="283" w:hangingChars="135" w:hanging="283"/>
        <w:rPr>
          <w:rFonts w:ascii="Arial" w:eastAsia="ＭＳ Ｐ明朝" w:hAnsi="ＭＳ Ｐ明朝" w:cs="Arial"/>
          <w:szCs w:val="21"/>
        </w:rPr>
      </w:pPr>
      <w:r w:rsidRPr="00620D98">
        <w:rPr>
          <w:rFonts w:ascii="Arial" w:eastAsia="ＭＳ Ｐ明朝" w:hAnsi="ＭＳ Ｐ明朝" w:cs="Arial" w:hint="eastAsia"/>
          <w:szCs w:val="21"/>
        </w:rPr>
        <w:t>注：包括的な検索をするには、「敗血症</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Sepsi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無顆粒球症</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Agranulocytosi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および「中毒性－敗血症性ショック状態</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Toxic-septic shock condition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を組み合わせる必要がある。</w:t>
      </w:r>
    </w:p>
    <w:p w14:paraId="2A1CFA07" w14:textId="77777777" w:rsidR="008E6C22" w:rsidRPr="005A24F7" w:rsidRDefault="008E6C22" w:rsidP="008E6C22">
      <w:pPr>
        <w:jc w:val="left"/>
        <w:rPr>
          <w:rFonts w:ascii="Arial" w:eastAsia="ＭＳ Ｐ明朝" w:hAnsi="Arial" w:cs="Arial"/>
          <w:szCs w:val="21"/>
        </w:rPr>
      </w:pPr>
    </w:p>
    <w:p w14:paraId="4305CEFA" w14:textId="57AC54AB" w:rsidR="00CA099A" w:rsidRPr="004538E3" w:rsidRDefault="00CA099A" w:rsidP="00814116">
      <w:pPr>
        <w:pStyle w:val="4"/>
      </w:pPr>
      <w:r w:rsidRPr="004538E3">
        <w:rPr>
          <w:rFonts w:hint="eastAsia"/>
        </w:rPr>
        <w:t>2.</w:t>
      </w:r>
      <w:r w:rsidR="00DD1CE5">
        <w:t>9</w:t>
      </w:r>
      <w:r w:rsidR="008F7D58">
        <w:t>6</w:t>
      </w:r>
      <w:r w:rsidRPr="004538E3">
        <w:rPr>
          <w:rFonts w:hint="eastAsia"/>
        </w:rPr>
        <w:t>.3</w:t>
      </w:r>
      <w:r w:rsidRPr="004538E3">
        <w:rPr>
          <w:rFonts w:hint="eastAsia"/>
        </w:rPr>
        <w:t xml:space="preserve">　検索の実施と検索結果の予測に関する注釈</w:t>
      </w:r>
    </w:p>
    <w:p w14:paraId="201CC9A6" w14:textId="67BE409E" w:rsidR="00CA099A" w:rsidRPr="009A7181" w:rsidRDefault="009A7181" w:rsidP="00A06285">
      <w:pPr>
        <w:rPr>
          <w:rFonts w:asciiTheme="majorHAnsi" w:hAnsiTheme="majorHAnsi" w:cstheme="majorHAnsi"/>
        </w:rPr>
      </w:pPr>
      <w:r>
        <w:rPr>
          <w:rFonts w:asciiTheme="majorHAnsi" w:hAnsiTheme="majorHAnsi" w:cstheme="majorHAnsi" w:hint="eastAsia"/>
        </w:rPr>
        <w:t>「</w:t>
      </w:r>
      <w:r w:rsidR="00CA099A" w:rsidRPr="009A7181">
        <w:rPr>
          <w:rFonts w:asciiTheme="majorHAnsi" w:hAnsiTheme="majorHAnsi" w:cstheme="majorHAnsi" w:hint="eastAsia"/>
        </w:rPr>
        <w:t>敗血症</w:t>
      </w:r>
      <w:r w:rsidR="009C385E" w:rsidRPr="009C385E">
        <w:rPr>
          <w:rFonts w:asciiTheme="majorHAnsi" w:hAnsiTheme="majorHAnsi" w:cstheme="majorHAnsi" w:hint="eastAsia"/>
        </w:rPr>
        <w:t>（</w:t>
      </w:r>
      <w:r w:rsidR="009C385E" w:rsidRPr="009C385E">
        <w:rPr>
          <w:rFonts w:asciiTheme="majorHAnsi" w:hAnsiTheme="majorHAnsi" w:cstheme="majorHAnsi" w:hint="eastAsia"/>
        </w:rPr>
        <w:t>Sepsis</w:t>
      </w:r>
      <w:r w:rsidR="009C385E" w:rsidRPr="009C385E">
        <w:rPr>
          <w:rFonts w:asciiTheme="majorHAnsi" w:hAnsiTheme="majorHAnsi" w:cstheme="majorHAnsi" w:hint="eastAsia"/>
        </w:rPr>
        <w:t>）</w:t>
      </w:r>
      <w:r w:rsidR="00C079DF" w:rsidRPr="00620D98">
        <w:rPr>
          <w:rFonts w:ascii="Arial" w:eastAsia="ＭＳ Ｐ明朝" w:hAnsi="ＭＳ Ｐ明朝" w:cs="Arial" w:hint="eastAsia"/>
          <w:szCs w:val="21"/>
        </w:rPr>
        <w:t>（ＳＭＱ）</w:t>
      </w:r>
      <w:r>
        <w:rPr>
          <w:rFonts w:asciiTheme="majorHAnsi" w:hAnsiTheme="majorHAnsi" w:cstheme="majorHAnsi" w:hint="eastAsia"/>
        </w:rPr>
        <w:t>」</w:t>
      </w:r>
      <w:r w:rsidR="00CA099A" w:rsidRPr="009A7181">
        <w:rPr>
          <w:rFonts w:asciiTheme="majorHAnsi" w:hAnsiTheme="majorHAnsi" w:cstheme="majorHAnsi" w:hint="eastAsia"/>
        </w:rPr>
        <w:t>には、狭域検索用語と広域検索用語があり、狭域と広域についての詳細な注意事項は</w:t>
      </w:r>
      <w:r w:rsidR="00CA099A" w:rsidRPr="009A7181">
        <w:rPr>
          <w:rFonts w:asciiTheme="majorHAnsi" w:hAnsiTheme="majorHAnsi" w:cstheme="majorHAnsi" w:hint="eastAsia"/>
        </w:rPr>
        <w:t>1.5.2.1</w:t>
      </w:r>
      <w:r w:rsidR="00CA099A" w:rsidRPr="009A7181">
        <w:rPr>
          <w:rFonts w:asciiTheme="majorHAnsi" w:hAnsiTheme="majorHAnsi" w:cstheme="majorHAnsi" w:hint="eastAsia"/>
        </w:rPr>
        <w:t>に記載している。</w:t>
      </w:r>
    </w:p>
    <w:p w14:paraId="5AB6991E" w14:textId="77777777" w:rsidR="008E6C22" w:rsidRPr="005A24F7" w:rsidRDefault="008E6C22" w:rsidP="008E6C22">
      <w:pPr>
        <w:jc w:val="left"/>
        <w:rPr>
          <w:rFonts w:ascii="Arial" w:eastAsia="ＭＳ Ｐ明朝" w:hAnsi="Arial" w:cs="Arial"/>
          <w:szCs w:val="21"/>
        </w:rPr>
      </w:pPr>
    </w:p>
    <w:p w14:paraId="5356D07B" w14:textId="69E99E3F" w:rsidR="00CA099A" w:rsidRPr="004538E3" w:rsidRDefault="00CA099A" w:rsidP="00814116">
      <w:pPr>
        <w:pStyle w:val="4"/>
      </w:pPr>
      <w:r w:rsidRPr="004538E3">
        <w:t>2.</w:t>
      </w:r>
      <w:r w:rsidR="00DD1CE5">
        <w:t>9</w:t>
      </w:r>
      <w:r w:rsidR="008F7D58">
        <w:t>6</w:t>
      </w:r>
      <w:r w:rsidRPr="004538E3">
        <w:t>.4</w:t>
      </w:r>
      <w:r w:rsidRPr="004538E3">
        <w:t xml:space="preserve">　「敗血症</w:t>
      </w:r>
      <w:r w:rsidR="009C385E" w:rsidRPr="009C385E">
        <w:rPr>
          <w:rFonts w:hint="eastAsia"/>
        </w:rPr>
        <w:t>（</w:t>
      </w:r>
      <w:r w:rsidR="009C385E" w:rsidRPr="009C385E">
        <w:rPr>
          <w:rFonts w:hint="eastAsia"/>
        </w:rPr>
        <w:t>Sepsis</w:t>
      </w:r>
      <w:r w:rsidR="009C385E" w:rsidRPr="009C385E">
        <w:rPr>
          <w:rFonts w:hint="eastAsia"/>
        </w:rPr>
        <w:t>）</w:t>
      </w:r>
      <w:r w:rsidRPr="004538E3">
        <w:rPr>
          <w:rFonts w:hint="eastAsia"/>
        </w:rPr>
        <w:t>（ＳＭＱ）</w:t>
      </w:r>
      <w:r w:rsidRPr="004538E3">
        <w:t>」の参考資料リスト</w:t>
      </w:r>
    </w:p>
    <w:p w14:paraId="26309483" w14:textId="1D5A4F87"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Merck Manual, Professional version; February 2018.</w:t>
      </w:r>
    </w:p>
    <w:p w14:paraId="30BE1A31" w14:textId="577F7B9B"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Rhodes, A., et al. (2017). Surviving Sepsis Campaign: International guidelines for management of sepsis and septic shock: 2016. Critical Care Medicine, 45 (3), 486-552.</w:t>
      </w:r>
    </w:p>
    <w:p w14:paraId="07FF90E9" w14:textId="490B341E"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World Health Organization (2017). Improving the prevention, diagnosis, and clinical management of sepsis. Seventieth World Health Assembly A70/13. </w:t>
      </w:r>
    </w:p>
    <w:p w14:paraId="4488EFE6" w14:textId="0BED4DEC"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Singer, M., et al. (2016). The third international consensus definitions for sepsis and septic shock (Sepsis-3). JAMA, 315(8): 801-10. </w:t>
      </w:r>
    </w:p>
    <w:p w14:paraId="035BBAD0" w14:textId="77777777" w:rsidR="00EC7E48" w:rsidRDefault="00EC7E48">
      <w:pPr>
        <w:widowControl/>
        <w:adjustRightInd/>
        <w:spacing w:line="240" w:lineRule="auto"/>
        <w:jc w:val="left"/>
        <w:textAlignment w:val="auto"/>
        <w:rPr>
          <w:rFonts w:ascii="Arial" w:eastAsia="Arial" w:hAnsi="Arial" w:cs="Arial"/>
          <w:b/>
          <w:sz w:val="22"/>
          <w:szCs w:val="22"/>
        </w:rPr>
      </w:pPr>
      <w:r>
        <w:br w:type="page"/>
      </w:r>
    </w:p>
    <w:p w14:paraId="5DE5E363" w14:textId="462557AC" w:rsidR="00214472" w:rsidRPr="00CE081A" w:rsidRDefault="00EC7E48" w:rsidP="00111A35">
      <w:pPr>
        <w:pStyle w:val="3"/>
        <w:rPr>
          <w:lang w:val="en-US"/>
        </w:rPr>
      </w:pPr>
      <w:bookmarkStart w:id="907" w:name="_Toc78904371"/>
      <w:bookmarkStart w:id="908" w:name="_Toc95749500"/>
      <w:bookmarkStart w:id="909" w:name="_Hlk74213857"/>
      <w:r w:rsidRPr="00CE081A">
        <w:rPr>
          <w:lang w:val="en-US"/>
        </w:rPr>
        <w:t>2.</w:t>
      </w:r>
      <w:r w:rsidR="00DD1CE5" w:rsidRPr="00CE081A">
        <w:rPr>
          <w:lang w:val="en-US"/>
        </w:rPr>
        <w:t>9</w:t>
      </w:r>
      <w:r w:rsidR="008F7D58" w:rsidRPr="00CE081A">
        <w:rPr>
          <w:lang w:val="en-US"/>
        </w:rPr>
        <w:t>7</w:t>
      </w:r>
      <w:r w:rsidR="00B40498" w:rsidRPr="00CE081A">
        <w:rPr>
          <w:lang w:val="en-US"/>
        </w:rPr>
        <w:tab/>
      </w:r>
      <w:r w:rsidR="00D215E1" w:rsidRPr="00EC1600">
        <w:rPr>
          <w:rFonts w:hint="eastAsia"/>
        </w:rPr>
        <w:t>「重症皮膚副作用</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Severe cutaneous adverse reactions</w:t>
      </w:r>
      <w:r w:rsidR="00D215E1" w:rsidRPr="00CE081A">
        <w:rPr>
          <w:rFonts w:ascii="ＭＳ Ｐゴシック" w:hAnsi="ＭＳ Ｐゴシック" w:hint="eastAsia"/>
          <w:lang w:val="en-US"/>
        </w:rPr>
        <w:t>）</w:t>
      </w:r>
      <w:bookmarkEnd w:id="888"/>
      <w:r w:rsidR="00D215E1" w:rsidRPr="00CE081A">
        <w:rPr>
          <w:rFonts w:hint="eastAsia"/>
          <w:lang w:val="en-US"/>
        </w:rPr>
        <w:t>（ＳＭＱ）</w:t>
      </w:r>
      <w:r w:rsidR="00D215E1" w:rsidRPr="00EC1600">
        <w:rPr>
          <w:rFonts w:hint="eastAsia"/>
        </w:rPr>
        <w:t>」</w:t>
      </w:r>
      <w:bookmarkEnd w:id="889"/>
      <w:bookmarkEnd w:id="906"/>
      <w:bookmarkEnd w:id="907"/>
      <w:bookmarkEnd w:id="908"/>
    </w:p>
    <w:p w14:paraId="575144D9" w14:textId="77777777"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bookmarkEnd w:id="909"/>
    <w:p w14:paraId="63CB2AA5" w14:textId="77777777" w:rsidR="00874597" w:rsidRPr="005A24F7" w:rsidRDefault="00874597" w:rsidP="00874597">
      <w:pPr>
        <w:jc w:val="center"/>
        <w:rPr>
          <w:rFonts w:ascii="Arial" w:eastAsia="ＭＳ Ｐ明朝" w:hAnsi="Arial" w:cs="Arial"/>
          <w:b/>
          <w:sz w:val="22"/>
          <w:szCs w:val="22"/>
        </w:rPr>
      </w:pPr>
    </w:p>
    <w:p w14:paraId="042FF8C7" w14:textId="74980EF9" w:rsidR="00874597" w:rsidRPr="00DE41C8" w:rsidRDefault="00A731F6" w:rsidP="00814116">
      <w:pPr>
        <w:pStyle w:val="4"/>
      </w:pPr>
      <w:bookmarkStart w:id="910" w:name="_Toc110251224"/>
      <w:bookmarkStart w:id="911" w:name="_Toc159224837"/>
      <w:r>
        <w:t>2.</w:t>
      </w:r>
      <w:r w:rsidR="00DD1CE5">
        <w:rPr>
          <w:lang w:val="en-US"/>
        </w:rPr>
        <w:t>9</w:t>
      </w:r>
      <w:r w:rsidR="008F7D58">
        <w:rPr>
          <w:lang w:val="en-US"/>
        </w:rPr>
        <w:t>7</w:t>
      </w:r>
      <w:r>
        <w:t>.1</w:t>
      </w:r>
      <w:r w:rsidR="00874597" w:rsidRPr="00DE41C8">
        <w:t xml:space="preserve">　</w:t>
      </w:r>
      <w:r w:rsidR="00874597" w:rsidRPr="00263729">
        <w:rPr>
          <w:rFonts w:ascii="ＭＳ Ｐ明朝" w:hAnsi="ＭＳ Ｐ明朝"/>
        </w:rPr>
        <w:t>定義</w:t>
      </w:r>
      <w:bookmarkEnd w:id="910"/>
      <w:bookmarkEnd w:id="911"/>
    </w:p>
    <w:p w14:paraId="3F678EE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14:paraId="02E339D9" w14:textId="77777777" w:rsidR="00874597" w:rsidRPr="005A24F7" w:rsidRDefault="00874597" w:rsidP="00874597">
      <w:pPr>
        <w:rPr>
          <w:rFonts w:ascii="Arial" w:eastAsia="ＭＳ Ｐ明朝" w:hAnsi="Arial" w:cs="Arial"/>
        </w:rPr>
      </w:pPr>
    </w:p>
    <w:p w14:paraId="622EF732" w14:textId="77777777" w:rsidR="00874597" w:rsidRPr="005748EF" w:rsidRDefault="00874597" w:rsidP="00874597">
      <w:pPr>
        <w:rPr>
          <w:rFonts w:ascii="Arial" w:eastAsia="ＭＳ Ｐ明朝" w:hAnsi="Arial" w:cs="Arial"/>
          <w:b/>
          <w:bCs/>
        </w:rPr>
      </w:pPr>
      <w:r w:rsidRPr="005748EF">
        <w:rPr>
          <w:rFonts w:ascii="Arial" w:eastAsia="ＭＳ Ｐ明朝" w:hAnsi="ＭＳ Ｐ明朝" w:cs="Arial"/>
          <w:b/>
          <w:bCs/>
        </w:rPr>
        <w:t>重症皮膚副作用</w:t>
      </w:r>
      <w:r w:rsidR="003F5517" w:rsidRPr="005748EF">
        <w:rPr>
          <w:rFonts w:ascii="Arial" w:eastAsia="ＭＳ Ｐ明朝" w:hAnsi="ＭＳ Ｐ明朝" w:cs="Arial"/>
          <w:b/>
          <w:bCs/>
        </w:rPr>
        <w:t>（</w:t>
      </w:r>
      <w:r w:rsidR="003F5517" w:rsidRPr="005748EF">
        <w:rPr>
          <w:rFonts w:ascii="Arial" w:eastAsia="ＭＳ Ｐ明朝" w:hAnsi="ＭＳ Ｐ明朝" w:cs="Arial"/>
          <w:b/>
          <w:bCs/>
          <w:szCs w:val="22"/>
        </w:rPr>
        <w:t>SCARs; Severe cutaneous adverse reactions</w:t>
      </w:r>
      <w:r w:rsidR="003F5517" w:rsidRPr="005748EF">
        <w:rPr>
          <w:rFonts w:ascii="Arial" w:eastAsia="ＭＳ Ｐ明朝" w:hAnsi="ＭＳ Ｐ明朝" w:cs="Arial"/>
          <w:b/>
          <w:bCs/>
          <w:szCs w:val="22"/>
        </w:rPr>
        <w:t>）</w:t>
      </w:r>
      <w:r w:rsidRPr="005748EF">
        <w:rPr>
          <w:rFonts w:ascii="Arial" w:eastAsia="ＭＳ Ｐ明朝" w:hAnsi="ＭＳ Ｐ明朝" w:cs="Arial"/>
          <w:b/>
          <w:bCs/>
        </w:rPr>
        <w:t>は下記を含む。</w:t>
      </w:r>
    </w:p>
    <w:p w14:paraId="3ECE304E" w14:textId="77777777" w:rsidR="00874597" w:rsidRPr="005748EF"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多形紅斑</w:t>
      </w:r>
      <w:r w:rsidR="003F5517" w:rsidRPr="005748EF">
        <w:rPr>
          <w:rFonts w:ascii="Arial" w:eastAsia="ＭＳ Ｐ明朝" w:hAnsi="ＭＳ Ｐ明朝" w:cs="Arial"/>
          <w:b/>
          <w:bCs/>
          <w:szCs w:val="22"/>
        </w:rPr>
        <w:t>（</w:t>
      </w:r>
      <w:r w:rsidR="003F5517" w:rsidRPr="005748EF">
        <w:rPr>
          <w:rFonts w:ascii="Arial" w:eastAsia="ＭＳ Ｐ明朝" w:hAnsi="ＭＳ Ｐ明朝" w:cs="Arial"/>
          <w:b/>
          <w:bCs/>
          <w:szCs w:val="22"/>
        </w:rPr>
        <w:t>EM;Erythema Multiforme</w:t>
      </w:r>
      <w:r w:rsidR="003F5517" w:rsidRPr="005748EF">
        <w:rPr>
          <w:rFonts w:ascii="Arial" w:eastAsia="ＭＳ Ｐ明朝" w:hAnsi="ＭＳ Ｐ明朝" w:cs="Arial"/>
          <w:b/>
          <w:bCs/>
          <w:szCs w:val="22"/>
        </w:rPr>
        <w:t>）</w:t>
      </w:r>
    </w:p>
    <w:p w14:paraId="071FE37A"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14:paraId="6D666934" w14:textId="77777777" w:rsidR="00874597" w:rsidRPr="00E63F27" w:rsidRDefault="00874597" w:rsidP="00711D79">
      <w:pPr>
        <w:numPr>
          <w:ilvl w:val="0"/>
          <w:numId w:val="116"/>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14:paraId="0CDEDE57"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14:paraId="5D045930" w14:textId="10A90924" w:rsidR="00874597" w:rsidRPr="005748EF" w:rsidRDefault="00E21D66"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スティーヴンス・ジョンソン症候群</w:t>
      </w:r>
      <w:r w:rsidR="003F5517" w:rsidRPr="005748EF">
        <w:rPr>
          <w:rFonts w:ascii="Arial" w:eastAsia="ＭＳ Ｐ明朝" w:hAnsi="ＭＳ Ｐ明朝" w:cs="Arial"/>
          <w:b/>
          <w:bCs/>
          <w:szCs w:val="22"/>
        </w:rPr>
        <w:t>（</w:t>
      </w:r>
      <w:r w:rsidR="003F5517" w:rsidRPr="005748EF">
        <w:rPr>
          <w:rFonts w:ascii="Arial" w:eastAsia="ＭＳ Ｐ明朝" w:hAnsi="ＭＳ Ｐ明朝" w:cs="Arial"/>
          <w:b/>
          <w:bCs/>
          <w:szCs w:val="22"/>
        </w:rPr>
        <w:t>SJS;Stevens Johnson syndrome</w:t>
      </w:r>
      <w:r w:rsidR="003F5517" w:rsidRPr="005748EF">
        <w:rPr>
          <w:rFonts w:ascii="Arial" w:eastAsia="ＭＳ Ｐ明朝" w:hAnsi="ＭＳ Ｐ明朝" w:cs="Arial"/>
          <w:b/>
          <w:bCs/>
          <w:szCs w:val="22"/>
        </w:rPr>
        <w:t>）</w:t>
      </w:r>
    </w:p>
    <w:p w14:paraId="0ADE7F60" w14:textId="0CB5780B" w:rsidR="00874597" w:rsidRPr="00E63F27" w:rsidRDefault="00E21D66" w:rsidP="00711D79">
      <w:pPr>
        <w:numPr>
          <w:ilvl w:val="0"/>
          <w:numId w:val="116"/>
        </w:numPr>
        <w:tabs>
          <w:tab w:val="clear" w:pos="360"/>
          <w:tab w:val="num" w:pos="851"/>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は、標的のような形状をしているか、あるいは表皮剥離を伴う紅斑性斑から成る広範囲の皮膚病変を特徴とし、重度の粘膜びらんを伴う。</w:t>
      </w:r>
    </w:p>
    <w:p w14:paraId="14C93FCC" w14:textId="5FE0370C" w:rsidR="00874597" w:rsidRPr="00E63F27" w:rsidRDefault="00E21D66" w:rsidP="00711D79">
      <w:pPr>
        <w:numPr>
          <w:ilvl w:val="0"/>
          <w:numId w:val="116"/>
        </w:numPr>
        <w:tabs>
          <w:tab w:val="clear" w:pos="360"/>
          <w:tab w:val="num" w:pos="426"/>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には、体表面積の最大</w:t>
      </w:r>
      <w:r w:rsidR="00874597" w:rsidRPr="00E63F27">
        <w:rPr>
          <w:rFonts w:ascii="Arial" w:eastAsia="ＭＳ Ｐ明朝" w:hAnsi="ＭＳ Ｐ明朝" w:cs="Arial"/>
        </w:rPr>
        <w:t>10</w:t>
      </w:r>
      <w:r w:rsidR="009746ED" w:rsidRPr="00C05EFB">
        <w:rPr>
          <w:rFonts w:ascii="Arial" w:eastAsia="ＭＳ Ｐ明朝" w:hAnsi="ＭＳ Ｐ明朝" w:cs="Arial"/>
        </w:rPr>
        <w:t>%</w:t>
      </w:r>
      <w:r w:rsidR="00874597" w:rsidRPr="005A24F7">
        <w:rPr>
          <w:rFonts w:ascii="Arial" w:eastAsia="ＭＳ Ｐ明朝" w:hAnsi="ＭＳ Ｐ明朝" w:cs="Arial"/>
        </w:rPr>
        <w:t>に及ぶ皮膚びらんが含まれる。全身症状は、多形紅斑よりも著明である。</w:t>
      </w:r>
    </w:p>
    <w:p w14:paraId="07A13840" w14:textId="77777777" w:rsidR="00874597" w:rsidRPr="005748EF"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中毒性表皮壊死融解症（</w:t>
      </w:r>
      <w:r w:rsidRPr="005748EF">
        <w:rPr>
          <w:rFonts w:ascii="Arial" w:eastAsia="ＭＳ Ｐ明朝" w:hAnsi="ＭＳ Ｐ明朝" w:cs="Arial"/>
          <w:b/>
          <w:bCs/>
          <w:szCs w:val="22"/>
        </w:rPr>
        <w:t>TEN</w:t>
      </w:r>
      <w:r w:rsidR="00DB67FC" w:rsidRPr="005748EF">
        <w:rPr>
          <w:rFonts w:ascii="Arial" w:eastAsia="ＭＳ Ｐ明朝" w:hAnsi="ＭＳ Ｐ明朝" w:cs="Arial"/>
          <w:b/>
          <w:bCs/>
          <w:szCs w:val="22"/>
        </w:rPr>
        <w:t>; Toxic Epidermal Necrolysis</w:t>
      </w:r>
      <w:r w:rsidRPr="005748EF">
        <w:rPr>
          <w:rFonts w:ascii="Arial" w:eastAsia="ＭＳ Ｐ明朝" w:hAnsi="ＭＳ Ｐ明朝" w:cs="Arial"/>
          <w:b/>
          <w:bCs/>
          <w:szCs w:val="22"/>
        </w:rPr>
        <w:t>、ライエル症候群とも呼ばれる）</w:t>
      </w:r>
    </w:p>
    <w:p w14:paraId="4EF79922" w14:textId="77E9EE14"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009746ED" w:rsidRPr="00C05EFB">
        <w:rPr>
          <w:rFonts w:ascii="Arial" w:eastAsia="ＭＳ Ｐ明朝" w:hAnsi="ＭＳ Ｐ明朝" w:cs="Arial"/>
        </w:rPr>
        <w:t>%</w:t>
      </w:r>
      <w:r w:rsidRPr="005A24F7">
        <w:rPr>
          <w:rFonts w:ascii="Arial" w:eastAsia="ＭＳ Ｐ明朝" w:hAnsi="ＭＳ Ｐ明朝" w:cs="Arial"/>
        </w:rPr>
        <w:t>を超える上皮壊死と表皮剥離を伴う広範囲な紅斑性領域を特徴とし、真皮が露出する。</w:t>
      </w:r>
    </w:p>
    <w:p w14:paraId="0BBA9BCD" w14:textId="77777777"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14:paraId="10F7B0E9" w14:textId="77777777" w:rsidR="00CA15CA"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14:paraId="094A9F48" w14:textId="77777777" w:rsidR="006F4353" w:rsidRPr="005748EF"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hint="eastAsia"/>
          <w:b/>
          <w:bCs/>
          <w:szCs w:val="22"/>
        </w:rPr>
        <w:t>好酸球増加と全身症状を伴う薬物反応（</w:t>
      </w:r>
      <w:r w:rsidRPr="005748EF">
        <w:rPr>
          <w:rFonts w:ascii="Arial" w:eastAsia="ＭＳ Ｐ明朝" w:hAnsi="ＭＳ Ｐ明朝" w:cs="Arial"/>
          <w:b/>
          <w:bCs/>
          <w:szCs w:val="22"/>
        </w:rPr>
        <w:t>DRESS</w:t>
      </w:r>
      <w:r w:rsidRPr="005748EF">
        <w:rPr>
          <w:rFonts w:ascii="Arial" w:eastAsia="ＭＳ Ｐ明朝" w:hAnsi="ＭＳ Ｐ明朝" w:cs="Arial" w:hint="eastAsia"/>
          <w:b/>
          <w:bCs/>
          <w:szCs w:val="22"/>
        </w:rPr>
        <w:t>症候群</w:t>
      </w:r>
      <w:r w:rsidR="00DB67FC" w:rsidRPr="005748EF">
        <w:rPr>
          <w:rFonts w:ascii="Arial" w:eastAsia="ＭＳ Ｐ明朝" w:hAnsi="ＭＳ Ｐ明朝" w:cs="Arial"/>
          <w:b/>
          <w:bCs/>
          <w:szCs w:val="22"/>
        </w:rPr>
        <w:t>;Drug Reaction with Eosinophilia and Systemic Symptons</w:t>
      </w:r>
      <w:r w:rsidRPr="005748EF">
        <w:rPr>
          <w:rFonts w:ascii="Arial" w:eastAsia="ＭＳ Ｐ明朝" w:hAnsi="ＭＳ Ｐ明朝" w:cs="Arial" w:hint="eastAsia"/>
          <w:b/>
          <w:bCs/>
          <w:szCs w:val="22"/>
        </w:rPr>
        <w:t>）</w:t>
      </w:r>
    </w:p>
    <w:p w14:paraId="0ECD4F52" w14:textId="77777777"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14:paraId="7568BF2C"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14:paraId="4E7AF8A3"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14:paraId="5EA17694" w14:textId="666457B2"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w:t>
      </w:r>
      <w:r w:rsidR="00116D73">
        <w:rPr>
          <w:rFonts w:ascii="Arial" w:eastAsia="ＭＳ Ｐ明朝" w:hAnsi="Arial" w:cs="Arial"/>
          <w:szCs w:val="21"/>
        </w:rPr>
        <w:t>～</w:t>
      </w:r>
      <w:r w:rsidRPr="00BA27AA">
        <w:rPr>
          <w:rFonts w:ascii="Arial" w:eastAsia="ＭＳ Ｐ明朝" w:hAnsi="Arial" w:cs="Arial"/>
          <w:szCs w:val="21"/>
        </w:rPr>
        <w:t>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14:paraId="734F0526" w14:textId="77777777" w:rsidR="006F4353" w:rsidRPr="005748EF"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hint="eastAsia"/>
          <w:b/>
          <w:bCs/>
          <w:szCs w:val="22"/>
        </w:rPr>
        <w:t>急性汎発性発疹性膿疱症</w:t>
      </w:r>
      <w:r w:rsidR="00DE41C8" w:rsidRPr="005748EF">
        <w:rPr>
          <w:rFonts w:ascii="Arial" w:eastAsia="ＭＳ Ｐ明朝" w:hAnsi="ＭＳ Ｐ明朝" w:cs="Arial" w:hint="eastAsia"/>
          <w:b/>
          <w:bCs/>
          <w:szCs w:val="22"/>
        </w:rPr>
        <w:t>（</w:t>
      </w:r>
      <w:r w:rsidRPr="005748EF">
        <w:rPr>
          <w:rFonts w:ascii="Arial" w:eastAsia="ＭＳ Ｐ明朝" w:hAnsi="ＭＳ Ｐ明朝" w:cs="Arial"/>
          <w:b/>
          <w:bCs/>
          <w:szCs w:val="22"/>
        </w:rPr>
        <w:t>AGEP</w:t>
      </w:r>
      <w:r w:rsidR="00DB67FC" w:rsidRPr="005748EF">
        <w:rPr>
          <w:rFonts w:ascii="Arial" w:eastAsia="ＭＳ Ｐ明朝" w:hAnsi="ＭＳ Ｐ明朝" w:cs="Arial"/>
          <w:b/>
          <w:bCs/>
          <w:szCs w:val="22"/>
        </w:rPr>
        <w:t>; Acute Generalised Exanthematous Pustulosis</w:t>
      </w:r>
      <w:r w:rsidR="00DB67FC" w:rsidRPr="005748EF">
        <w:rPr>
          <w:rFonts w:ascii="Arial" w:eastAsia="ＭＳ Ｐ明朝" w:hAnsi="ＭＳ Ｐ明朝" w:cs="Arial" w:hint="eastAsia"/>
          <w:b/>
          <w:bCs/>
          <w:szCs w:val="22"/>
        </w:rPr>
        <w:t>）</w:t>
      </w:r>
    </w:p>
    <w:p w14:paraId="39856689"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14:paraId="4DBB669E" w14:textId="77777777" w:rsidR="00D35BC2" w:rsidRPr="005A24F7" w:rsidRDefault="00FE3275"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14:paraId="295C94DD"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14:paraId="5FC7B77A" w14:textId="77777777" w:rsidR="00D35BC2" w:rsidRPr="005A24F7" w:rsidRDefault="00DE03BC"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14:paraId="0BD6B152" w14:textId="77777777" w:rsidR="00107D4F" w:rsidRPr="003445BE" w:rsidRDefault="00107D4F" w:rsidP="00874597">
      <w:pPr>
        <w:rPr>
          <w:rFonts w:ascii="Arial" w:eastAsia="ＭＳ Ｐ明朝" w:hAnsi="Arial" w:cs="Arial"/>
        </w:rPr>
      </w:pPr>
    </w:p>
    <w:p w14:paraId="465D3CC7" w14:textId="77777777"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14:paraId="01F17BA8" w14:textId="77777777" w:rsidR="003445BE" w:rsidRPr="005A24F7" w:rsidRDefault="003445BE" w:rsidP="003445BE">
      <w:pPr>
        <w:rPr>
          <w:rFonts w:ascii="Arial" w:eastAsia="ＭＳ Ｐ明朝" w:hAnsi="Arial" w:cs="Arial"/>
        </w:rPr>
      </w:pPr>
      <w:bookmarkStart w:id="912" w:name="_Toc110251225"/>
      <w:bookmarkStart w:id="913" w:name="_Toc159224838"/>
      <w:bookmarkStart w:id="914" w:name="_Hlk74213907"/>
    </w:p>
    <w:p w14:paraId="28219BF2" w14:textId="313D5337" w:rsidR="00874597" w:rsidRPr="00DE41C8" w:rsidRDefault="00A731F6" w:rsidP="00814116">
      <w:pPr>
        <w:pStyle w:val="4"/>
      </w:pPr>
      <w:r>
        <w:t>2.</w:t>
      </w:r>
      <w:r w:rsidR="00DD1CE5">
        <w:rPr>
          <w:lang w:val="en-US"/>
        </w:rPr>
        <w:t>9</w:t>
      </w:r>
      <w:r w:rsidR="008F7D58">
        <w:rPr>
          <w:lang w:val="en-US"/>
        </w:rPr>
        <w:t>7</w:t>
      </w:r>
      <w:r>
        <w:t>.2</w:t>
      </w:r>
      <w:r w:rsidR="00F74284" w:rsidRPr="00DE41C8">
        <w:t xml:space="preserve">　</w:t>
      </w:r>
      <w:r w:rsidR="00874597" w:rsidRPr="00263729">
        <w:rPr>
          <w:rFonts w:ascii="ＭＳ Ｐ明朝" w:hAnsi="ＭＳ Ｐ明朝"/>
        </w:rPr>
        <w:t>包含／除外基準</w:t>
      </w:r>
      <w:bookmarkEnd w:id="912"/>
      <w:bookmarkEnd w:id="913"/>
    </w:p>
    <w:p w14:paraId="2C686A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CC7F4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14:paraId="5E0713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14:paraId="50746984" w14:textId="77777777" w:rsidR="00874597" w:rsidRPr="00DE41C8"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1D00D914" w14:textId="0092571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w:t>
      </w:r>
    </w:p>
    <w:p w14:paraId="44948BDD" w14:textId="5312AF3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w:t>
      </w:r>
    </w:p>
    <w:bookmarkEnd w:id="914"/>
    <w:p w14:paraId="11C66E96" w14:textId="77777777" w:rsidR="00874597" w:rsidRPr="005A24F7" w:rsidRDefault="00874597" w:rsidP="00874597">
      <w:pPr>
        <w:rPr>
          <w:rFonts w:ascii="Arial" w:eastAsia="ＭＳ Ｐ明朝" w:hAnsi="Arial" w:cs="Arial"/>
        </w:rPr>
      </w:pPr>
    </w:p>
    <w:p w14:paraId="048D270B" w14:textId="6E95FC81" w:rsidR="00874597" w:rsidRPr="00DE41C8" w:rsidRDefault="00A731F6" w:rsidP="00814116">
      <w:pPr>
        <w:pStyle w:val="4"/>
      </w:pPr>
      <w:r>
        <w:t>2.</w:t>
      </w:r>
      <w:r w:rsidR="00DD1CE5">
        <w:rPr>
          <w:lang w:val="en-US"/>
        </w:rPr>
        <w:t>9</w:t>
      </w:r>
      <w:r w:rsidR="008F7D58">
        <w:rPr>
          <w:lang w:val="en-US"/>
        </w:rPr>
        <w:t>7</w:t>
      </w:r>
      <w:r>
        <w:t>.3</w:t>
      </w:r>
      <w:r w:rsidR="00874597" w:rsidRPr="00DE41C8">
        <w:t xml:space="preserve">　</w:t>
      </w:r>
      <w:r w:rsidR="00874597" w:rsidRPr="00263729">
        <w:t>検索の実施と検索結果の予測に関する注釈</w:t>
      </w:r>
    </w:p>
    <w:p w14:paraId="361F8D77" w14:textId="1345036F"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009C4AA2" w:rsidRPr="005748EF">
        <w:rPr>
          <w:rFonts w:ascii="Arial" w:eastAsia="ＭＳ Ｐ明朝" w:hAnsi="ＭＳ Ｐ明朝" w:cs="Arial" w:hint="eastAsia"/>
          <w:lang w:val="fr-BE"/>
        </w:rPr>
        <w:t>（</w:t>
      </w:r>
      <w:r w:rsidR="009C4AA2" w:rsidRPr="005748EF">
        <w:rPr>
          <w:rFonts w:ascii="Arial" w:eastAsia="ＭＳ Ｐ明朝" w:hAnsi="ＭＳ Ｐ明朝" w:cs="Arial"/>
          <w:lang w:val="fr-BE"/>
        </w:rPr>
        <w:t>Severe cutaneous adverse reactions</w:t>
      </w:r>
      <w:r w:rsidR="009C4AA2" w:rsidRPr="005748EF">
        <w:rPr>
          <w:rFonts w:ascii="Arial" w:eastAsia="ＭＳ Ｐ明朝" w:hAnsi="ＭＳ Ｐ明朝" w:cs="Arial" w:hint="eastAsia"/>
          <w:lang w:val="fr-BE"/>
        </w:rPr>
        <w:t>）</w:t>
      </w:r>
      <w:r w:rsidRPr="005748EF">
        <w:rPr>
          <w:rFonts w:ascii="Arial" w:eastAsia="ＭＳ Ｐ明朝" w:hAnsi="ＭＳ Ｐ明朝" w:cs="Arial"/>
          <w:lang w:val="fr-BE"/>
        </w:rPr>
        <w:t>（ＳＭＱ）</w:t>
      </w:r>
      <w:r w:rsidRPr="005A24F7">
        <w:rPr>
          <w:rFonts w:ascii="Arial" w:eastAsia="ＭＳ Ｐ明朝" w:hAnsi="ＭＳ Ｐ明朝" w:cs="Arial"/>
        </w:rPr>
        <w:t>」は狭域検索と広域検索</w:t>
      </w:r>
      <w:r w:rsidR="009C4AA2">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382D81B" w14:textId="77777777" w:rsidR="00874597" w:rsidRPr="005A24F7" w:rsidRDefault="00874597" w:rsidP="00874597">
      <w:pPr>
        <w:rPr>
          <w:rFonts w:ascii="Arial" w:eastAsia="ＭＳ Ｐ明朝" w:hAnsi="Arial" w:cs="Arial"/>
          <w:szCs w:val="21"/>
        </w:rPr>
      </w:pPr>
    </w:p>
    <w:p w14:paraId="7DA987C1" w14:textId="42CAFB7E" w:rsidR="00874597" w:rsidRPr="00263729" w:rsidRDefault="00A731F6" w:rsidP="00814116">
      <w:pPr>
        <w:pStyle w:val="4"/>
      </w:pPr>
      <w:bookmarkStart w:id="915" w:name="_Toc110251226"/>
      <w:bookmarkStart w:id="916" w:name="_Toc159224839"/>
      <w:r>
        <w:t>2.</w:t>
      </w:r>
      <w:r w:rsidR="00DD1CE5">
        <w:rPr>
          <w:lang w:val="en-US"/>
        </w:rPr>
        <w:t>9</w:t>
      </w:r>
      <w:r w:rsidR="008F7D58">
        <w:rPr>
          <w:lang w:val="en-US"/>
        </w:rPr>
        <w:t>7</w:t>
      </w:r>
      <w:r>
        <w:t>.4</w:t>
      </w:r>
      <w:r w:rsidR="00874597" w:rsidRPr="00DE41C8">
        <w:t xml:space="preserve">　</w:t>
      </w:r>
      <w:r w:rsidR="00874597" w:rsidRPr="00263729">
        <w:t>「重症皮膚副作用</w:t>
      </w:r>
      <w:r w:rsidR="009C4AA2" w:rsidRPr="009C4AA2">
        <w:rPr>
          <w:rFonts w:hint="eastAsia"/>
        </w:rPr>
        <w:t>（</w:t>
      </w:r>
      <w:r w:rsidR="009C4AA2" w:rsidRPr="009C4AA2">
        <w:rPr>
          <w:rFonts w:hint="eastAsia"/>
        </w:rPr>
        <w:t>Severe cutaneous adverse reactions</w:t>
      </w:r>
      <w:r w:rsidR="009C4AA2" w:rsidRPr="009C4AA2">
        <w:rPr>
          <w:rFonts w:hint="eastAsia"/>
        </w:rPr>
        <w:t>）</w:t>
      </w:r>
      <w:r w:rsidR="00874597" w:rsidRPr="00263729">
        <w:t>（ＳＭＱ）」の参考資料リスト</w:t>
      </w:r>
      <w:bookmarkEnd w:id="915"/>
      <w:bookmarkEnd w:id="916"/>
    </w:p>
    <w:p w14:paraId="6BC9F25E"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14:paraId="3D63F8B5"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14:paraId="3F491BA2" w14:textId="77777777" w:rsidR="00DA7690" w:rsidRPr="003445BE" w:rsidRDefault="00DA7690" w:rsidP="008B0A6B">
      <w:pPr>
        <w:pStyle w:val="aff4"/>
        <w:widowControl/>
        <w:numPr>
          <w:ilvl w:val="0"/>
          <w:numId w:val="94"/>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58"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14:paraId="72B5F48F" w14:textId="77777777" w:rsidR="00DA7690" w:rsidRPr="003445BE" w:rsidRDefault="00DA7690" w:rsidP="008B0A6B">
      <w:pPr>
        <w:pStyle w:val="aff4"/>
        <w:widowControl/>
        <w:numPr>
          <w:ilvl w:val="0"/>
          <w:numId w:val="94"/>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59"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14:paraId="791E5DD2" w14:textId="3FAD9D17" w:rsidR="00F57E9E" w:rsidRPr="00CE081A" w:rsidRDefault="00874597" w:rsidP="00111A35">
      <w:pPr>
        <w:pStyle w:val="3"/>
        <w:rPr>
          <w:lang w:val="en-US"/>
        </w:rPr>
      </w:pPr>
      <w:bookmarkStart w:id="917" w:name="_2.87_「ショック（Shock）（ＳＭＱ）」"/>
      <w:bookmarkEnd w:id="917"/>
      <w:r w:rsidRPr="00CE081A">
        <w:rPr>
          <w:lang w:val="en-US"/>
        </w:rPr>
        <w:br w:type="page"/>
      </w:r>
      <w:bookmarkStart w:id="918" w:name="_Toc78904372"/>
      <w:bookmarkStart w:id="919" w:name="_Toc95749501"/>
      <w:bookmarkStart w:id="920" w:name="_Toc252957654"/>
      <w:bookmarkStart w:id="921" w:name="_Toc252960033"/>
      <w:bookmarkStart w:id="922" w:name="_Hlk74214072"/>
      <w:r w:rsidR="00A731F6" w:rsidRPr="00CE081A">
        <w:rPr>
          <w:lang w:val="en-US"/>
        </w:rPr>
        <w:t>2.</w:t>
      </w:r>
      <w:r w:rsidR="00DD1CE5" w:rsidRPr="00CE081A">
        <w:rPr>
          <w:lang w:val="en-US"/>
        </w:rPr>
        <w:t>9</w:t>
      </w:r>
      <w:r w:rsidR="008F7D58" w:rsidRPr="00CE081A">
        <w:rPr>
          <w:lang w:val="en-US"/>
        </w:rPr>
        <w:t>8</w:t>
      </w:r>
      <w:r w:rsidR="0002491D" w:rsidRPr="00CE081A">
        <w:rPr>
          <w:lang w:val="en-US"/>
        </w:rPr>
        <w:tab/>
      </w:r>
      <w:r w:rsidR="00F57E9E">
        <w:rPr>
          <w:rFonts w:hint="eastAsia"/>
        </w:rPr>
        <w:t>「性機能</w:t>
      </w:r>
      <w:r w:rsidR="00E85AB1">
        <w:rPr>
          <w:rFonts w:hint="eastAsia"/>
        </w:rPr>
        <w:t>不全</w:t>
      </w:r>
      <w:r w:rsidR="00F57E9E" w:rsidRPr="00CE081A">
        <w:rPr>
          <w:rFonts w:ascii="ＭＳ Ｐゴシック" w:hAnsi="ＭＳ Ｐゴシック" w:hint="eastAsia"/>
          <w:lang w:val="en-US"/>
        </w:rPr>
        <w:t>（S</w:t>
      </w:r>
      <w:r w:rsidR="00F57E9E" w:rsidRPr="00CE081A">
        <w:rPr>
          <w:rFonts w:ascii="ＭＳ Ｐゴシック" w:hAnsi="ＭＳ Ｐゴシック"/>
          <w:lang w:val="en-US"/>
        </w:rPr>
        <w:t>exual dysfunction</w:t>
      </w:r>
      <w:r w:rsidR="00F57E9E" w:rsidRPr="00CE081A">
        <w:rPr>
          <w:rFonts w:ascii="ＭＳ Ｐゴシック" w:hAnsi="ＭＳ Ｐゴシック" w:hint="eastAsia"/>
          <w:lang w:val="en-US"/>
        </w:rPr>
        <w:t>）</w:t>
      </w:r>
      <w:r w:rsidR="00F57E9E" w:rsidRPr="00CE081A">
        <w:rPr>
          <w:rFonts w:hint="eastAsia"/>
          <w:lang w:val="en-US"/>
        </w:rPr>
        <w:t>（ＳＭＱ）</w:t>
      </w:r>
      <w:r w:rsidR="00F57E9E">
        <w:rPr>
          <w:rFonts w:hint="eastAsia"/>
        </w:rPr>
        <w:t>」</w:t>
      </w:r>
      <w:bookmarkEnd w:id="918"/>
      <w:bookmarkEnd w:id="919"/>
    </w:p>
    <w:p w14:paraId="7679B9B9" w14:textId="0B72D54A" w:rsidR="00F57E9E" w:rsidRDefault="00F57E9E" w:rsidP="00F57E9E">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21</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1F1F65DC" w14:textId="2D38EBBD" w:rsidR="00156101" w:rsidRPr="00156101" w:rsidRDefault="00156101" w:rsidP="00156101">
      <w:pPr>
        <w:jc w:val="left"/>
        <w:rPr>
          <w:lang w:val="fr-BE"/>
        </w:rPr>
      </w:pPr>
    </w:p>
    <w:p w14:paraId="12935E20" w14:textId="190BB67C" w:rsidR="00156101" w:rsidRPr="00156101" w:rsidRDefault="00156101" w:rsidP="00814116">
      <w:pPr>
        <w:pStyle w:val="4"/>
      </w:pPr>
      <w:r w:rsidRPr="00156101">
        <w:rPr>
          <w:rFonts w:hint="eastAsia"/>
        </w:rPr>
        <w:t>2.9</w:t>
      </w:r>
      <w:r w:rsidR="008F7D58">
        <w:t>8</w:t>
      </w:r>
      <w:r w:rsidRPr="00156101">
        <w:rPr>
          <w:rFonts w:hint="eastAsia"/>
        </w:rPr>
        <w:t>.1</w:t>
      </w:r>
      <w:r w:rsidR="00F77E67" w:rsidRPr="00DE41C8">
        <w:t xml:space="preserve">　</w:t>
      </w:r>
      <w:r w:rsidRPr="00156101">
        <w:rPr>
          <w:rFonts w:hint="eastAsia"/>
        </w:rPr>
        <w:t>定義</w:t>
      </w:r>
    </w:p>
    <w:p w14:paraId="3A8EA3C1" w14:textId="3560290E" w:rsidR="00156101" w:rsidRPr="00156101" w:rsidRDefault="00E85AB1" w:rsidP="005748EF">
      <w:pPr>
        <w:pStyle w:val="aff4"/>
        <w:numPr>
          <w:ilvl w:val="0"/>
          <w:numId w:val="3"/>
        </w:numPr>
        <w:ind w:leftChars="0"/>
        <w:jc w:val="left"/>
        <w:rPr>
          <w:lang w:val="fr-BE"/>
        </w:rPr>
      </w:pPr>
      <w:r>
        <w:rPr>
          <w:rFonts w:hint="eastAsia"/>
          <w:lang w:val="fr-BE"/>
        </w:rPr>
        <w:t>性機能不全</w:t>
      </w:r>
      <w:r w:rsidR="00156101" w:rsidRPr="00156101">
        <w:rPr>
          <w:rFonts w:hint="eastAsia"/>
          <w:lang w:val="fr-BE"/>
        </w:rPr>
        <w:t>とは、性欲の減退または通常の性的反応を特徴づける</w:t>
      </w:r>
      <w:r w:rsidR="00786DEC">
        <w:rPr>
          <w:rFonts w:hint="eastAsia"/>
          <w:lang w:val="fr-BE"/>
        </w:rPr>
        <w:t>精神</w:t>
      </w:r>
      <w:r w:rsidR="00786DEC" w:rsidRPr="00786DEC">
        <w:rPr>
          <w:rFonts w:hint="eastAsia"/>
          <w:lang w:val="fr-BE"/>
        </w:rPr>
        <w:t>生理学的</w:t>
      </w:r>
      <w:r w:rsidR="005B0112">
        <w:rPr>
          <w:rFonts w:hint="eastAsia"/>
          <w:lang w:val="fr-BE"/>
        </w:rPr>
        <w:t>変容</w:t>
      </w:r>
      <w:r w:rsidR="00786DEC">
        <w:rPr>
          <w:rFonts w:hint="eastAsia"/>
          <w:lang w:val="fr-BE"/>
        </w:rPr>
        <w:t>の減退</w:t>
      </w:r>
      <w:r w:rsidR="00156101" w:rsidRPr="00156101">
        <w:rPr>
          <w:rFonts w:hint="eastAsia"/>
          <w:lang w:val="fr-BE"/>
        </w:rPr>
        <w:t>を</w:t>
      </w:r>
      <w:r w:rsidR="00786DEC">
        <w:rPr>
          <w:rFonts w:hint="eastAsia"/>
          <w:lang w:val="fr-BE"/>
        </w:rPr>
        <w:t>示す</w:t>
      </w:r>
      <w:r w:rsidR="00156101" w:rsidRPr="00156101">
        <w:rPr>
          <w:rFonts w:hint="eastAsia"/>
          <w:lang w:val="fr-BE"/>
        </w:rPr>
        <w:t>一連の性的障害、徴候、または症状と定義される</w:t>
      </w:r>
    </w:p>
    <w:p w14:paraId="0D2CEA73" w14:textId="23E820F0" w:rsidR="00156101" w:rsidRPr="00786DEC" w:rsidRDefault="00156101" w:rsidP="005748EF">
      <w:pPr>
        <w:pStyle w:val="aff4"/>
        <w:numPr>
          <w:ilvl w:val="0"/>
          <w:numId w:val="3"/>
        </w:numPr>
        <w:ind w:leftChars="0"/>
        <w:jc w:val="left"/>
        <w:rPr>
          <w:lang w:val="fr-BE"/>
        </w:rPr>
      </w:pPr>
      <w:r w:rsidRPr="00786DEC">
        <w:rPr>
          <w:rFonts w:hint="eastAsia"/>
          <w:lang w:val="fr-BE"/>
        </w:rPr>
        <w:t>これらは、性欲障害</w:t>
      </w:r>
      <w:r w:rsidR="00831543" w:rsidRPr="005748EF">
        <w:rPr>
          <w:rFonts w:ascii="Arial" w:hAnsi="Arial" w:cs="Arial" w:hint="eastAsia"/>
          <w:lang w:val="fr-BE"/>
        </w:rPr>
        <w:t>（</w:t>
      </w:r>
      <w:r w:rsidR="00831543" w:rsidRPr="005748EF">
        <w:rPr>
          <w:rFonts w:ascii="Arial" w:hAnsi="Arial" w:cs="Arial"/>
          <w:lang w:val="fr-BE"/>
        </w:rPr>
        <w:t>sexual desire disorders</w:t>
      </w:r>
      <w:r w:rsidR="00831543" w:rsidRPr="005748EF">
        <w:rPr>
          <w:rFonts w:ascii="Arial" w:hAnsi="Arial" w:cs="Arial" w:hint="eastAsia"/>
          <w:lang w:val="fr-BE"/>
        </w:rPr>
        <w:t>）</w:t>
      </w:r>
      <w:r w:rsidRPr="005748EF">
        <w:rPr>
          <w:rFonts w:ascii="Arial" w:hAnsi="Arial" w:cs="Arial" w:hint="eastAsia"/>
          <w:lang w:val="fr-BE"/>
        </w:rPr>
        <w:t>、</w:t>
      </w:r>
      <w:r w:rsidR="00831543" w:rsidRPr="005748EF">
        <w:rPr>
          <w:rFonts w:ascii="Arial" w:hAnsi="Arial" w:cs="Arial" w:hint="eastAsia"/>
          <w:lang w:val="fr-BE"/>
        </w:rPr>
        <w:t>性衝動障害（</w:t>
      </w:r>
      <w:r w:rsidR="00831543" w:rsidRPr="005748EF">
        <w:rPr>
          <w:rFonts w:ascii="Arial" w:hAnsi="Arial" w:cs="Arial"/>
          <w:lang w:val="fr-BE"/>
        </w:rPr>
        <w:t>sexual arousal disorders</w:t>
      </w:r>
      <w:r w:rsidR="00831543" w:rsidRPr="005748EF">
        <w:rPr>
          <w:rFonts w:ascii="Arial" w:hAnsi="Arial" w:cs="Arial" w:hint="eastAsia"/>
          <w:lang w:val="fr-BE"/>
        </w:rPr>
        <w:t>）</w:t>
      </w:r>
      <w:r w:rsidRPr="005748EF">
        <w:rPr>
          <w:rFonts w:ascii="Arial" w:hAnsi="Arial" w:cs="Arial" w:hint="eastAsia"/>
          <w:lang w:val="fr-BE"/>
        </w:rPr>
        <w:t>、オルガスム障害</w:t>
      </w:r>
      <w:r w:rsidR="00831543" w:rsidRPr="005748EF">
        <w:rPr>
          <w:rFonts w:ascii="Arial" w:hAnsi="Arial" w:cs="Arial" w:hint="eastAsia"/>
          <w:lang w:val="fr-BE"/>
        </w:rPr>
        <w:t>（</w:t>
      </w:r>
      <w:r w:rsidR="00831543" w:rsidRPr="005748EF">
        <w:rPr>
          <w:rFonts w:ascii="Arial" w:hAnsi="Arial" w:cs="Arial"/>
          <w:lang w:val="fr-BE"/>
        </w:rPr>
        <w:t>orgasmic disorders</w:t>
      </w:r>
      <w:r w:rsidR="00831543" w:rsidRPr="005748EF">
        <w:rPr>
          <w:rFonts w:ascii="Arial" w:hAnsi="Arial" w:cs="Arial" w:hint="eastAsia"/>
          <w:lang w:val="fr-BE"/>
        </w:rPr>
        <w:t>）</w:t>
      </w:r>
      <w:r w:rsidRPr="005748EF">
        <w:rPr>
          <w:rFonts w:ascii="Arial" w:hAnsi="Arial" w:cs="Arial" w:hint="eastAsia"/>
          <w:lang w:val="fr-BE"/>
        </w:rPr>
        <w:t>、射精</w:t>
      </w:r>
      <w:r w:rsidR="00831543" w:rsidRPr="005748EF">
        <w:rPr>
          <w:rFonts w:ascii="Arial" w:hAnsi="Arial" w:cs="Arial" w:hint="eastAsia"/>
          <w:lang w:val="fr-BE"/>
        </w:rPr>
        <w:t>機能不全（</w:t>
      </w:r>
      <w:r w:rsidR="00831543" w:rsidRPr="005748EF">
        <w:rPr>
          <w:rFonts w:ascii="Arial" w:hAnsi="Arial" w:cs="Arial"/>
          <w:lang w:val="fr-BE"/>
        </w:rPr>
        <w:t>ejaculatory dysfunction</w:t>
      </w:r>
      <w:r w:rsidR="00831543" w:rsidRPr="005748EF">
        <w:rPr>
          <w:rFonts w:ascii="Arial" w:hAnsi="Arial" w:cs="Arial" w:hint="eastAsia"/>
          <w:lang w:val="fr-BE"/>
        </w:rPr>
        <w:t>）</w:t>
      </w:r>
      <w:r w:rsidRPr="005748EF">
        <w:rPr>
          <w:rFonts w:ascii="Arial" w:hAnsi="Arial" w:cs="Arial" w:hint="eastAsia"/>
          <w:lang w:val="fr-BE"/>
        </w:rPr>
        <w:t>、性的疼痛障害</w:t>
      </w:r>
      <w:r w:rsidR="00831543" w:rsidRPr="005748EF">
        <w:rPr>
          <w:rFonts w:ascii="Arial" w:hAnsi="Arial" w:cs="Arial" w:hint="eastAsia"/>
          <w:lang w:val="fr-BE"/>
        </w:rPr>
        <w:t>（</w:t>
      </w:r>
      <w:r w:rsidR="00831543" w:rsidRPr="005748EF">
        <w:rPr>
          <w:rFonts w:ascii="Arial" w:hAnsi="Arial" w:cs="Arial"/>
          <w:lang w:val="fr-BE"/>
        </w:rPr>
        <w:t>sexual pain disorders</w:t>
      </w:r>
      <w:r w:rsidR="00831543" w:rsidRPr="005748EF">
        <w:rPr>
          <w:rFonts w:ascii="Arial" w:hAnsi="Arial" w:cs="Arial" w:hint="eastAsia"/>
          <w:lang w:val="fr-BE"/>
        </w:rPr>
        <w:t>）</w:t>
      </w:r>
      <w:r w:rsidRPr="005748EF">
        <w:rPr>
          <w:rFonts w:ascii="Arial" w:hAnsi="Arial" w:cs="Arial" w:hint="eastAsia"/>
          <w:lang w:val="fr-BE"/>
        </w:rPr>
        <w:t>、物質／薬物誘発性</w:t>
      </w:r>
      <w:r w:rsidR="00E85AB1" w:rsidRPr="005748EF">
        <w:rPr>
          <w:rFonts w:ascii="Arial" w:hAnsi="Arial" w:cs="Arial" w:hint="eastAsia"/>
          <w:lang w:val="fr-BE"/>
        </w:rPr>
        <w:t>性機能不全</w:t>
      </w:r>
      <w:r w:rsidR="00831543" w:rsidRPr="005748EF">
        <w:rPr>
          <w:rFonts w:ascii="Arial" w:hAnsi="Arial" w:cs="Arial" w:hint="eastAsia"/>
          <w:lang w:val="fr-BE"/>
        </w:rPr>
        <w:t>（</w:t>
      </w:r>
      <w:r w:rsidR="00831543" w:rsidRPr="005748EF">
        <w:rPr>
          <w:rFonts w:ascii="Arial" w:hAnsi="Arial" w:cs="Arial"/>
          <w:lang w:val="fr-BE"/>
        </w:rPr>
        <w:t>substance/drug-induced sexual dysfunction</w:t>
      </w:r>
      <w:r w:rsidR="00831543" w:rsidRPr="005748EF">
        <w:rPr>
          <w:rFonts w:ascii="Arial" w:hAnsi="Arial" w:cs="Arial" w:hint="eastAsia"/>
          <w:lang w:val="fr-BE"/>
        </w:rPr>
        <w:t>）</w:t>
      </w:r>
      <w:r w:rsidRPr="005748EF">
        <w:rPr>
          <w:rFonts w:ascii="Arial" w:hAnsi="Arial" w:cs="Arial" w:hint="eastAsia"/>
          <w:lang w:val="fr-BE"/>
        </w:rPr>
        <w:t>、</w:t>
      </w:r>
      <w:r w:rsidRPr="00786DEC">
        <w:rPr>
          <w:rFonts w:hint="eastAsia"/>
          <w:lang w:val="fr-BE"/>
        </w:rPr>
        <w:t>および一般的な医学的</w:t>
      </w:r>
      <w:r w:rsidR="008803E9">
        <w:rPr>
          <w:rFonts w:hint="eastAsia"/>
          <w:lang w:val="fr-BE"/>
        </w:rPr>
        <w:t>病状</w:t>
      </w:r>
      <w:r w:rsidRPr="00786DEC">
        <w:rPr>
          <w:rFonts w:hint="eastAsia"/>
          <w:lang w:val="fr-BE"/>
        </w:rPr>
        <w:t>による</w:t>
      </w:r>
      <w:r w:rsidR="00E85AB1">
        <w:rPr>
          <w:rFonts w:hint="eastAsia"/>
          <w:lang w:val="fr-BE"/>
        </w:rPr>
        <w:t>性機能不全</w:t>
      </w:r>
      <w:r w:rsidRPr="00786DEC">
        <w:rPr>
          <w:rFonts w:hint="eastAsia"/>
          <w:lang w:val="fr-BE"/>
        </w:rPr>
        <w:t>を含む</w:t>
      </w:r>
    </w:p>
    <w:p w14:paraId="0F2AEE42" w14:textId="5EF165C1" w:rsidR="00156101" w:rsidRPr="00786DEC" w:rsidRDefault="00156101" w:rsidP="005748EF">
      <w:pPr>
        <w:pStyle w:val="aff4"/>
        <w:numPr>
          <w:ilvl w:val="0"/>
          <w:numId w:val="3"/>
        </w:numPr>
        <w:ind w:leftChars="0"/>
        <w:jc w:val="left"/>
        <w:rPr>
          <w:lang w:val="fr-BE"/>
        </w:rPr>
      </w:pPr>
      <w:r w:rsidRPr="00786DEC">
        <w:rPr>
          <w:rFonts w:hint="eastAsia"/>
          <w:lang w:val="fr-BE"/>
        </w:rPr>
        <w:t>一般的な症状</w:t>
      </w:r>
      <w:r w:rsidR="00CC4970">
        <w:rPr>
          <w:rFonts w:hint="eastAsia"/>
          <w:lang w:val="fr-BE"/>
        </w:rPr>
        <w:t>に</w:t>
      </w:r>
      <w:r w:rsidRPr="00786DEC">
        <w:rPr>
          <w:rFonts w:hint="eastAsia"/>
          <w:lang w:val="fr-BE"/>
        </w:rPr>
        <w:t>は以下</w:t>
      </w:r>
      <w:r w:rsidR="00CC4970">
        <w:rPr>
          <w:rFonts w:hint="eastAsia"/>
          <w:lang w:val="fr-BE"/>
        </w:rPr>
        <w:t>が含まれる</w:t>
      </w:r>
      <w:r w:rsidR="00947D67">
        <w:rPr>
          <w:rFonts w:hint="eastAsia"/>
          <w:lang w:val="fr-BE"/>
        </w:rPr>
        <w:t>：</w:t>
      </w:r>
    </w:p>
    <w:p w14:paraId="7D032174" w14:textId="58B72E04" w:rsidR="00156101" w:rsidRPr="00786DEC" w:rsidRDefault="00156101" w:rsidP="005748EF">
      <w:pPr>
        <w:pStyle w:val="aff4"/>
        <w:numPr>
          <w:ilvl w:val="0"/>
          <w:numId w:val="243"/>
        </w:numPr>
        <w:ind w:leftChars="0" w:left="851" w:hanging="419"/>
        <w:jc w:val="left"/>
        <w:rPr>
          <w:lang w:val="fr-BE"/>
        </w:rPr>
      </w:pPr>
      <w:r w:rsidRPr="00786DEC">
        <w:rPr>
          <w:rFonts w:hint="eastAsia"/>
          <w:lang w:val="fr-BE"/>
        </w:rPr>
        <w:t>性器感覚の</w:t>
      </w:r>
      <w:r w:rsidR="00DC324B">
        <w:rPr>
          <w:rFonts w:hint="eastAsia"/>
          <w:lang w:val="fr-BE"/>
        </w:rPr>
        <w:t>低下</w:t>
      </w:r>
      <w:r w:rsidR="00DC324B" w:rsidRPr="005748EF">
        <w:rPr>
          <w:rFonts w:ascii="Arial" w:hAnsi="Arial" w:cs="Arial" w:hint="eastAsia"/>
          <w:lang w:val="fr-BE"/>
        </w:rPr>
        <w:t>（</w:t>
      </w:r>
      <w:r w:rsidR="00DC324B" w:rsidRPr="005748EF">
        <w:rPr>
          <w:rFonts w:ascii="Arial" w:hAnsi="Arial" w:cs="Arial"/>
          <w:lang w:val="fr-BE"/>
        </w:rPr>
        <w:t>diminished genital sensation</w:t>
      </w:r>
      <w:r w:rsidR="00DC324B" w:rsidRPr="005748EF">
        <w:rPr>
          <w:rFonts w:ascii="Arial" w:hAnsi="Arial" w:cs="Arial" w:hint="eastAsia"/>
          <w:lang w:val="fr-BE"/>
        </w:rPr>
        <w:t>）</w:t>
      </w:r>
    </w:p>
    <w:p w14:paraId="7C276A47" w14:textId="2E0BBF6B" w:rsidR="00156101" w:rsidRPr="00786DEC" w:rsidRDefault="00262B18" w:rsidP="005748EF">
      <w:pPr>
        <w:pStyle w:val="aff4"/>
        <w:numPr>
          <w:ilvl w:val="0"/>
          <w:numId w:val="243"/>
        </w:numPr>
        <w:ind w:leftChars="0" w:left="851" w:hanging="419"/>
        <w:jc w:val="left"/>
        <w:rPr>
          <w:lang w:val="fr-BE"/>
        </w:rPr>
      </w:pPr>
      <w:r>
        <w:rPr>
          <w:rFonts w:hint="eastAsia"/>
          <w:lang w:val="fr-BE"/>
        </w:rPr>
        <w:t>無</w:t>
      </w:r>
      <w:r w:rsidR="00727B12">
        <w:rPr>
          <w:rFonts w:hint="eastAsia"/>
          <w:lang w:val="fr-BE"/>
        </w:rPr>
        <w:t>快楽</w:t>
      </w:r>
      <w:r w:rsidR="00DC324B">
        <w:rPr>
          <w:rFonts w:hint="eastAsia"/>
          <w:lang w:val="fr-BE"/>
        </w:rPr>
        <w:t>（</w:t>
      </w:r>
      <w:r w:rsidR="00DC324B" w:rsidRPr="005748EF">
        <w:rPr>
          <w:rFonts w:ascii="Arial" w:hAnsi="Arial" w:cs="Arial"/>
          <w:lang w:val="fr-BE"/>
        </w:rPr>
        <w:t>pleasureless</w:t>
      </w:r>
      <w:r w:rsidR="00DC324B">
        <w:rPr>
          <w:rFonts w:hint="eastAsia"/>
          <w:lang w:val="fr-BE"/>
        </w:rPr>
        <w:t>）</w:t>
      </w:r>
      <w:r w:rsidR="00156101" w:rsidRPr="00786DEC">
        <w:rPr>
          <w:rFonts w:hint="eastAsia"/>
          <w:lang w:val="fr-BE"/>
        </w:rPr>
        <w:t>、またはオ</w:t>
      </w:r>
      <w:r w:rsidR="00727B12">
        <w:rPr>
          <w:rFonts w:hint="eastAsia"/>
          <w:lang w:val="fr-BE"/>
        </w:rPr>
        <w:t>ル</w:t>
      </w:r>
      <w:r w:rsidR="00156101" w:rsidRPr="00786DEC">
        <w:rPr>
          <w:rFonts w:hint="eastAsia"/>
          <w:lang w:val="fr-BE"/>
        </w:rPr>
        <w:t>ガ</w:t>
      </w:r>
      <w:r w:rsidR="00727B12">
        <w:rPr>
          <w:rFonts w:hint="eastAsia"/>
          <w:lang w:val="fr-BE"/>
        </w:rPr>
        <w:t>ス</w:t>
      </w:r>
      <w:r w:rsidR="00156101" w:rsidRPr="00786DEC">
        <w:rPr>
          <w:rFonts w:hint="eastAsia"/>
          <w:lang w:val="fr-BE"/>
        </w:rPr>
        <w:t>ム</w:t>
      </w:r>
      <w:r>
        <w:rPr>
          <w:rFonts w:hint="eastAsia"/>
          <w:lang w:val="fr-BE"/>
        </w:rPr>
        <w:t>が弱い</w:t>
      </w:r>
      <w:r w:rsidR="00DC324B">
        <w:rPr>
          <w:rFonts w:hint="eastAsia"/>
          <w:lang w:val="fr-BE"/>
        </w:rPr>
        <w:t>（</w:t>
      </w:r>
      <w:r w:rsidR="00DC324B" w:rsidRPr="005748EF">
        <w:rPr>
          <w:rFonts w:ascii="Arial" w:hAnsi="Arial" w:cs="Arial"/>
          <w:lang w:val="fr-BE"/>
        </w:rPr>
        <w:t>weak orgasm</w:t>
      </w:r>
      <w:r w:rsidR="00DC324B">
        <w:rPr>
          <w:rFonts w:hint="eastAsia"/>
          <w:lang w:val="fr-BE"/>
        </w:rPr>
        <w:t>）</w:t>
      </w:r>
    </w:p>
    <w:p w14:paraId="0F2531D6" w14:textId="51A7D976" w:rsidR="00156101" w:rsidRPr="00786DEC" w:rsidRDefault="00786DEC" w:rsidP="005748EF">
      <w:pPr>
        <w:pStyle w:val="aff4"/>
        <w:numPr>
          <w:ilvl w:val="0"/>
          <w:numId w:val="243"/>
        </w:numPr>
        <w:ind w:leftChars="0" w:left="851" w:hanging="419"/>
        <w:jc w:val="left"/>
        <w:rPr>
          <w:lang w:val="fr-BE"/>
        </w:rPr>
      </w:pPr>
      <w:r>
        <w:rPr>
          <w:rFonts w:hint="eastAsia"/>
          <w:lang w:val="fr-BE"/>
        </w:rPr>
        <w:t>無オ</w:t>
      </w:r>
      <w:r w:rsidR="00156101" w:rsidRPr="00786DEC">
        <w:rPr>
          <w:rFonts w:hint="eastAsia"/>
          <w:lang w:val="fr-BE"/>
        </w:rPr>
        <w:t>ルガスム症</w:t>
      </w:r>
      <w:r w:rsidR="00DC324B" w:rsidRPr="005748EF">
        <w:rPr>
          <w:rFonts w:ascii="Arial" w:hAnsi="Arial" w:cs="Arial" w:hint="eastAsia"/>
          <w:lang w:val="fr-BE"/>
        </w:rPr>
        <w:t>（</w:t>
      </w:r>
      <w:r w:rsidR="00DC324B" w:rsidRPr="005748EF">
        <w:rPr>
          <w:rFonts w:ascii="Arial" w:hAnsi="Arial" w:cs="Arial"/>
          <w:lang w:val="fr-BE"/>
        </w:rPr>
        <w:t>anorgasmia</w:t>
      </w:r>
      <w:r w:rsidR="00DC324B" w:rsidRPr="005748EF">
        <w:rPr>
          <w:rFonts w:ascii="Arial" w:hAnsi="Arial" w:cs="Arial" w:hint="eastAsia"/>
          <w:lang w:val="fr-BE"/>
        </w:rPr>
        <w:t>）</w:t>
      </w:r>
    </w:p>
    <w:p w14:paraId="20F5A4F4" w14:textId="4ED43137" w:rsidR="00156101" w:rsidRDefault="00156101">
      <w:pPr>
        <w:pStyle w:val="aff4"/>
        <w:numPr>
          <w:ilvl w:val="0"/>
          <w:numId w:val="243"/>
        </w:numPr>
        <w:ind w:leftChars="0" w:left="851" w:hanging="419"/>
        <w:jc w:val="left"/>
        <w:rPr>
          <w:lang w:val="fr-BE"/>
        </w:rPr>
      </w:pPr>
      <w:r w:rsidRPr="00727B12">
        <w:rPr>
          <w:rFonts w:hint="eastAsia"/>
          <w:lang w:val="fr-BE"/>
        </w:rPr>
        <w:t>性</w:t>
      </w:r>
      <w:r w:rsidR="00D374D9">
        <w:rPr>
          <w:rFonts w:hint="eastAsia"/>
          <w:lang w:val="fr-BE"/>
        </w:rPr>
        <w:t>的衝動</w:t>
      </w:r>
      <w:r w:rsidRPr="00727B12">
        <w:rPr>
          <w:rFonts w:hint="eastAsia"/>
          <w:lang w:val="fr-BE"/>
        </w:rPr>
        <w:t>の</w:t>
      </w:r>
      <w:r w:rsidR="00DC324B">
        <w:rPr>
          <w:rFonts w:hint="eastAsia"/>
          <w:lang w:val="fr-BE"/>
        </w:rPr>
        <w:t>低下（</w:t>
      </w:r>
      <w:r w:rsidR="00DC324B" w:rsidRPr="005748EF">
        <w:rPr>
          <w:rFonts w:asciiTheme="majorHAnsi" w:hAnsiTheme="majorHAnsi" w:cstheme="majorHAnsi"/>
          <w:lang w:val="fr-BE"/>
        </w:rPr>
        <w:t xml:space="preserve">decreased </w:t>
      </w:r>
      <w:r w:rsidR="00DC324B" w:rsidRPr="009F195E">
        <w:rPr>
          <w:rFonts w:asciiTheme="majorHAnsi" w:hAnsiTheme="majorHAnsi" w:cstheme="majorHAnsi"/>
          <w:bCs/>
          <w:szCs w:val="28"/>
        </w:rPr>
        <w:t>sex drive</w:t>
      </w:r>
      <w:r w:rsidR="00DC324B">
        <w:rPr>
          <w:rFonts w:hint="eastAsia"/>
          <w:lang w:val="fr-BE"/>
        </w:rPr>
        <w:t>）</w:t>
      </w:r>
    </w:p>
    <w:p w14:paraId="3D70F6CE" w14:textId="1E2E904E" w:rsidR="00DC324B" w:rsidRPr="00CE081A" w:rsidRDefault="00FD7751" w:rsidP="005748EF">
      <w:pPr>
        <w:pStyle w:val="aff4"/>
        <w:numPr>
          <w:ilvl w:val="0"/>
          <w:numId w:val="243"/>
        </w:numPr>
        <w:ind w:leftChars="0" w:left="851" w:hanging="419"/>
        <w:jc w:val="left"/>
      </w:pPr>
      <w:r w:rsidRPr="00FD7751">
        <w:rPr>
          <w:rFonts w:hint="eastAsia"/>
          <w:lang w:val="fr-BE"/>
        </w:rPr>
        <w:t>勃起不能</w:t>
      </w:r>
      <w:r w:rsidRPr="00CE081A">
        <w:rPr>
          <w:rFonts w:ascii="Arial" w:hAnsi="Arial" w:cs="Arial" w:hint="eastAsia"/>
        </w:rPr>
        <w:t>（</w:t>
      </w:r>
      <w:r w:rsidRPr="00CE081A">
        <w:rPr>
          <w:rFonts w:ascii="Arial" w:hAnsi="Arial" w:cs="Arial"/>
        </w:rPr>
        <w:t>inability to achieve erection</w:t>
      </w:r>
      <w:r w:rsidRPr="00CE081A">
        <w:rPr>
          <w:rFonts w:ascii="Arial" w:hAnsi="Arial" w:cs="Arial" w:hint="eastAsia"/>
        </w:rPr>
        <w:t>）</w:t>
      </w:r>
    </w:p>
    <w:p w14:paraId="64231B82" w14:textId="5DE1ED94" w:rsidR="00156101" w:rsidRPr="00DC324B" w:rsidRDefault="00DC324B" w:rsidP="005748EF">
      <w:pPr>
        <w:pStyle w:val="aff4"/>
        <w:numPr>
          <w:ilvl w:val="0"/>
          <w:numId w:val="244"/>
        </w:numPr>
        <w:ind w:leftChars="0" w:left="851" w:hanging="419"/>
        <w:jc w:val="left"/>
        <w:rPr>
          <w:lang w:val="fr-BE"/>
        </w:rPr>
      </w:pPr>
      <w:r>
        <w:rPr>
          <w:rFonts w:hint="eastAsia"/>
          <w:lang w:val="fr-BE"/>
        </w:rPr>
        <w:t>早漏（</w:t>
      </w:r>
      <w:r w:rsidRPr="005748EF">
        <w:rPr>
          <w:rFonts w:ascii="Arial" w:hAnsi="Arial" w:cs="Arial"/>
          <w:lang w:val="fr-BE"/>
        </w:rPr>
        <w:t>premature ejaculation</w:t>
      </w:r>
      <w:r>
        <w:rPr>
          <w:rFonts w:hint="eastAsia"/>
          <w:lang w:val="fr-BE"/>
        </w:rPr>
        <w:t>）</w:t>
      </w:r>
    </w:p>
    <w:p w14:paraId="31E32963" w14:textId="4B302774" w:rsidR="00156101" w:rsidRPr="00CE081A" w:rsidRDefault="00156101" w:rsidP="005748EF">
      <w:pPr>
        <w:pStyle w:val="aff4"/>
        <w:numPr>
          <w:ilvl w:val="0"/>
          <w:numId w:val="244"/>
        </w:numPr>
        <w:ind w:leftChars="0" w:left="851" w:hanging="419"/>
        <w:jc w:val="left"/>
      </w:pPr>
      <w:r w:rsidRPr="00727B12">
        <w:rPr>
          <w:rFonts w:hint="eastAsia"/>
          <w:lang w:val="fr-BE"/>
        </w:rPr>
        <w:t>潤滑</w:t>
      </w:r>
      <w:r w:rsidR="00FD7751">
        <w:rPr>
          <w:rFonts w:hint="eastAsia"/>
          <w:lang w:val="fr-BE"/>
        </w:rPr>
        <w:t>障害</w:t>
      </w:r>
      <w:r w:rsidR="00D374D9" w:rsidRPr="00CE081A">
        <w:rPr>
          <w:rFonts w:hint="eastAsia"/>
        </w:rPr>
        <w:t>（</w:t>
      </w:r>
      <w:r w:rsidR="00D374D9" w:rsidRPr="00CE081A">
        <w:rPr>
          <w:rFonts w:asciiTheme="majorHAnsi" w:hAnsiTheme="majorHAnsi" w:cstheme="majorHAnsi"/>
        </w:rPr>
        <w:t>Impaired lubrication</w:t>
      </w:r>
      <w:r w:rsidR="00D374D9" w:rsidRPr="00CE081A">
        <w:rPr>
          <w:rFonts w:hint="eastAsia"/>
        </w:rPr>
        <w:t>）</w:t>
      </w:r>
      <w:r w:rsidRPr="00CE081A">
        <w:rPr>
          <w:rFonts w:hint="eastAsia"/>
        </w:rPr>
        <w:t xml:space="preserve"> </w:t>
      </w:r>
    </w:p>
    <w:p w14:paraId="72B788AA" w14:textId="35ACB2CA" w:rsidR="00156101" w:rsidRPr="00727B12" w:rsidRDefault="00DE5E7D" w:rsidP="005748EF">
      <w:pPr>
        <w:pStyle w:val="aff4"/>
        <w:numPr>
          <w:ilvl w:val="0"/>
          <w:numId w:val="244"/>
        </w:numPr>
        <w:ind w:leftChars="0" w:left="851" w:hanging="419"/>
        <w:jc w:val="left"/>
        <w:rPr>
          <w:lang w:val="fr-BE"/>
        </w:rPr>
      </w:pPr>
      <w:r>
        <w:rPr>
          <w:rFonts w:hint="eastAsia"/>
          <w:lang w:val="fr-BE"/>
        </w:rPr>
        <w:t>乳頭感度の鈍化（</w:t>
      </w:r>
      <w:r w:rsidRPr="005748EF">
        <w:rPr>
          <w:rFonts w:asciiTheme="majorHAnsi" w:hAnsiTheme="majorHAnsi" w:cstheme="majorHAnsi"/>
          <w:lang w:val="fr-BE"/>
        </w:rPr>
        <w:t>Diminished nipple sensation</w:t>
      </w:r>
      <w:r>
        <w:rPr>
          <w:rFonts w:hint="eastAsia"/>
          <w:lang w:val="fr-BE"/>
        </w:rPr>
        <w:t>）</w:t>
      </w:r>
      <w:r w:rsidR="00156101" w:rsidRPr="00727B12">
        <w:rPr>
          <w:rFonts w:hint="eastAsia"/>
          <w:lang w:val="fr-BE"/>
        </w:rPr>
        <w:t xml:space="preserve"> </w:t>
      </w:r>
    </w:p>
    <w:p w14:paraId="0602C976" w14:textId="524755E3" w:rsidR="00156101" w:rsidRPr="00727B12" w:rsidRDefault="00156101" w:rsidP="005748EF">
      <w:pPr>
        <w:pStyle w:val="aff4"/>
        <w:numPr>
          <w:ilvl w:val="0"/>
          <w:numId w:val="245"/>
        </w:numPr>
        <w:ind w:leftChars="0"/>
        <w:jc w:val="left"/>
        <w:rPr>
          <w:lang w:val="fr-BE"/>
        </w:rPr>
      </w:pPr>
      <w:r w:rsidRPr="00727B12">
        <w:rPr>
          <w:rFonts w:hint="eastAsia"/>
          <w:lang w:val="fr-BE"/>
        </w:rPr>
        <w:t>一般的な原因</w:t>
      </w:r>
      <w:r w:rsidR="002B717E">
        <w:rPr>
          <w:rFonts w:hint="eastAsia"/>
          <w:lang w:val="fr-BE"/>
        </w:rPr>
        <w:t>に</w:t>
      </w:r>
      <w:r w:rsidRPr="00727B12">
        <w:rPr>
          <w:rFonts w:hint="eastAsia"/>
          <w:lang w:val="fr-BE"/>
        </w:rPr>
        <w:t>は以下</w:t>
      </w:r>
      <w:r w:rsidR="002B717E">
        <w:rPr>
          <w:rFonts w:hint="eastAsia"/>
          <w:lang w:val="fr-BE"/>
        </w:rPr>
        <w:t>が含まれる</w:t>
      </w:r>
      <w:r w:rsidR="00D27C88">
        <w:rPr>
          <w:rFonts w:hint="eastAsia"/>
          <w:lang w:val="fr-BE"/>
        </w:rPr>
        <w:t>：</w:t>
      </w:r>
    </w:p>
    <w:p w14:paraId="33F77654" w14:textId="651C3620"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解剖学的または生理学的な変化（例：骨盤臓器脱、インポテンス</w:t>
      </w:r>
      <w:r w:rsidR="00DE5E7D">
        <w:rPr>
          <w:rFonts w:hint="eastAsia"/>
          <w:lang w:val="fr-BE"/>
        </w:rPr>
        <w:t>）</w:t>
      </w:r>
    </w:p>
    <w:p w14:paraId="378352C7" w14:textId="5D7F7A05"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ニコチン、アルコール、</w:t>
      </w:r>
      <w:r w:rsidR="00D27C88" w:rsidRPr="00D27C88">
        <w:rPr>
          <w:rFonts w:hint="eastAsia"/>
          <w:lang w:val="fr-BE"/>
        </w:rPr>
        <w:tab/>
      </w:r>
      <w:r w:rsidR="00D27C88" w:rsidRPr="00D27C88">
        <w:rPr>
          <w:rFonts w:hint="eastAsia"/>
          <w:lang w:val="fr-BE"/>
        </w:rPr>
        <w:t>レクリエーショナルドラッグ</w:t>
      </w:r>
      <w:r w:rsidR="002B717E" w:rsidRPr="005748EF">
        <w:rPr>
          <w:rFonts w:ascii="Arial" w:hAnsi="Arial" w:cs="Arial" w:hint="eastAsia"/>
          <w:lang w:val="fr-BE"/>
        </w:rPr>
        <w:t>（</w:t>
      </w:r>
      <w:r w:rsidR="002B717E" w:rsidRPr="005748EF">
        <w:rPr>
          <w:rFonts w:ascii="Arial" w:hAnsi="Arial" w:cs="Arial"/>
          <w:lang w:val="fr-BE"/>
        </w:rPr>
        <w:t>recreational drug</w:t>
      </w:r>
      <w:r w:rsidR="002B717E" w:rsidRPr="005748EF">
        <w:rPr>
          <w:rFonts w:ascii="Arial" w:hAnsi="Arial" w:cs="Arial" w:hint="eastAsia"/>
          <w:lang w:val="fr-BE"/>
        </w:rPr>
        <w:t>）</w:t>
      </w:r>
      <w:r w:rsidRPr="00727B12">
        <w:rPr>
          <w:rFonts w:hint="eastAsia"/>
          <w:lang w:val="fr-BE"/>
        </w:rPr>
        <w:t>の使用</w:t>
      </w:r>
    </w:p>
    <w:p w14:paraId="440B631A" w14:textId="1ACA93E0"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ホルモン</w:t>
      </w:r>
      <w:r w:rsidR="00DE5E7D">
        <w:rPr>
          <w:rFonts w:hint="eastAsia"/>
          <w:lang w:val="fr-BE"/>
        </w:rPr>
        <w:t>の</w:t>
      </w:r>
      <w:r w:rsidRPr="00727B12">
        <w:rPr>
          <w:rFonts w:hint="eastAsia"/>
          <w:lang w:val="fr-BE"/>
        </w:rPr>
        <w:t>異常</w:t>
      </w:r>
      <w:r w:rsidR="00DE5E7D">
        <w:rPr>
          <w:rFonts w:hint="eastAsia"/>
          <w:lang w:val="fr-BE"/>
        </w:rPr>
        <w:t>／</w:t>
      </w:r>
      <w:r w:rsidRPr="00727B12">
        <w:rPr>
          <w:rFonts w:hint="eastAsia"/>
          <w:lang w:val="fr-BE"/>
        </w:rPr>
        <w:t>変化（例：妊娠、更年期、高プロラクチン血症</w:t>
      </w:r>
      <w:r w:rsidR="00DE5E7D">
        <w:rPr>
          <w:rFonts w:hint="eastAsia"/>
          <w:lang w:val="fr-BE"/>
        </w:rPr>
        <w:t>中の</w:t>
      </w:r>
      <w:r w:rsidRPr="00727B12">
        <w:rPr>
          <w:rFonts w:hint="eastAsia"/>
          <w:lang w:val="fr-BE"/>
        </w:rPr>
        <w:t>ホルモンの変化</w:t>
      </w:r>
      <w:r w:rsidR="00DE5E7D">
        <w:rPr>
          <w:rFonts w:hint="eastAsia"/>
          <w:lang w:val="fr-BE"/>
        </w:rPr>
        <w:t>）</w:t>
      </w:r>
    </w:p>
    <w:p w14:paraId="03E5A8E0" w14:textId="77777777" w:rsidR="00156101" w:rsidRPr="005748EF" w:rsidRDefault="00156101"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うつ病などの精神疾患</w:t>
      </w:r>
    </w:p>
    <w:p w14:paraId="1C8C5758" w14:textId="7B1AD0F3" w:rsidR="00156101" w:rsidRPr="005748EF" w:rsidRDefault="00156101"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全身性疾患（例：糖尿病、テストステロン欠乏症、癌、心疾患</w:t>
      </w:r>
      <w:r w:rsidR="00D27C88" w:rsidRPr="005748EF">
        <w:rPr>
          <w:rFonts w:ascii="Arial" w:hAnsi="Arial" w:cs="Arial"/>
          <w:lang w:val="fr-BE"/>
        </w:rPr>
        <w:t>）</w:t>
      </w:r>
    </w:p>
    <w:p w14:paraId="4EFF86C3" w14:textId="7D277C4D" w:rsidR="00156101" w:rsidRPr="005748EF" w:rsidRDefault="002B717E"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投薬</w:t>
      </w:r>
    </w:p>
    <w:p w14:paraId="3BE1BEBB" w14:textId="2CDA1213" w:rsidR="00156101" w:rsidRPr="005748EF" w:rsidRDefault="00156101" w:rsidP="005748EF">
      <w:pPr>
        <w:pStyle w:val="aff4"/>
        <w:numPr>
          <w:ilvl w:val="0"/>
          <w:numId w:val="245"/>
        </w:numPr>
        <w:ind w:leftChars="0"/>
        <w:jc w:val="left"/>
        <w:rPr>
          <w:rFonts w:ascii="Arial" w:hAnsi="Arial" w:cs="Arial"/>
          <w:lang w:val="fr-BE"/>
        </w:rPr>
      </w:pPr>
      <w:r w:rsidRPr="005748EF">
        <w:rPr>
          <w:rFonts w:ascii="Arial" w:hAnsi="Arial" w:cs="Arial"/>
          <w:lang w:val="fr-BE"/>
        </w:rPr>
        <w:t>性機能障害を引き起こす可能性のある薬は以下</w:t>
      </w:r>
      <w:r w:rsidR="00BE13F0" w:rsidRPr="005748EF">
        <w:rPr>
          <w:rFonts w:ascii="Arial" w:hAnsi="Arial" w:cs="Arial"/>
          <w:lang w:val="fr-BE"/>
        </w:rPr>
        <w:t>が含まれる</w:t>
      </w:r>
      <w:r w:rsidR="00D27C88" w:rsidRPr="005748EF">
        <w:rPr>
          <w:rFonts w:ascii="Arial" w:hAnsi="Arial" w:cs="Arial"/>
          <w:lang w:val="fr-BE"/>
        </w:rPr>
        <w:t>：</w:t>
      </w:r>
    </w:p>
    <w:p w14:paraId="5E5EE83E" w14:textId="77777777"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ホルモン避妊薬</w:t>
      </w:r>
    </w:p>
    <w:p w14:paraId="7A008A55" w14:textId="7BDE9459"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選択的セロトニン再取り込み阻害剤（</w:t>
      </w:r>
      <w:r w:rsidRPr="005748EF">
        <w:rPr>
          <w:rFonts w:ascii="Arial" w:hAnsi="Arial" w:cs="Arial"/>
          <w:lang w:val="fr-BE"/>
        </w:rPr>
        <w:t>SSRI</w:t>
      </w:r>
      <w:r w:rsidRPr="005748EF">
        <w:rPr>
          <w:rFonts w:ascii="Arial" w:hAnsi="Arial" w:cs="Arial"/>
          <w:lang w:val="fr-BE"/>
        </w:rPr>
        <w:t>）およびセロトニン・ノルエピネフリン再取り込み阻害剤（</w:t>
      </w:r>
      <w:r w:rsidRPr="005748EF">
        <w:rPr>
          <w:rFonts w:ascii="Arial" w:hAnsi="Arial" w:cs="Arial"/>
          <w:lang w:val="fr-BE"/>
        </w:rPr>
        <w:t>SNRI</w:t>
      </w:r>
      <w:r w:rsidRPr="005748EF">
        <w:rPr>
          <w:rFonts w:ascii="Arial" w:hAnsi="Arial" w:cs="Arial"/>
          <w:lang w:val="fr-BE"/>
        </w:rPr>
        <w:t>）を含む抗うつ</w:t>
      </w:r>
      <w:r w:rsidR="002B717E" w:rsidRPr="005748EF">
        <w:rPr>
          <w:rFonts w:ascii="Arial" w:hAnsi="Arial" w:cs="Arial"/>
          <w:lang w:val="fr-BE"/>
        </w:rPr>
        <w:t>薬</w:t>
      </w:r>
    </w:p>
    <w:p w14:paraId="01C7C9BB" w14:textId="3DEF0810"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抗アンドロゲン</w:t>
      </w:r>
      <w:r w:rsidR="002B717E" w:rsidRPr="005748EF">
        <w:rPr>
          <w:rFonts w:ascii="Arial" w:hAnsi="Arial" w:cs="Arial"/>
          <w:lang w:val="fr-BE"/>
        </w:rPr>
        <w:t>薬</w:t>
      </w:r>
    </w:p>
    <w:p w14:paraId="6892BF4E" w14:textId="247E390C"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5</w:t>
      </w:r>
      <w:r w:rsidR="00B96546" w:rsidRPr="005748EF">
        <w:rPr>
          <w:rFonts w:ascii="Arial" w:hAnsi="Arial" w:cs="Arial"/>
          <w:lang w:val="fr-BE"/>
        </w:rPr>
        <w:t>-</w:t>
      </w:r>
      <w:r w:rsidRPr="005748EF">
        <w:rPr>
          <w:rFonts w:ascii="Arial" w:hAnsi="Arial" w:cs="Arial"/>
          <w:lang w:val="fr-BE"/>
        </w:rPr>
        <w:t>α</w:t>
      </w:r>
      <w:r w:rsidRPr="005748EF">
        <w:rPr>
          <w:rFonts w:ascii="Arial" w:hAnsi="Arial" w:cs="Arial"/>
          <w:lang w:val="fr-BE"/>
        </w:rPr>
        <w:t>リダクターゼ阻害</w:t>
      </w:r>
      <w:r w:rsidR="002B717E" w:rsidRPr="005748EF">
        <w:rPr>
          <w:rFonts w:ascii="Arial" w:hAnsi="Arial" w:cs="Arial"/>
          <w:lang w:val="fr-BE"/>
        </w:rPr>
        <w:t>薬</w:t>
      </w:r>
    </w:p>
    <w:p w14:paraId="60C21244" w14:textId="24C35300"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オピオイド系鎮痛</w:t>
      </w:r>
      <w:r w:rsidR="002B717E" w:rsidRPr="005748EF">
        <w:rPr>
          <w:rFonts w:ascii="Arial" w:hAnsi="Arial" w:cs="Arial"/>
          <w:lang w:val="fr-BE"/>
        </w:rPr>
        <w:t>薬</w:t>
      </w:r>
    </w:p>
    <w:p w14:paraId="1043A002" w14:textId="77777777"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レチノイド</w:t>
      </w:r>
      <w:r w:rsidRPr="005748EF">
        <w:rPr>
          <w:rFonts w:ascii="Arial" w:hAnsi="Arial" w:cs="Arial"/>
          <w:lang w:val="fr-BE"/>
        </w:rPr>
        <w:t xml:space="preserve"> </w:t>
      </w:r>
    </w:p>
    <w:p w14:paraId="0D5E3662" w14:textId="626BCDB8" w:rsidR="00156101" w:rsidRDefault="00BE13F0" w:rsidP="00B96546">
      <w:pPr>
        <w:pStyle w:val="aff4"/>
        <w:numPr>
          <w:ilvl w:val="0"/>
          <w:numId w:val="245"/>
        </w:numPr>
        <w:ind w:leftChars="0"/>
        <w:jc w:val="left"/>
        <w:rPr>
          <w:lang w:val="fr-BE"/>
        </w:rPr>
      </w:pPr>
      <w:r w:rsidRPr="005748EF">
        <w:rPr>
          <w:rFonts w:ascii="Arial" w:hAnsi="Arial" w:cs="Arial"/>
          <w:lang w:val="fr-BE"/>
        </w:rPr>
        <w:t>一部の</w:t>
      </w:r>
      <w:r w:rsidR="00156101" w:rsidRPr="005748EF">
        <w:rPr>
          <w:rFonts w:ascii="Arial" w:hAnsi="Arial" w:cs="Arial"/>
          <w:lang w:val="fr-BE"/>
        </w:rPr>
        <w:t>薬</w:t>
      </w:r>
      <w:r w:rsidRPr="005748EF">
        <w:rPr>
          <w:rFonts w:ascii="Arial" w:hAnsi="Arial" w:cs="Arial"/>
          <w:lang w:val="fr-BE"/>
        </w:rPr>
        <w:t>で</w:t>
      </w:r>
      <w:r w:rsidR="00156101" w:rsidRPr="005748EF">
        <w:rPr>
          <w:rFonts w:ascii="Arial" w:hAnsi="Arial" w:cs="Arial"/>
          <w:lang w:val="fr-BE"/>
        </w:rPr>
        <w:t>は、治療中止後も性的</w:t>
      </w:r>
      <w:r w:rsidR="00EE1876" w:rsidRPr="005748EF">
        <w:rPr>
          <w:rFonts w:ascii="Arial" w:hAnsi="Arial" w:cs="Arial"/>
          <w:lang w:val="fr-BE"/>
        </w:rPr>
        <w:t>副次効果（</w:t>
      </w:r>
      <w:r w:rsidR="00EE1876" w:rsidRPr="005748EF">
        <w:rPr>
          <w:rFonts w:ascii="Arial" w:hAnsi="Arial" w:cs="Arial"/>
          <w:bCs/>
          <w:szCs w:val="28"/>
        </w:rPr>
        <w:t>side effects</w:t>
      </w:r>
      <w:r w:rsidR="00EE1876" w:rsidRPr="005748EF">
        <w:rPr>
          <w:rFonts w:ascii="Arial" w:hAnsi="Arial" w:cs="Arial"/>
          <w:lang w:val="fr-BE"/>
        </w:rPr>
        <w:t>）</w:t>
      </w:r>
      <w:r w:rsidR="00156101" w:rsidRPr="005748EF">
        <w:rPr>
          <w:rFonts w:ascii="Arial" w:hAnsi="Arial" w:cs="Arial"/>
          <w:lang w:val="fr-BE"/>
        </w:rPr>
        <w:t>が持続する</w:t>
      </w:r>
      <w:r w:rsidR="00156101" w:rsidRPr="00B96546">
        <w:rPr>
          <w:rFonts w:hint="eastAsia"/>
          <w:lang w:val="fr-BE"/>
        </w:rPr>
        <w:t>場合があ</w:t>
      </w:r>
      <w:r w:rsidR="00D27C88">
        <w:rPr>
          <w:rFonts w:hint="eastAsia"/>
          <w:lang w:val="fr-BE"/>
        </w:rPr>
        <w:t>る</w:t>
      </w:r>
    </w:p>
    <w:p w14:paraId="464A529A" w14:textId="77777777" w:rsidR="00B96546" w:rsidRPr="00B96546" w:rsidRDefault="00B96546" w:rsidP="005748EF">
      <w:pPr>
        <w:pStyle w:val="aff4"/>
        <w:ind w:leftChars="0" w:left="420"/>
        <w:jc w:val="left"/>
        <w:rPr>
          <w:lang w:val="fr-BE"/>
        </w:rPr>
      </w:pPr>
    </w:p>
    <w:p w14:paraId="72591647" w14:textId="32D51ED4" w:rsidR="00156101" w:rsidRPr="00156101" w:rsidRDefault="00156101" w:rsidP="00814116">
      <w:pPr>
        <w:pStyle w:val="4"/>
      </w:pPr>
      <w:r w:rsidRPr="00156101">
        <w:rPr>
          <w:rFonts w:hint="eastAsia"/>
        </w:rPr>
        <w:t>2.9</w:t>
      </w:r>
      <w:r w:rsidR="008F7D58">
        <w:t>8</w:t>
      </w:r>
      <w:r w:rsidRPr="00156101">
        <w:rPr>
          <w:rFonts w:hint="eastAsia"/>
        </w:rPr>
        <w:t>.2</w:t>
      </w:r>
      <w:r w:rsidR="00F77E67" w:rsidRPr="00DE41C8">
        <w:t xml:space="preserve">　</w:t>
      </w:r>
      <w:r w:rsidR="00B96546">
        <w:rPr>
          <w:rFonts w:hint="eastAsia"/>
        </w:rPr>
        <w:t>包含</w:t>
      </w:r>
      <w:r w:rsidRPr="00156101">
        <w:rPr>
          <w:rFonts w:hint="eastAsia"/>
        </w:rPr>
        <w:t>／除外基準</w:t>
      </w:r>
    </w:p>
    <w:p w14:paraId="5EB8A956" w14:textId="644EBD7F" w:rsidR="00156101" w:rsidRPr="00B96546" w:rsidRDefault="00B96546" w:rsidP="005748EF">
      <w:pPr>
        <w:pStyle w:val="aff4"/>
        <w:numPr>
          <w:ilvl w:val="0"/>
          <w:numId w:val="245"/>
        </w:numPr>
        <w:ind w:leftChars="0"/>
        <w:jc w:val="left"/>
        <w:rPr>
          <w:lang w:val="fr-BE"/>
        </w:rPr>
      </w:pPr>
      <w:r w:rsidRPr="00B96546">
        <w:rPr>
          <w:rFonts w:hint="eastAsia"/>
          <w:lang w:val="fr-BE"/>
        </w:rPr>
        <w:t>包含</w:t>
      </w:r>
    </w:p>
    <w:p w14:paraId="6D4538B5" w14:textId="77777777"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性機能の低下について言及している用語</w:t>
      </w:r>
    </w:p>
    <w:p w14:paraId="139D6A3F" w14:textId="35249650"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不妊症を含む内分泌機能障害について言及している関連用語</w:t>
      </w:r>
    </w:p>
    <w:p w14:paraId="1901BB58" w14:textId="0064E1AF"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性機能低下に一般的に関連する徴候および症状</w:t>
      </w:r>
    </w:p>
    <w:p w14:paraId="727CEB3E" w14:textId="7E8675AC" w:rsidR="00156101" w:rsidRDefault="00156101" w:rsidP="00B96546">
      <w:pPr>
        <w:pStyle w:val="aff4"/>
        <w:numPr>
          <w:ilvl w:val="0"/>
          <w:numId w:val="249"/>
        </w:numPr>
        <w:ind w:leftChars="0" w:left="851" w:hanging="419"/>
        <w:jc w:val="left"/>
        <w:rPr>
          <w:lang w:val="fr-BE"/>
        </w:rPr>
      </w:pPr>
      <w:r w:rsidRPr="00B96546">
        <w:rPr>
          <w:rFonts w:hint="eastAsia"/>
          <w:lang w:val="fr-BE"/>
        </w:rPr>
        <w:t>関連する</w:t>
      </w:r>
      <w:r w:rsidR="00211468">
        <w:rPr>
          <w:rFonts w:hint="eastAsia"/>
          <w:lang w:val="fr-BE"/>
        </w:rPr>
        <w:t>臨床検査</w:t>
      </w:r>
      <w:r w:rsidRPr="00B96546">
        <w:rPr>
          <w:rFonts w:hint="eastAsia"/>
          <w:lang w:val="fr-BE"/>
        </w:rPr>
        <w:t>用語は</w:t>
      </w:r>
      <w:r w:rsidR="00211468">
        <w:rPr>
          <w:rFonts w:hint="eastAsia"/>
          <w:lang w:val="fr-BE"/>
        </w:rPr>
        <w:t>広域</w:t>
      </w:r>
      <w:r w:rsidRPr="00B96546">
        <w:rPr>
          <w:rFonts w:hint="eastAsia"/>
          <w:lang w:val="fr-BE"/>
        </w:rPr>
        <w:t>に含まれる</w:t>
      </w:r>
    </w:p>
    <w:p w14:paraId="356BD647" w14:textId="77777777" w:rsidR="00B96546" w:rsidRPr="00B96546" w:rsidRDefault="00B96546" w:rsidP="005748EF">
      <w:pPr>
        <w:pStyle w:val="aff4"/>
        <w:ind w:leftChars="0" w:left="851"/>
        <w:jc w:val="left"/>
        <w:rPr>
          <w:lang w:val="fr-BE"/>
        </w:rPr>
      </w:pPr>
    </w:p>
    <w:p w14:paraId="3D59A648" w14:textId="18393F32" w:rsidR="00156101" w:rsidRPr="005748EF" w:rsidRDefault="00B96546" w:rsidP="005748EF">
      <w:pPr>
        <w:pStyle w:val="aff4"/>
        <w:numPr>
          <w:ilvl w:val="0"/>
          <w:numId w:val="248"/>
        </w:numPr>
        <w:ind w:leftChars="0"/>
        <w:jc w:val="left"/>
        <w:rPr>
          <w:b/>
          <w:bCs/>
          <w:lang w:val="fr-BE"/>
        </w:rPr>
      </w:pPr>
      <w:r w:rsidRPr="005748EF">
        <w:rPr>
          <w:rFonts w:hint="eastAsia"/>
          <w:b/>
          <w:bCs/>
          <w:lang w:val="fr-BE"/>
        </w:rPr>
        <w:t>除外</w:t>
      </w:r>
    </w:p>
    <w:p w14:paraId="334CDC44" w14:textId="77777777"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性機能の亢進について言及している用語</w:t>
      </w:r>
    </w:p>
    <w:p w14:paraId="26AAFAD1" w14:textId="53CE3A11" w:rsidR="00156101" w:rsidRPr="00B96546" w:rsidRDefault="00E85AB1" w:rsidP="005748EF">
      <w:pPr>
        <w:pStyle w:val="aff4"/>
        <w:numPr>
          <w:ilvl w:val="0"/>
          <w:numId w:val="250"/>
        </w:numPr>
        <w:ind w:leftChars="0" w:left="851" w:hanging="419"/>
        <w:jc w:val="left"/>
        <w:rPr>
          <w:lang w:val="fr-BE"/>
        </w:rPr>
      </w:pPr>
      <w:r>
        <w:rPr>
          <w:rFonts w:hint="eastAsia"/>
          <w:lang w:val="fr-BE"/>
        </w:rPr>
        <w:t>性機能不全</w:t>
      </w:r>
      <w:r w:rsidR="00156101" w:rsidRPr="00B96546">
        <w:rPr>
          <w:rFonts w:hint="eastAsia"/>
          <w:lang w:val="fr-BE"/>
        </w:rPr>
        <w:t>に関連する先天性疾患</w:t>
      </w:r>
      <w:r w:rsidR="00156101" w:rsidRPr="00B96546">
        <w:rPr>
          <w:rFonts w:hint="eastAsia"/>
          <w:lang w:val="fr-BE"/>
        </w:rPr>
        <w:t xml:space="preserve"> </w:t>
      </w:r>
    </w:p>
    <w:p w14:paraId="0864DCCD" w14:textId="259F2083"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パラフィリア</w:t>
      </w:r>
      <w:r w:rsidR="00B96546">
        <w:rPr>
          <w:rFonts w:hint="eastAsia"/>
          <w:lang w:val="fr-BE"/>
        </w:rPr>
        <w:t>（</w:t>
      </w:r>
      <w:r w:rsidR="00B96546" w:rsidRPr="005748EF">
        <w:rPr>
          <w:rFonts w:asciiTheme="majorHAnsi" w:hAnsiTheme="majorHAnsi" w:cstheme="majorHAnsi"/>
          <w:szCs w:val="24"/>
        </w:rPr>
        <w:t>Paraphilia</w:t>
      </w:r>
      <w:r w:rsidR="00B96546" w:rsidRPr="005748EF">
        <w:rPr>
          <w:rFonts w:asciiTheme="majorHAnsi" w:hAnsiTheme="majorHAnsi" w:cstheme="majorHAnsi" w:hint="eastAsia"/>
          <w:lang w:val="fr-BE"/>
        </w:rPr>
        <w:t>）</w:t>
      </w:r>
      <w:r w:rsidRPr="00B96546">
        <w:rPr>
          <w:rFonts w:hint="eastAsia"/>
          <w:lang w:val="fr-BE"/>
        </w:rPr>
        <w:t>および性同一性障害</w:t>
      </w:r>
      <w:r w:rsidR="00211468">
        <w:rPr>
          <w:rFonts w:hint="eastAsia"/>
          <w:lang w:val="fr-BE"/>
        </w:rPr>
        <w:t>（</w:t>
      </w:r>
      <w:r w:rsidR="00211468" w:rsidRPr="005748EF">
        <w:rPr>
          <w:rFonts w:asciiTheme="majorHAnsi" w:hAnsiTheme="majorHAnsi" w:cstheme="majorHAnsi"/>
          <w:lang w:val="fr-BE"/>
        </w:rPr>
        <w:t>gender identity disorders</w:t>
      </w:r>
      <w:r w:rsidR="00211468">
        <w:rPr>
          <w:rFonts w:hint="eastAsia"/>
          <w:lang w:val="fr-BE"/>
        </w:rPr>
        <w:t>）</w:t>
      </w:r>
    </w:p>
    <w:p w14:paraId="207752C8" w14:textId="7BD5443E"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外科的および内科的処置を含む支持的</w:t>
      </w:r>
      <w:r w:rsidR="00EE1876">
        <w:rPr>
          <w:rFonts w:hint="eastAsia"/>
          <w:lang w:val="fr-BE"/>
        </w:rPr>
        <w:t>治療様式</w:t>
      </w:r>
      <w:r w:rsidR="00947D67">
        <w:rPr>
          <w:rFonts w:hint="eastAsia"/>
          <w:lang w:val="fr-BE"/>
        </w:rPr>
        <w:t>（</w:t>
      </w:r>
      <w:r w:rsidR="00947D67" w:rsidRPr="00947D67">
        <w:rPr>
          <w:lang w:val="fr-BE"/>
        </w:rPr>
        <w:tab/>
      </w:r>
      <w:r w:rsidR="00947D67" w:rsidRPr="005748EF">
        <w:rPr>
          <w:rFonts w:ascii="Arial" w:hAnsi="Arial" w:cs="Arial"/>
          <w:lang w:val="fr-BE"/>
        </w:rPr>
        <w:t>Supportive treatment modalities</w:t>
      </w:r>
      <w:r w:rsidR="00947D67">
        <w:rPr>
          <w:rFonts w:hint="eastAsia"/>
          <w:lang w:val="fr-BE"/>
        </w:rPr>
        <w:t>）</w:t>
      </w:r>
    </w:p>
    <w:p w14:paraId="1CAF7FE0" w14:textId="3D4EEEC6"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不妊または性機能</w:t>
      </w:r>
      <w:r w:rsidR="00EE1876">
        <w:rPr>
          <w:rFonts w:hint="eastAsia"/>
          <w:lang w:val="fr-BE"/>
        </w:rPr>
        <w:t>の</w:t>
      </w:r>
      <w:r w:rsidRPr="00B96546">
        <w:rPr>
          <w:rFonts w:hint="eastAsia"/>
          <w:lang w:val="fr-BE"/>
        </w:rPr>
        <w:t>低下に関連する医学的および社会的な</w:t>
      </w:r>
      <w:r w:rsidR="00EE1876">
        <w:rPr>
          <w:rFonts w:hint="eastAsia"/>
          <w:lang w:val="fr-BE"/>
        </w:rPr>
        <w:t>リスク</w:t>
      </w:r>
      <w:r w:rsidRPr="00B96546">
        <w:rPr>
          <w:rFonts w:hint="eastAsia"/>
          <w:lang w:val="fr-BE"/>
        </w:rPr>
        <w:t>因子（例：アルコール依存症、うつ</w:t>
      </w:r>
      <w:r w:rsidR="00947D67">
        <w:rPr>
          <w:rFonts w:hint="eastAsia"/>
          <w:lang w:val="fr-BE"/>
        </w:rPr>
        <w:t>病</w:t>
      </w:r>
      <w:r w:rsidRPr="00B96546">
        <w:rPr>
          <w:rFonts w:hint="eastAsia"/>
          <w:lang w:val="fr-BE"/>
        </w:rPr>
        <w:t>、</w:t>
      </w:r>
      <w:r w:rsidRPr="00B96546">
        <w:rPr>
          <w:rFonts w:hint="eastAsia"/>
          <w:lang w:val="fr-BE"/>
        </w:rPr>
        <w:t xml:space="preserve"> </w:t>
      </w:r>
      <w:r w:rsidRPr="00B96546">
        <w:rPr>
          <w:rFonts w:hint="eastAsia"/>
          <w:lang w:val="fr-BE"/>
        </w:rPr>
        <w:t>糖尿病</w:t>
      </w:r>
      <w:r w:rsidR="00EE1876">
        <w:rPr>
          <w:rFonts w:hint="eastAsia"/>
          <w:lang w:val="fr-BE"/>
        </w:rPr>
        <w:t>）</w:t>
      </w:r>
    </w:p>
    <w:p w14:paraId="4770A34D" w14:textId="77777777" w:rsidR="00B96546" w:rsidRPr="00156101" w:rsidRDefault="00B96546" w:rsidP="00156101">
      <w:pPr>
        <w:jc w:val="left"/>
        <w:rPr>
          <w:lang w:val="fr-BE"/>
        </w:rPr>
      </w:pPr>
    </w:p>
    <w:p w14:paraId="13C97737" w14:textId="3A8B6BAA" w:rsidR="00156101" w:rsidRPr="00B96546" w:rsidRDefault="00156101" w:rsidP="00814116">
      <w:pPr>
        <w:pStyle w:val="4"/>
      </w:pPr>
      <w:r w:rsidRPr="00B96546">
        <w:rPr>
          <w:rFonts w:hint="eastAsia"/>
        </w:rPr>
        <w:t>2.9</w:t>
      </w:r>
      <w:r w:rsidR="008F7D58">
        <w:t>8</w:t>
      </w:r>
      <w:r w:rsidRPr="00B96546">
        <w:rPr>
          <w:rFonts w:hint="eastAsia"/>
        </w:rPr>
        <w:t>.3</w:t>
      </w:r>
      <w:r w:rsidR="00F77E67" w:rsidRPr="00DE41C8">
        <w:t xml:space="preserve">　</w:t>
      </w:r>
      <w:r w:rsidR="00B96546" w:rsidRPr="00B96546">
        <w:t>検索の実施と検索結果の予測に関する注釈</w:t>
      </w:r>
    </w:p>
    <w:p w14:paraId="32EF2D5B" w14:textId="103E7852" w:rsidR="00156101" w:rsidRPr="00156101" w:rsidRDefault="00B96546" w:rsidP="00156101">
      <w:pPr>
        <w:jc w:val="left"/>
        <w:rPr>
          <w:lang w:val="fr-BE"/>
        </w:rPr>
      </w:pPr>
      <w:r>
        <w:rPr>
          <w:rFonts w:hint="eastAsia"/>
          <w:lang w:val="fr-BE"/>
        </w:rPr>
        <w:t>「</w:t>
      </w:r>
      <w:r w:rsidR="00E85AB1">
        <w:rPr>
          <w:rFonts w:hint="eastAsia"/>
          <w:lang w:val="fr-BE"/>
        </w:rPr>
        <w:t>性機能不全</w:t>
      </w:r>
      <w:r>
        <w:rPr>
          <w:rFonts w:hint="eastAsia"/>
          <w:lang w:val="fr-BE"/>
        </w:rPr>
        <w:t>（</w:t>
      </w:r>
      <w:r w:rsidRPr="005748EF">
        <w:rPr>
          <w:rFonts w:asciiTheme="majorHAnsi" w:hAnsiTheme="majorHAnsi" w:cstheme="majorHAnsi"/>
          <w:szCs w:val="24"/>
          <w:lang w:val="fr-BE"/>
        </w:rPr>
        <w:t>Sexual dysfunction</w:t>
      </w:r>
      <w:r w:rsidRPr="005748EF">
        <w:rPr>
          <w:rFonts w:asciiTheme="majorHAnsi" w:hAnsiTheme="majorHAnsi" w:cstheme="majorHAnsi" w:hint="eastAsia"/>
          <w:szCs w:val="24"/>
          <w:lang w:val="fr-BE"/>
        </w:rPr>
        <w:t>）</w:t>
      </w:r>
      <w:r w:rsidRPr="000C3BF6">
        <w:rPr>
          <w:rFonts w:ascii="Arial" w:eastAsia="ＭＳ Ｐ明朝" w:hAnsi="ＭＳ Ｐ明朝" w:cs="Arial"/>
          <w:lang w:val="fr-BE"/>
        </w:rPr>
        <w:t>（ＳＭＱ）</w:t>
      </w:r>
      <w:r>
        <w:rPr>
          <w:rFonts w:ascii="Arial" w:eastAsia="ＭＳ Ｐ明朝" w:hAnsi="ＭＳ Ｐ明朝" w:cs="Arial" w:hint="eastAsia"/>
          <w:lang w:val="fr-BE"/>
        </w:rPr>
        <w:t>」</w:t>
      </w:r>
      <w:r w:rsidR="00156101" w:rsidRPr="00156101">
        <w:rPr>
          <w:rFonts w:hint="eastAsia"/>
          <w:lang w:val="fr-BE"/>
        </w:rPr>
        <w:t>には、</w:t>
      </w:r>
      <w:r>
        <w:rPr>
          <w:rFonts w:hint="eastAsia"/>
          <w:lang w:val="fr-BE"/>
        </w:rPr>
        <w:t>狭域</w:t>
      </w:r>
      <w:r w:rsidR="00156101" w:rsidRPr="00156101">
        <w:rPr>
          <w:rFonts w:hint="eastAsia"/>
          <w:lang w:val="fr-BE"/>
        </w:rPr>
        <w:t>検索</w:t>
      </w:r>
      <w:r>
        <w:rPr>
          <w:rFonts w:hint="eastAsia"/>
          <w:lang w:val="fr-BE"/>
        </w:rPr>
        <w:t>用語</w:t>
      </w:r>
      <w:r w:rsidR="00156101" w:rsidRPr="00156101">
        <w:rPr>
          <w:rFonts w:hint="eastAsia"/>
          <w:lang w:val="fr-BE"/>
        </w:rPr>
        <w:t>と</w:t>
      </w:r>
      <w:r>
        <w:rPr>
          <w:rFonts w:hint="eastAsia"/>
          <w:lang w:val="fr-BE"/>
        </w:rPr>
        <w:t>広域検索用語を</w:t>
      </w:r>
      <w:r w:rsidR="00D0265D">
        <w:rPr>
          <w:rFonts w:hint="eastAsia"/>
          <w:lang w:val="fr-BE"/>
        </w:rPr>
        <w:t>備えている</w:t>
      </w:r>
      <w:r w:rsidR="00156101" w:rsidRPr="00156101">
        <w:rPr>
          <w:rFonts w:hint="eastAsia"/>
          <w:lang w:val="fr-BE"/>
        </w:rPr>
        <w:t>。詳細な注意事項</w:t>
      </w:r>
      <w:r w:rsidR="00156101" w:rsidRPr="005748EF">
        <w:rPr>
          <w:rFonts w:ascii="Arial" w:hAnsi="Arial" w:cs="Arial"/>
          <w:lang w:val="fr-BE"/>
        </w:rPr>
        <w:t>は</w:t>
      </w:r>
      <w:r w:rsidR="00156101" w:rsidRPr="005748EF">
        <w:rPr>
          <w:rFonts w:ascii="Arial" w:hAnsi="Arial" w:cs="Arial"/>
          <w:lang w:val="fr-BE"/>
        </w:rPr>
        <w:t>1.5.2.1</w:t>
      </w:r>
      <w:r w:rsidR="00156101" w:rsidRPr="005748EF">
        <w:rPr>
          <w:rFonts w:ascii="Arial" w:hAnsi="Arial" w:cs="Arial"/>
          <w:lang w:val="fr-BE"/>
        </w:rPr>
        <w:t>項に</w:t>
      </w:r>
      <w:r w:rsidR="00156101" w:rsidRPr="00156101">
        <w:rPr>
          <w:rFonts w:hint="eastAsia"/>
          <w:lang w:val="fr-BE"/>
        </w:rPr>
        <w:t>記載されている。</w:t>
      </w:r>
    </w:p>
    <w:p w14:paraId="1CABD4A0" w14:textId="12D866CC" w:rsidR="00156101" w:rsidRPr="00156101" w:rsidRDefault="00B96546" w:rsidP="00156101">
      <w:pPr>
        <w:jc w:val="left"/>
        <w:rPr>
          <w:lang w:val="fr-BE"/>
        </w:rPr>
      </w:pPr>
      <w:r>
        <w:rPr>
          <w:rFonts w:hint="eastAsia"/>
          <w:lang w:val="fr-BE"/>
        </w:rPr>
        <w:t>「</w:t>
      </w:r>
      <w:r w:rsidR="00E85AB1">
        <w:rPr>
          <w:rFonts w:hint="eastAsia"/>
          <w:lang w:val="fr-BE"/>
        </w:rPr>
        <w:t>性機能不全</w:t>
      </w:r>
      <w:r>
        <w:rPr>
          <w:rFonts w:hint="eastAsia"/>
          <w:lang w:val="fr-BE"/>
        </w:rPr>
        <w:t>（</w:t>
      </w:r>
      <w:r w:rsidRPr="000C3BF6">
        <w:rPr>
          <w:rFonts w:asciiTheme="majorHAnsi" w:hAnsiTheme="majorHAnsi" w:cstheme="majorHAnsi"/>
          <w:szCs w:val="24"/>
        </w:rPr>
        <w:t>Sexual dysfunction</w:t>
      </w:r>
      <w:r>
        <w:rPr>
          <w:rFonts w:asciiTheme="majorHAnsi" w:hAnsiTheme="majorHAnsi" w:cstheme="majorHAnsi" w:hint="eastAsia"/>
          <w:szCs w:val="24"/>
        </w:rPr>
        <w:t>）</w:t>
      </w:r>
      <w:r w:rsidRPr="000C3BF6">
        <w:rPr>
          <w:rFonts w:ascii="Arial" w:eastAsia="ＭＳ Ｐ明朝" w:hAnsi="ＭＳ Ｐ明朝" w:cs="Arial"/>
          <w:lang w:val="fr-BE"/>
        </w:rPr>
        <w:t>（ＳＭＱ）</w:t>
      </w:r>
      <w:r>
        <w:rPr>
          <w:rFonts w:ascii="Arial" w:eastAsia="ＭＳ Ｐ明朝" w:hAnsi="ＭＳ Ｐ明朝" w:cs="Arial" w:hint="eastAsia"/>
          <w:lang w:val="fr-BE"/>
        </w:rPr>
        <w:t>」</w:t>
      </w:r>
      <w:r w:rsidR="00156101" w:rsidRPr="00156101">
        <w:rPr>
          <w:rFonts w:hint="eastAsia"/>
          <w:lang w:val="fr-BE"/>
        </w:rPr>
        <w:t>は、</w:t>
      </w:r>
      <w:r w:rsidR="00156101" w:rsidRPr="00156101">
        <w:rPr>
          <w:rFonts w:hint="eastAsia"/>
          <w:lang w:val="fr-BE"/>
        </w:rPr>
        <w:t xml:space="preserve">MedDRA MSSO </w:t>
      </w:r>
      <w:r w:rsidR="00156101" w:rsidRPr="00156101">
        <w:rPr>
          <w:rFonts w:hint="eastAsia"/>
          <w:lang w:val="fr-BE"/>
        </w:rPr>
        <w:t>と規制当局および業界の国際的な専門家グルー</w:t>
      </w:r>
      <w:r w:rsidR="00156101" w:rsidRPr="00156101">
        <w:rPr>
          <w:rFonts w:hint="eastAsia"/>
          <w:lang w:val="fr-BE"/>
        </w:rPr>
        <w:t xml:space="preserve"> </w:t>
      </w:r>
      <w:r w:rsidR="00156101" w:rsidRPr="00156101">
        <w:rPr>
          <w:rFonts w:hint="eastAsia"/>
          <w:lang w:val="fr-BE"/>
        </w:rPr>
        <w:t>プにより、医学的判断に基づいて作成された。</w:t>
      </w:r>
      <w:r w:rsidR="005042D8">
        <w:rPr>
          <w:rFonts w:hint="eastAsia"/>
          <w:lang w:val="fr-BE"/>
        </w:rPr>
        <w:t>この</w:t>
      </w:r>
      <w:r w:rsidR="00156101" w:rsidRPr="00156101">
        <w:rPr>
          <w:rFonts w:hint="eastAsia"/>
          <w:lang w:val="fr-BE"/>
        </w:rPr>
        <w:t>用語リストは、</w:t>
      </w:r>
      <w:r w:rsidR="005042D8">
        <w:rPr>
          <w:rFonts w:hint="eastAsia"/>
          <w:lang w:val="fr-BE"/>
        </w:rPr>
        <w:t>本</w:t>
      </w:r>
      <w:r w:rsidR="00156101" w:rsidRPr="00156101">
        <w:rPr>
          <w:rFonts w:hint="eastAsia"/>
          <w:lang w:val="fr-BE"/>
        </w:rPr>
        <w:t>疾患に対するリスクが確立されている特定の医薬品のクラスラベリング</w:t>
      </w:r>
      <w:r w:rsidR="005042D8">
        <w:rPr>
          <w:rFonts w:hint="eastAsia"/>
          <w:lang w:val="fr-BE"/>
        </w:rPr>
        <w:t>の</w:t>
      </w:r>
      <w:r w:rsidR="00156101" w:rsidRPr="00156101">
        <w:rPr>
          <w:rFonts w:hint="eastAsia"/>
          <w:lang w:val="fr-BE"/>
        </w:rPr>
        <w:t>共通の概念に基づいて導き出されたものである。</w:t>
      </w:r>
      <w:r w:rsidR="005042D8">
        <w:rPr>
          <w:rFonts w:hint="eastAsia"/>
          <w:lang w:val="fr-BE"/>
        </w:rPr>
        <w:t>それ故</w:t>
      </w:r>
      <w:r w:rsidR="00156101" w:rsidRPr="00156101">
        <w:rPr>
          <w:rFonts w:hint="eastAsia"/>
          <w:lang w:val="fr-BE"/>
        </w:rPr>
        <w:t>、本</w:t>
      </w:r>
      <w:r w:rsidR="00156101" w:rsidRPr="00156101">
        <w:rPr>
          <w:rFonts w:hint="eastAsia"/>
          <w:lang w:val="fr-BE"/>
        </w:rPr>
        <w:t>SMQ</w:t>
      </w:r>
      <w:r w:rsidR="00156101" w:rsidRPr="00156101">
        <w:rPr>
          <w:rFonts w:hint="eastAsia"/>
          <w:lang w:val="fr-BE"/>
        </w:rPr>
        <w:t>は、他の原因ではなく、</w:t>
      </w:r>
      <w:r w:rsidR="005042D8">
        <w:rPr>
          <w:rFonts w:hint="eastAsia"/>
          <w:lang w:val="fr-BE"/>
        </w:rPr>
        <w:t>薬物治療に</w:t>
      </w:r>
      <w:r w:rsidR="00156101" w:rsidRPr="00156101">
        <w:rPr>
          <w:rFonts w:hint="eastAsia"/>
          <w:lang w:val="fr-BE"/>
        </w:rPr>
        <w:t>関連した性機能の低下</w:t>
      </w:r>
      <w:r w:rsidR="005042D8">
        <w:rPr>
          <w:rFonts w:hint="eastAsia"/>
          <w:lang w:val="fr-BE"/>
        </w:rPr>
        <w:t>に重点を置いている</w:t>
      </w:r>
      <w:r w:rsidR="00156101" w:rsidRPr="00156101">
        <w:rPr>
          <w:rFonts w:hint="eastAsia"/>
          <w:lang w:val="fr-BE"/>
        </w:rPr>
        <w:t>。</w:t>
      </w:r>
    </w:p>
    <w:p w14:paraId="0708CC6E" w14:textId="2AF073C3" w:rsidR="00156101" w:rsidRDefault="00156101" w:rsidP="00156101">
      <w:pPr>
        <w:jc w:val="left"/>
        <w:rPr>
          <w:lang w:val="fr-BE"/>
        </w:rPr>
      </w:pPr>
      <w:r w:rsidRPr="00156101">
        <w:rPr>
          <w:rFonts w:hint="eastAsia"/>
          <w:lang w:val="fr-BE"/>
        </w:rPr>
        <w:t>SMQ</w:t>
      </w:r>
      <w:r w:rsidRPr="00156101">
        <w:rPr>
          <w:rFonts w:hint="eastAsia"/>
          <w:lang w:val="fr-BE"/>
        </w:rPr>
        <w:t>には</w:t>
      </w:r>
      <w:r w:rsidR="005042D8">
        <w:rPr>
          <w:rFonts w:hint="eastAsia"/>
          <w:lang w:val="fr-BE"/>
        </w:rPr>
        <w:t>、</w:t>
      </w:r>
      <w:r w:rsidRPr="00156101">
        <w:rPr>
          <w:rFonts w:hint="eastAsia"/>
          <w:lang w:val="fr-BE"/>
        </w:rPr>
        <w:t>時間的評価が含まれていないため、持続的な</w:t>
      </w:r>
      <w:r w:rsidR="00E85AB1">
        <w:rPr>
          <w:rFonts w:hint="eastAsia"/>
          <w:lang w:val="fr-BE"/>
        </w:rPr>
        <w:t>性機能不全</w:t>
      </w:r>
      <w:r w:rsidRPr="00156101">
        <w:rPr>
          <w:rFonts w:hint="eastAsia"/>
          <w:lang w:val="fr-BE"/>
        </w:rPr>
        <w:t>の可能性のある症例を検索するために</w:t>
      </w:r>
      <w:r w:rsidR="005042D8">
        <w:rPr>
          <w:rFonts w:hint="eastAsia"/>
          <w:lang w:val="fr-BE"/>
        </w:rPr>
        <w:t>「</w:t>
      </w:r>
      <w:r w:rsidR="00E85AB1">
        <w:rPr>
          <w:rFonts w:hint="eastAsia"/>
          <w:lang w:val="fr-BE"/>
        </w:rPr>
        <w:t>性機能不全</w:t>
      </w:r>
      <w:r w:rsidR="005042D8">
        <w:rPr>
          <w:rFonts w:hint="eastAsia"/>
          <w:lang w:val="fr-BE"/>
        </w:rPr>
        <w:t>（</w:t>
      </w:r>
      <w:r w:rsidR="005042D8" w:rsidRPr="000C3BF6">
        <w:rPr>
          <w:rFonts w:asciiTheme="majorHAnsi" w:hAnsiTheme="majorHAnsi" w:cstheme="majorHAnsi"/>
          <w:szCs w:val="24"/>
        </w:rPr>
        <w:t>Sexual dysfunction</w:t>
      </w:r>
      <w:r w:rsidR="005042D8">
        <w:rPr>
          <w:rFonts w:asciiTheme="majorHAnsi" w:hAnsiTheme="majorHAnsi" w:cstheme="majorHAnsi" w:hint="eastAsia"/>
          <w:szCs w:val="24"/>
        </w:rPr>
        <w:t>）</w:t>
      </w:r>
      <w:r w:rsidR="005042D8" w:rsidRPr="000C3BF6">
        <w:rPr>
          <w:rFonts w:ascii="Arial" w:eastAsia="ＭＳ Ｐ明朝" w:hAnsi="ＭＳ Ｐ明朝" w:cs="Arial"/>
          <w:lang w:val="fr-BE"/>
        </w:rPr>
        <w:t>（ＳＭＱ）</w:t>
      </w:r>
      <w:r w:rsidR="005042D8">
        <w:rPr>
          <w:rFonts w:ascii="Arial" w:eastAsia="ＭＳ Ｐ明朝" w:hAnsi="ＭＳ Ｐ明朝" w:cs="Arial" w:hint="eastAsia"/>
          <w:lang w:val="fr-BE"/>
        </w:rPr>
        <w:t>」</w:t>
      </w:r>
      <w:r w:rsidRPr="00156101">
        <w:rPr>
          <w:rFonts w:hint="eastAsia"/>
          <w:lang w:val="fr-BE"/>
        </w:rPr>
        <w:t>を適用するユーザーは、レビューと分析に投薬の中止に関する症例情報を含めるべきである。</w:t>
      </w:r>
    </w:p>
    <w:p w14:paraId="616E3EF2" w14:textId="68100E67" w:rsidR="005042D8" w:rsidRDefault="005042D8" w:rsidP="00156101">
      <w:pPr>
        <w:jc w:val="left"/>
        <w:rPr>
          <w:lang w:val="fr-BE"/>
        </w:rPr>
      </w:pPr>
    </w:p>
    <w:p w14:paraId="4B0564A7" w14:textId="1C796F94" w:rsidR="00D0265D" w:rsidRPr="005748EF" w:rsidRDefault="00D0265D" w:rsidP="005748EF">
      <w:pPr>
        <w:ind w:left="937" w:hangingChars="446" w:hanging="937"/>
        <w:jc w:val="left"/>
        <w:rPr>
          <w:rFonts w:ascii="Arial" w:hAnsi="Arial" w:cs="Arial"/>
          <w:lang w:val="fr-BE"/>
        </w:rPr>
      </w:pPr>
      <w:r w:rsidRPr="005748EF">
        <w:rPr>
          <w:rFonts w:ascii="Arial" w:hAnsi="Arial" w:cs="Arial"/>
          <w:lang w:val="fr-BE"/>
        </w:rPr>
        <w:t>JMO</w:t>
      </w:r>
      <w:r w:rsidRPr="005748EF">
        <w:rPr>
          <w:rFonts w:ascii="Arial" w:hAnsi="Arial" w:cs="Arial"/>
          <w:lang w:val="fr-BE"/>
        </w:rPr>
        <w:t>注：</w:t>
      </w:r>
      <w:r w:rsidRPr="005748EF">
        <w:rPr>
          <w:rFonts w:ascii="Arial" w:hAnsi="Arial" w:cs="Arial"/>
          <w:lang w:val="fr-BE"/>
        </w:rPr>
        <w:t>MedDRA MSSO</w:t>
      </w:r>
      <w:r w:rsidRPr="005748EF">
        <w:rPr>
          <w:rFonts w:ascii="Arial" w:hAnsi="Arial" w:cs="Arial"/>
          <w:lang w:val="fr-BE"/>
        </w:rPr>
        <w:t>と規制当局および業界の国際的な専門家グルー</w:t>
      </w:r>
      <w:r w:rsidRPr="005748EF">
        <w:rPr>
          <w:rFonts w:ascii="Arial" w:hAnsi="Arial" w:cs="Arial"/>
          <w:lang w:val="fr-BE"/>
        </w:rPr>
        <w:t xml:space="preserve"> </w:t>
      </w:r>
      <w:r w:rsidRPr="005748EF">
        <w:rPr>
          <w:rFonts w:ascii="Arial" w:hAnsi="Arial" w:cs="Arial"/>
          <w:lang w:val="fr-BE"/>
        </w:rPr>
        <w:t>プとは、</w:t>
      </w:r>
      <w:r w:rsidR="00947D67" w:rsidRPr="005748EF">
        <w:rPr>
          <w:rFonts w:ascii="Arial" w:hAnsi="Arial" w:cs="Arial"/>
          <w:lang w:val="fr-BE"/>
        </w:rPr>
        <w:t>2018</w:t>
      </w:r>
      <w:r w:rsidR="00947D67" w:rsidRPr="005748EF">
        <w:rPr>
          <w:rFonts w:ascii="Arial" w:hAnsi="Arial" w:cs="Arial"/>
          <w:lang w:val="fr-BE"/>
        </w:rPr>
        <w:t>年以前</w:t>
      </w:r>
      <w:r w:rsidRPr="005748EF">
        <w:rPr>
          <w:rFonts w:ascii="Arial" w:hAnsi="Arial" w:cs="Arial"/>
          <w:lang w:val="fr-BE"/>
        </w:rPr>
        <w:t>は</w:t>
      </w:r>
      <w:r w:rsidRPr="005748EF">
        <w:rPr>
          <w:rFonts w:ascii="Arial" w:hAnsi="Arial" w:cs="Arial"/>
          <w:lang w:val="fr-BE"/>
        </w:rPr>
        <w:t>CIOMS</w:t>
      </w:r>
      <w:r w:rsidRPr="005748EF">
        <w:rPr>
          <w:rFonts w:ascii="Arial" w:hAnsi="Arial" w:cs="Arial"/>
          <w:lang w:val="fr-BE"/>
        </w:rPr>
        <w:t>の</w:t>
      </w:r>
      <w:r w:rsidRPr="005748EF">
        <w:rPr>
          <w:rFonts w:ascii="Arial" w:hAnsi="Arial" w:cs="Arial"/>
          <w:lang w:val="fr-BE"/>
        </w:rPr>
        <w:t>WG</w:t>
      </w:r>
      <w:r w:rsidR="00947D67" w:rsidRPr="005748EF">
        <w:rPr>
          <w:rFonts w:ascii="Arial" w:hAnsi="Arial" w:cs="Arial"/>
          <w:lang w:val="fr-BE"/>
        </w:rPr>
        <w:t>内で検討され、</w:t>
      </w:r>
      <w:r w:rsidR="00947D67" w:rsidRPr="005748EF">
        <w:rPr>
          <w:rFonts w:ascii="Arial" w:hAnsi="Arial" w:cs="Arial"/>
          <w:lang w:val="fr-BE"/>
        </w:rPr>
        <w:t>ICH</w:t>
      </w:r>
      <w:r w:rsidR="00947D67" w:rsidRPr="005748EF">
        <w:rPr>
          <w:rFonts w:ascii="Arial" w:hAnsi="Arial" w:cs="Arial"/>
          <w:lang w:val="fr-BE"/>
        </w:rPr>
        <w:t>で審議されていたが、現在</w:t>
      </w:r>
      <w:r w:rsidRPr="005748EF">
        <w:rPr>
          <w:rFonts w:ascii="Arial" w:hAnsi="Arial" w:cs="Arial"/>
          <w:lang w:val="fr-BE"/>
        </w:rPr>
        <w:t>ICH PtC EWG</w:t>
      </w:r>
      <w:r w:rsidRPr="005748EF">
        <w:rPr>
          <w:rFonts w:ascii="Arial" w:hAnsi="Arial" w:cs="Arial"/>
          <w:lang w:val="fr-BE"/>
        </w:rPr>
        <w:t>において</w:t>
      </w:r>
      <w:r w:rsidR="00947D67" w:rsidRPr="005748EF">
        <w:rPr>
          <w:rFonts w:ascii="Arial" w:hAnsi="Arial" w:cs="Arial"/>
          <w:lang w:val="fr-BE"/>
        </w:rPr>
        <w:t>新規</w:t>
      </w:r>
      <w:r w:rsidR="00947D67" w:rsidRPr="005748EF">
        <w:rPr>
          <w:rFonts w:ascii="Arial" w:hAnsi="Arial" w:cs="Arial"/>
          <w:lang w:val="fr-BE"/>
        </w:rPr>
        <w:t>SMQ</w:t>
      </w:r>
      <w:r w:rsidR="00947D67" w:rsidRPr="005748EF">
        <w:rPr>
          <w:rFonts w:ascii="Arial" w:hAnsi="Arial" w:cs="Arial"/>
          <w:lang w:val="fr-BE"/>
        </w:rPr>
        <w:t>を</w:t>
      </w:r>
      <w:r w:rsidRPr="005748EF">
        <w:rPr>
          <w:rFonts w:ascii="Arial" w:hAnsi="Arial" w:cs="Arial"/>
          <w:lang w:val="fr-BE"/>
        </w:rPr>
        <w:t>検討している。</w:t>
      </w:r>
    </w:p>
    <w:p w14:paraId="2089263C" w14:textId="77777777" w:rsidR="00D0265D" w:rsidRPr="00156101" w:rsidRDefault="00D0265D" w:rsidP="00156101">
      <w:pPr>
        <w:jc w:val="left"/>
        <w:rPr>
          <w:lang w:val="fr-BE"/>
        </w:rPr>
      </w:pPr>
    </w:p>
    <w:p w14:paraId="77974451" w14:textId="629E6BD7" w:rsidR="00156101" w:rsidRPr="00156101" w:rsidRDefault="00156101" w:rsidP="00814116">
      <w:pPr>
        <w:pStyle w:val="4"/>
      </w:pPr>
      <w:r w:rsidRPr="00156101">
        <w:rPr>
          <w:rFonts w:hint="eastAsia"/>
        </w:rPr>
        <w:t>2.9</w:t>
      </w:r>
      <w:r w:rsidR="008F7D58">
        <w:t>8</w:t>
      </w:r>
      <w:r w:rsidRPr="00156101">
        <w:rPr>
          <w:rFonts w:hint="eastAsia"/>
        </w:rPr>
        <w:t>.4</w:t>
      </w:r>
      <w:r w:rsidR="00F77E67" w:rsidRPr="00DE41C8">
        <w:t xml:space="preserve">　</w:t>
      </w:r>
      <w:r w:rsidR="005042D8">
        <w:rPr>
          <w:rFonts w:hint="eastAsia"/>
        </w:rPr>
        <w:t>「</w:t>
      </w:r>
      <w:r w:rsidR="00E85AB1">
        <w:rPr>
          <w:rFonts w:hint="eastAsia"/>
        </w:rPr>
        <w:t>性機能不全</w:t>
      </w:r>
      <w:r w:rsidR="005042D8">
        <w:rPr>
          <w:rFonts w:hint="eastAsia"/>
        </w:rPr>
        <w:t>（</w:t>
      </w:r>
      <w:r w:rsidR="005042D8" w:rsidRPr="000C3BF6">
        <w:rPr>
          <w:rFonts w:asciiTheme="majorHAnsi" w:hAnsiTheme="majorHAnsi" w:cstheme="majorHAnsi"/>
          <w:szCs w:val="24"/>
        </w:rPr>
        <w:t>Sexual dysfunction</w:t>
      </w:r>
      <w:r w:rsidR="005042D8">
        <w:rPr>
          <w:rFonts w:asciiTheme="majorHAnsi" w:hAnsiTheme="majorHAnsi" w:cstheme="majorHAnsi" w:hint="eastAsia"/>
          <w:szCs w:val="24"/>
        </w:rPr>
        <w:t>）</w:t>
      </w:r>
      <w:r w:rsidR="005042D8" w:rsidRPr="000C3BF6">
        <w:rPr>
          <w:rFonts w:hAnsi="ＭＳ Ｐ明朝"/>
        </w:rPr>
        <w:t>（ＳＭＱ）</w:t>
      </w:r>
      <w:r w:rsidR="005042D8">
        <w:rPr>
          <w:rFonts w:hAnsi="ＭＳ Ｐ明朝" w:hint="eastAsia"/>
        </w:rPr>
        <w:t>」</w:t>
      </w:r>
      <w:r w:rsidRPr="00156101">
        <w:rPr>
          <w:rFonts w:hint="eastAsia"/>
        </w:rPr>
        <w:t>の参考</w:t>
      </w:r>
      <w:r w:rsidR="005042D8">
        <w:rPr>
          <w:rFonts w:hint="eastAsia"/>
        </w:rPr>
        <w:t>資料</w:t>
      </w:r>
      <w:r w:rsidRPr="00156101">
        <w:rPr>
          <w:rFonts w:hint="eastAsia"/>
        </w:rPr>
        <w:t>リスト</w:t>
      </w:r>
    </w:p>
    <w:p w14:paraId="6475B115" w14:textId="77777777" w:rsidR="005042D8" w:rsidRPr="00CE081A" w:rsidRDefault="005042D8" w:rsidP="005748EF">
      <w:pPr>
        <w:pStyle w:val="aff4"/>
        <w:numPr>
          <w:ilvl w:val="0"/>
          <w:numId w:val="248"/>
        </w:numPr>
        <w:ind w:leftChars="0"/>
        <w:jc w:val="left"/>
        <w:rPr>
          <w:rFonts w:asciiTheme="majorHAnsi" w:hAnsiTheme="majorHAnsi" w:cstheme="majorHAnsi"/>
        </w:rPr>
      </w:pPr>
      <w:r w:rsidRPr="00CE081A">
        <w:rPr>
          <w:rFonts w:asciiTheme="majorHAnsi" w:hAnsiTheme="majorHAnsi" w:cstheme="majorHAnsi"/>
        </w:rPr>
        <w:t>Sadock BJ, Sadock VA, Ruiz P. Selective serotonin reuptake inhibitors. In: Kaplan &amp; Sadock's Synopsis of Psychiatry, Eleventh Edition, Wolters Kluwer, Philadelphia (2015), p1013.</w:t>
      </w:r>
    </w:p>
    <w:p w14:paraId="40C97E83" w14:textId="121765F2" w:rsidR="00156101" w:rsidRPr="005042D8" w:rsidRDefault="005042D8" w:rsidP="005748EF">
      <w:pPr>
        <w:pStyle w:val="aff4"/>
        <w:numPr>
          <w:ilvl w:val="0"/>
          <w:numId w:val="248"/>
        </w:numPr>
        <w:ind w:leftChars="0"/>
        <w:jc w:val="left"/>
        <w:rPr>
          <w:lang w:val="fr-BE"/>
        </w:rPr>
      </w:pPr>
      <w:r w:rsidRPr="00CE081A">
        <w:rPr>
          <w:rFonts w:asciiTheme="majorHAnsi" w:hAnsiTheme="majorHAnsi" w:cstheme="majorHAnsi"/>
        </w:rPr>
        <w:t>Healy D, Le Noury J, Mangin D. Enduring sexual dysfunction after treatment with antidepressants, 5</w:t>
      </w:r>
      <w:r w:rsidRPr="005748EF">
        <w:rPr>
          <w:rFonts w:asciiTheme="majorHAnsi" w:hAnsiTheme="majorHAnsi" w:cstheme="majorHAnsi"/>
          <w:lang w:val="fr-BE"/>
        </w:rPr>
        <w:t>α</w:t>
      </w:r>
      <w:r w:rsidRPr="00CE081A">
        <w:rPr>
          <w:rFonts w:asciiTheme="majorHAnsi" w:hAnsiTheme="majorHAnsi" w:cstheme="majorHAnsi"/>
        </w:rPr>
        <w:t xml:space="preserve">-reductase inhibitors and isotretinoin: 300 cases. </w:t>
      </w:r>
      <w:r w:rsidRPr="005748EF">
        <w:rPr>
          <w:rFonts w:asciiTheme="majorHAnsi" w:hAnsiTheme="majorHAnsi" w:cstheme="majorHAnsi"/>
          <w:lang w:val="fr-BE"/>
        </w:rPr>
        <w:t>International Journal of Risk and Safety in Medicine (2018), 29:125-134.</w:t>
      </w:r>
    </w:p>
    <w:p w14:paraId="2560B1C3" w14:textId="77777777" w:rsidR="005042D8" w:rsidRPr="005748EF" w:rsidRDefault="005042D8" w:rsidP="005748EF">
      <w:pPr>
        <w:pStyle w:val="aff4"/>
        <w:numPr>
          <w:ilvl w:val="0"/>
          <w:numId w:val="248"/>
        </w:numPr>
        <w:ind w:leftChars="0"/>
        <w:rPr>
          <w:rFonts w:asciiTheme="majorHAnsi" w:hAnsiTheme="majorHAnsi" w:cstheme="majorHAnsi"/>
        </w:rPr>
      </w:pPr>
      <w:r w:rsidRPr="005748EF">
        <w:rPr>
          <w:rFonts w:asciiTheme="majorHAnsi" w:hAnsiTheme="majorHAnsi" w:cstheme="majorHAnsi"/>
        </w:rPr>
        <w:t>Bala A, Nguyen HMT, Hellstrom WJG. Post-SSRI Sexual Dysfunction: A literature review. Sexual Medicine Reviews, (2018), 6(1):29-34.</w:t>
      </w:r>
    </w:p>
    <w:p w14:paraId="099055CB" w14:textId="77777777" w:rsidR="005042D8" w:rsidRPr="005748EF" w:rsidRDefault="005042D8" w:rsidP="005748EF">
      <w:pPr>
        <w:pStyle w:val="aff4"/>
        <w:numPr>
          <w:ilvl w:val="0"/>
          <w:numId w:val="251"/>
        </w:numPr>
        <w:ind w:leftChars="0"/>
        <w:rPr>
          <w:rFonts w:asciiTheme="majorHAnsi" w:hAnsiTheme="majorHAnsi" w:cstheme="majorHAnsi"/>
        </w:rPr>
      </w:pPr>
      <w:r w:rsidRPr="005748EF">
        <w:rPr>
          <w:rFonts w:asciiTheme="majorHAnsi" w:hAnsiTheme="majorHAnsi" w:cstheme="majorHAnsi"/>
        </w:rPr>
        <w:t>Rineke Gordijn, Martina Teichert, Melianthe P.J. Nicolai, Henk W. Elzevier, Henk-Jan Guchelaar, Adverse drug reactions on sexual functioning: a systematic overview, Drug Discovery Today, Volume 24, Issue 3, 2019, Pages 890-897.</w:t>
      </w:r>
    </w:p>
    <w:p w14:paraId="51717030" w14:textId="77777777" w:rsidR="005042D8" w:rsidRPr="005748EF" w:rsidRDefault="005042D8" w:rsidP="005748EF">
      <w:pPr>
        <w:pStyle w:val="aff4"/>
        <w:numPr>
          <w:ilvl w:val="0"/>
          <w:numId w:val="251"/>
        </w:numPr>
        <w:ind w:leftChars="0"/>
        <w:rPr>
          <w:rFonts w:ascii="Arial" w:hAnsi="Arial" w:cs="Arial"/>
        </w:rPr>
      </w:pPr>
      <w:r w:rsidRPr="00CE081A">
        <w:rPr>
          <w:rFonts w:ascii="Arial" w:hAnsi="Arial" w:cs="Arial"/>
          <w:lang w:val="fr-FR"/>
        </w:rPr>
        <w:t xml:space="preserve">Trenque, T., Maura, G., Herlem, E. et al. </w:t>
      </w:r>
      <w:r w:rsidRPr="005748EF">
        <w:rPr>
          <w:rFonts w:ascii="Arial" w:hAnsi="Arial" w:cs="Arial"/>
        </w:rPr>
        <w:t>Reports of Sexual Disorders Related to Serotonin Reuptake Inhibitors in the French Pharmacovigilance Database: An Example of Underreporting. Drug Saf 36, 515–519 (2013).</w:t>
      </w:r>
    </w:p>
    <w:p w14:paraId="2BC28FFA" w14:textId="77777777" w:rsidR="005042D8" w:rsidRDefault="005042D8">
      <w:pPr>
        <w:widowControl/>
        <w:adjustRightInd/>
        <w:spacing w:line="240" w:lineRule="auto"/>
        <w:jc w:val="left"/>
        <w:textAlignment w:val="auto"/>
      </w:pPr>
      <w:r>
        <w:br w:type="page"/>
      </w:r>
    </w:p>
    <w:p w14:paraId="49740291" w14:textId="64407C88" w:rsidR="00E1435B" w:rsidRPr="007D5942" w:rsidRDefault="005042D8" w:rsidP="00111A35">
      <w:pPr>
        <w:pStyle w:val="3"/>
      </w:pPr>
      <w:bookmarkStart w:id="923" w:name="_Toc78904373"/>
      <w:bookmarkStart w:id="924" w:name="_Toc95749502"/>
      <w:r>
        <w:rPr>
          <w:rFonts w:hint="eastAsia"/>
        </w:rPr>
        <w:t>2.9</w:t>
      </w:r>
      <w:r w:rsidR="008F7D58">
        <w:t>9</w:t>
      </w:r>
      <w:r w:rsidR="005748EF" w:rsidRPr="00606D3B">
        <w:tab/>
      </w:r>
      <w:r w:rsidR="00D215E1" w:rsidRPr="00EC1600">
        <w:rPr>
          <w:rFonts w:hint="eastAsia"/>
        </w:rPr>
        <w:t>「ショック</w:t>
      </w:r>
      <w:r w:rsidR="00D215E1" w:rsidRPr="009A7F69">
        <w:rPr>
          <w:rFonts w:ascii="ＭＳ Ｐゴシック" w:hAnsi="ＭＳ ゴシック" w:cs="ＭＳ ゴシック" w:hint="eastAsia"/>
        </w:rPr>
        <w:t>（Shock）</w:t>
      </w:r>
      <w:r w:rsidR="00D215E1" w:rsidRPr="00EC1600">
        <w:rPr>
          <w:rFonts w:hint="eastAsia"/>
        </w:rPr>
        <w:t>（ＳＭＱ）」</w:t>
      </w:r>
      <w:bookmarkEnd w:id="920"/>
      <w:bookmarkEnd w:id="921"/>
      <w:bookmarkEnd w:id="923"/>
      <w:bookmarkEnd w:id="924"/>
    </w:p>
    <w:p w14:paraId="02934ED2"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922"/>
    <w:p w14:paraId="68436F1B" w14:textId="77777777" w:rsidR="00874597" w:rsidRPr="005A24F7" w:rsidRDefault="00874597" w:rsidP="00874597">
      <w:pPr>
        <w:rPr>
          <w:rFonts w:ascii="Arial" w:eastAsia="ＭＳ Ｐ明朝" w:hAnsi="Arial" w:cs="Arial"/>
        </w:rPr>
      </w:pPr>
    </w:p>
    <w:p w14:paraId="7E0A4E13" w14:textId="3DC9EE85" w:rsidR="00874597" w:rsidRPr="00DE41C8" w:rsidRDefault="00A731F6" w:rsidP="00814116">
      <w:pPr>
        <w:pStyle w:val="4"/>
      </w:pPr>
      <w:r>
        <w:t>2.</w:t>
      </w:r>
      <w:r w:rsidR="00F57E9E">
        <w:rPr>
          <w:rFonts w:hint="eastAsia"/>
        </w:rPr>
        <w:t>9</w:t>
      </w:r>
      <w:r w:rsidR="008F7D58">
        <w:t>9</w:t>
      </w:r>
      <w:r>
        <w:t>.1</w:t>
      </w:r>
      <w:r w:rsidR="00874597" w:rsidRPr="00DE41C8">
        <w:t xml:space="preserve">　</w:t>
      </w:r>
      <w:r w:rsidR="00874597" w:rsidRPr="00263729">
        <w:rPr>
          <w:rFonts w:ascii="ＭＳ Ｐ明朝" w:hAnsi="ＭＳ Ｐ明朝"/>
        </w:rPr>
        <w:t>定義</w:t>
      </w:r>
    </w:p>
    <w:p w14:paraId="6C623BFD"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14:paraId="0FA45A5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臨床指標：</w:t>
      </w:r>
    </w:p>
    <w:p w14:paraId="2F297D3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14:paraId="65B56BC3" w14:textId="43BC9DE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r w:rsidR="00116D73">
        <w:rPr>
          <w:rFonts w:ascii="Arial" w:eastAsia="ＭＳ Ｐ明朝" w:hAnsi="ＭＳ Ｐ明朝" w:cs="Arial"/>
        </w:rPr>
        <w:t>。</w:t>
      </w:r>
    </w:p>
    <w:p w14:paraId="7BF40E4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14:paraId="5CD5807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14:paraId="05AEC6B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14:paraId="1D0A917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14:paraId="397AFEB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14:paraId="3E8A515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ショックの種類：</w:t>
      </w:r>
    </w:p>
    <w:p w14:paraId="5B5FBD3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循環血液量減少性</w:t>
      </w:r>
    </w:p>
    <w:p w14:paraId="02EBBB4F" w14:textId="4268BCA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もっとも多く認められる。</w:t>
      </w:r>
    </w:p>
    <w:p w14:paraId="287D79A0" w14:textId="4719900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液の減少（出血性ショック）または血漿のみの減少のいずれかが原因である。</w:t>
      </w:r>
    </w:p>
    <w:p w14:paraId="70AFC43E" w14:textId="3AB856E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薬剤性循環血液量減少性ショックは、薬剤が血液量への顕著な作用を有していない限り、確かに薬剤性事象であるとは言えない。</w:t>
      </w:r>
    </w:p>
    <w:p w14:paraId="22087C8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外傷性：</w:t>
      </w:r>
    </w:p>
    <w:p w14:paraId="3A9F1B25" w14:textId="4CEBCD3D"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722066">
        <w:rPr>
          <w:rFonts w:ascii="Arial" w:eastAsia="ＭＳ Ｐ明朝" w:hAnsi="ＭＳ Ｐ明朝" w:cs="Arial"/>
          <w:szCs w:val="22"/>
        </w:rPr>
        <w:t>ほとんど</w:t>
      </w:r>
      <w:r w:rsidRPr="005A24F7">
        <w:rPr>
          <w:rFonts w:ascii="Arial" w:eastAsia="ＭＳ Ｐ明朝" w:hAnsi="ＭＳ Ｐ明朝" w:cs="Arial"/>
        </w:rPr>
        <w:t>の場合、出血性血液量減少の臨床パターンを引き起こす。</w:t>
      </w:r>
    </w:p>
    <w:p w14:paraId="04E11F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心原性：</w:t>
      </w:r>
    </w:p>
    <w:p w14:paraId="4B8EC322" w14:textId="0D2D82C4"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有効なポンプとしての心不全が原因であり、たいてい突発性である（急性心筋梗塞、重度心筋症など）。</w:t>
      </w:r>
    </w:p>
    <w:p w14:paraId="3EE0D541" w14:textId="25FE585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心機能障害の慢性症状の急性増悪が、薬理学的な因果関係評価における課題である。</w:t>
      </w:r>
    </w:p>
    <w:p w14:paraId="5261F9A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敗血症性</w:t>
      </w:r>
    </w:p>
    <w:p w14:paraId="13B349BF" w14:textId="14E2BE67"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可溶性の生物活性媒介物が関与する重度感染に対する全身反応が原因である。</w:t>
      </w:r>
    </w:p>
    <w:p w14:paraId="6020E23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神経性</w:t>
      </w:r>
    </w:p>
    <w:p w14:paraId="6892B91C" w14:textId="59AF20C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急性の動脈血圧低下を伴う過剰血管拡張を引き起こす。</w:t>
      </w:r>
    </w:p>
    <w:p w14:paraId="5FD4474E" w14:textId="2E8A38D5"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神経性ショックの誘因：脳損傷、大量出血、脊髄損傷、全身深麻酔または脊髄麻酔、毒性中枢神経衰弱</w:t>
      </w:r>
    </w:p>
    <w:p w14:paraId="6DC056E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アナフィラキシー性</w:t>
      </w:r>
    </w:p>
    <w:p w14:paraId="06D28E0C" w14:textId="2808AEDA"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免疫介在性の急性過敏症の症状</w:t>
      </w:r>
    </w:p>
    <w:p w14:paraId="56A029C4" w14:textId="7028AFCB"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感作個体の特異抗原（ペニシリンなどの薬剤を含む）への曝露による血管浮腫、その後、たいてい生命を脅かす呼吸窮迫を伴う血管虚脱の発現</w:t>
      </w:r>
    </w:p>
    <w:p w14:paraId="596F2203" w14:textId="63ECED5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アナフィラキシー様ショックは、上記の臨床像に類似する偽性アナフィラキシー反応と定義する。</w:t>
      </w:r>
    </w:p>
    <w:p w14:paraId="1778B6D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糖性</w:t>
      </w:r>
    </w:p>
    <w:p w14:paraId="0D0A2EB8" w14:textId="135A0058"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多くの場合、不安定な糖尿病の過剰インスリン（たいてい経口抗糖尿病薬と併用）による不適切な治療が原因である。</w:t>
      </w:r>
    </w:p>
    <w:p w14:paraId="5AAF048F" w14:textId="7ECBEC5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重度副腎皮質機能不全においても認められる。</w:t>
      </w:r>
    </w:p>
    <w:p w14:paraId="074ED93D" w14:textId="77777777" w:rsidR="00874597" w:rsidRPr="005A24F7" w:rsidRDefault="00874597" w:rsidP="00874597">
      <w:pPr>
        <w:rPr>
          <w:rFonts w:ascii="Arial" w:eastAsia="ＭＳ Ｐ明朝" w:hAnsi="Arial" w:cs="Arial"/>
        </w:rPr>
      </w:pPr>
      <w:bookmarkStart w:id="925" w:name="_Hlk74214257"/>
    </w:p>
    <w:p w14:paraId="76F0B33A" w14:textId="3968C390" w:rsidR="00874597" w:rsidRPr="00B3359F" w:rsidRDefault="00A731F6" w:rsidP="00814116">
      <w:pPr>
        <w:pStyle w:val="4"/>
      </w:pPr>
      <w:bookmarkStart w:id="926" w:name="_Toc159224842"/>
      <w:r>
        <w:t>2.</w:t>
      </w:r>
      <w:r w:rsidR="00F57E9E">
        <w:t>9</w:t>
      </w:r>
      <w:r w:rsidR="008A18BA">
        <w:t>9</w:t>
      </w:r>
      <w:r>
        <w:t>.2</w:t>
      </w:r>
      <w:r w:rsidR="00874597" w:rsidRPr="00B3359F">
        <w:t xml:space="preserve">　</w:t>
      </w:r>
      <w:r w:rsidR="00874597" w:rsidRPr="00263729">
        <w:rPr>
          <w:rFonts w:ascii="ＭＳ Ｐ明朝" w:hAnsi="ＭＳ Ｐ明朝"/>
        </w:rPr>
        <w:t>包含／除外基準</w:t>
      </w:r>
      <w:bookmarkEnd w:id="926"/>
    </w:p>
    <w:p w14:paraId="0B18AF8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4D11D66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狭域：</w:t>
      </w:r>
      <w:r w:rsidR="008A43D3">
        <w:rPr>
          <w:rFonts w:ascii="Arial" w:eastAsia="ＭＳ Ｐ明朝" w:hAnsi="ＭＳ Ｐ明朝" w:cs="Arial" w:hint="eastAsia"/>
        </w:rPr>
        <w:t xml:space="preserve"> </w:t>
      </w:r>
      <w:r w:rsidRPr="005A24F7">
        <w:rPr>
          <w:rFonts w:ascii="Arial" w:eastAsia="ＭＳ Ｐ明朝" w:hAnsi="ＭＳ Ｐ明朝" w:cs="Arial"/>
        </w:rPr>
        <w:t>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14:paraId="405A445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広域：</w:t>
      </w:r>
    </w:p>
    <w:p w14:paraId="61FDB106" w14:textId="199E8473"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hint="eastAsia"/>
        </w:rPr>
        <w:t>臓器不全を表す用語</w:t>
      </w:r>
    </w:p>
    <w:p w14:paraId="5C7D1C14" w14:textId="714BE4E6"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hint="eastAsia"/>
        </w:rPr>
        <w:t>無尿（</w:t>
      </w:r>
      <w:r w:rsidRPr="00722066">
        <w:rPr>
          <w:rFonts w:ascii="Arial" w:eastAsia="ＭＳ Ｐ明朝" w:hAnsi="Arial" w:cs="Arial"/>
        </w:rPr>
        <w:t>anuria</w:t>
      </w:r>
      <w:r w:rsidRPr="00722066">
        <w:rPr>
          <w:rFonts w:ascii="Arial" w:eastAsia="ＭＳ Ｐ明朝" w:hAnsi="ＭＳ Ｐ明朝" w:cs="Arial" w:hint="eastAsia"/>
        </w:rPr>
        <w:t>）を含む用語</w:t>
      </w:r>
    </w:p>
    <w:p w14:paraId="46AB107E" w14:textId="07994372"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rPr>
        <w:t>低灌流（</w:t>
      </w:r>
      <w:r w:rsidRPr="00722066">
        <w:rPr>
          <w:rFonts w:ascii="Arial" w:eastAsia="ＭＳ Ｐ明朝" w:hAnsi="Arial" w:cs="Arial"/>
        </w:rPr>
        <w:t>hypoperfusion</w:t>
      </w:r>
      <w:r w:rsidRPr="00722066">
        <w:rPr>
          <w:rFonts w:ascii="Arial" w:eastAsia="ＭＳ Ｐ明朝" w:hAnsi="ＭＳ Ｐ明朝" w:cs="Arial"/>
        </w:rPr>
        <w:t>）を含む用語</w:t>
      </w:r>
    </w:p>
    <w:p w14:paraId="2BA49AD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4D45D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14:paraId="42120BF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14:paraId="496136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14:paraId="31813CC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14:paraId="46058F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14:paraId="5E5999EE" w14:textId="1DBD1182" w:rsidR="00874597" w:rsidRPr="00722066" w:rsidRDefault="00874597" w:rsidP="00722066">
      <w:pPr>
        <w:pStyle w:val="aff4"/>
        <w:numPr>
          <w:ilvl w:val="0"/>
          <w:numId w:val="232"/>
        </w:numPr>
        <w:ind w:leftChars="0"/>
        <w:rPr>
          <w:rFonts w:ascii="Arial" w:eastAsia="ＭＳ Ｐ明朝" w:hAnsi="Arial" w:cs="Arial"/>
        </w:rPr>
      </w:pPr>
      <w:r w:rsidRPr="00722066">
        <w:rPr>
          <w:rFonts w:ascii="Arial" w:eastAsia="ＭＳ Ｐ明朝" w:hAnsi="ＭＳ Ｐ明朝" w:cs="Arial" w:hint="eastAsia"/>
        </w:rPr>
        <w:t>一部は、</w:t>
      </w:r>
      <w:r w:rsidR="002831C7" w:rsidRPr="00722066">
        <w:rPr>
          <w:rFonts w:ascii="Arial" w:eastAsia="ＭＳ Ｐ明朝" w:hAnsi="ＭＳ Ｐ明朝" w:cs="Arial" w:hint="eastAsia"/>
        </w:rPr>
        <w:t>フェーズⅠ</w:t>
      </w:r>
      <w:r w:rsidRPr="00722066">
        <w:rPr>
          <w:rFonts w:ascii="Arial" w:eastAsia="ＭＳ Ｐ明朝" w:hAnsi="ＭＳ Ｐ明朝" w:cs="Arial" w:hint="eastAsia"/>
        </w:rPr>
        <w:t>テスト結果のレビュー後に除外</w:t>
      </w:r>
    </w:p>
    <w:p w14:paraId="2E7333A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14:paraId="2996297B" w14:textId="77777777" w:rsidR="00874597" w:rsidRPr="005A24F7" w:rsidRDefault="00874597" w:rsidP="00874597">
      <w:pPr>
        <w:rPr>
          <w:rFonts w:ascii="Arial" w:eastAsia="ＭＳ Ｐ明朝" w:hAnsi="Arial" w:cs="Arial"/>
        </w:rPr>
      </w:pPr>
    </w:p>
    <w:p w14:paraId="72352035" w14:textId="77777777" w:rsidR="00CF7866"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 reaction</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と「アナフィラキシー／アナフィラキシー様ショック状態</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anaphylactoid shock conditions</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ショック</w:t>
      </w:r>
      <w:r w:rsidR="00CF7866">
        <w:rPr>
          <w:rFonts w:ascii="Arial" w:eastAsia="ＭＳ Ｐ明朝" w:hAnsi="ＭＳ Ｐ明朝" w:cs="Arial" w:hint="eastAsia"/>
        </w:rPr>
        <w:t>（</w:t>
      </w:r>
      <w:r w:rsidR="00CF7866">
        <w:rPr>
          <w:rFonts w:ascii="Arial" w:eastAsia="ＭＳ Ｐ明朝" w:hAnsi="ＭＳ Ｐ明朝" w:cs="Arial" w:hint="eastAsia"/>
        </w:rPr>
        <w:t>Shock</w:t>
      </w:r>
      <w:r w:rsidR="00CF7866">
        <w:rPr>
          <w:rFonts w:ascii="Arial" w:eastAsia="ＭＳ Ｐ明朝" w:hAnsi="ＭＳ Ｐ明朝" w:cs="Arial" w:hint="eastAsia"/>
        </w:rPr>
        <w:t>）</w:t>
      </w:r>
      <w:r w:rsidRPr="005A24F7">
        <w:rPr>
          <w:rFonts w:ascii="Arial" w:eastAsia="ＭＳ Ｐ明朝" w:hAnsi="ＭＳ Ｐ明朝" w:cs="Arial"/>
          <w:bCs/>
          <w:szCs w:val="21"/>
        </w:rPr>
        <w:t>（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w:t>
      </w:r>
    </w:p>
    <w:p w14:paraId="00C21374" w14:textId="4D3E1381" w:rsidR="00874597" w:rsidRPr="005A24F7" w:rsidRDefault="00874597" w:rsidP="00722066">
      <w:pPr>
        <w:ind w:leftChars="135" w:left="319" w:hangingChars="17" w:hanging="36"/>
        <w:jc w:val="left"/>
        <w:rPr>
          <w:rFonts w:ascii="Arial" w:eastAsia="ＭＳ Ｐ明朝" w:hAnsi="Arial" w:cs="Arial"/>
          <w:bCs/>
          <w:szCs w:val="21"/>
        </w:rPr>
      </w:pPr>
      <w:r w:rsidRPr="005A24F7">
        <w:rPr>
          <w:rFonts w:ascii="Arial" w:eastAsia="ＭＳ Ｐ明朝" w:hAnsi="ＭＳ Ｐ明朝" w:cs="Arial"/>
          <w:bCs/>
          <w:szCs w:val="21"/>
        </w:rPr>
        <w:t>「アナフィラキシー／アナフィラキシー様ショック状態</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anaphylactoid shock conditions</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はより重篤なアナフィラキシーの発現、即ちショックに至るようなものに特異的であり、発疹のような重篤でないものにはその特異性は少ない。「アナフィラキシー反応</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 reaction</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bookmarkEnd w:id="925"/>
    <w:p w14:paraId="3070EC5C" w14:textId="77777777" w:rsidR="00874597" w:rsidRPr="005A24F7" w:rsidRDefault="00874597" w:rsidP="00874597">
      <w:pPr>
        <w:rPr>
          <w:rFonts w:ascii="Arial" w:eastAsia="ＭＳ Ｐ明朝" w:hAnsi="Arial" w:cs="Arial"/>
        </w:rPr>
      </w:pPr>
    </w:p>
    <w:p w14:paraId="77284722" w14:textId="7B37B9CD" w:rsidR="00874597" w:rsidRPr="00B3359F" w:rsidRDefault="001A3B05" w:rsidP="00814116">
      <w:pPr>
        <w:pStyle w:val="4"/>
      </w:pPr>
      <w:bookmarkStart w:id="927" w:name="_Toc159224843"/>
      <w:r>
        <w:t>2.</w:t>
      </w:r>
      <w:r w:rsidR="00F57E9E">
        <w:t>9</w:t>
      </w:r>
      <w:r w:rsidR="008A18BA">
        <w:t>9</w:t>
      </w:r>
      <w:r>
        <w:t>.3</w:t>
      </w:r>
      <w:r w:rsidR="00874597" w:rsidRPr="00B3359F">
        <w:t xml:space="preserve">　</w:t>
      </w:r>
      <w:r w:rsidR="00874597" w:rsidRPr="00263729">
        <w:rPr>
          <w:rFonts w:ascii="ＭＳ Ｐ明朝" w:hAnsi="ＭＳ Ｐ明朝"/>
        </w:rPr>
        <w:t>階層構造</w:t>
      </w:r>
      <w:bookmarkEnd w:id="927"/>
    </w:p>
    <w:p w14:paraId="5F3DD428" w14:textId="667805C4"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w:t>
      </w:r>
      <w:r w:rsidR="00CF7866">
        <w:rPr>
          <w:rFonts w:ascii="Arial" w:eastAsia="ＭＳ Ｐ明朝" w:hAnsi="ＭＳ Ｐ明朝" w:cs="Arial" w:hint="eastAsia"/>
        </w:rPr>
        <w:t>（</w:t>
      </w:r>
      <w:r w:rsidR="00CF7866">
        <w:rPr>
          <w:rFonts w:ascii="Arial" w:eastAsia="ＭＳ Ｐ明朝" w:hAnsi="ＭＳ Ｐ明朝" w:cs="Arial" w:hint="eastAsia"/>
        </w:rPr>
        <w:t>Shock</w:t>
      </w:r>
      <w:r w:rsidR="00CF7866">
        <w:rPr>
          <w:rFonts w:ascii="Arial" w:eastAsia="ＭＳ Ｐ明朝" w:hAnsi="ＭＳ Ｐ明朝" w:cs="Arial" w:hint="eastAsia"/>
        </w:rPr>
        <w:t>）</w:t>
      </w:r>
      <w:r w:rsidRPr="005A24F7">
        <w:rPr>
          <w:rFonts w:ascii="Arial" w:eastAsia="ＭＳ Ｐ明朝" w:hAnsi="ＭＳ Ｐ明朝" w:cs="Arial"/>
        </w:rPr>
        <w:t>（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14:paraId="6200DAD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14:paraId="55D97CC5" w14:textId="77777777" w:rsidR="00874597" w:rsidRDefault="00874597" w:rsidP="008B0A6B">
      <w:pPr>
        <w:numPr>
          <w:ilvl w:val="0"/>
          <w:numId w:val="3"/>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14:paraId="4F1FFF64" w14:textId="77777777" w:rsidR="00116D73" w:rsidRPr="005A24F7" w:rsidRDefault="00116D73" w:rsidP="00116D73">
      <w:pPr>
        <w:adjustRightInd/>
        <w:textAlignment w:val="auto"/>
        <w:rPr>
          <w:rFonts w:ascii="Arial" w:eastAsia="ＭＳ Ｐ明朝" w:hAnsi="ＭＳ Ｐ明朝" w:cs="Arial"/>
        </w:rPr>
      </w:pPr>
    </w:p>
    <w:p w14:paraId="139470A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98848" behindDoc="0" locked="0" layoutInCell="1" allowOverlap="1" wp14:anchorId="7C3D1701" wp14:editId="4EA88A08">
                <wp:simplePos x="0" y="0"/>
                <wp:positionH relativeFrom="column">
                  <wp:posOffset>2162810</wp:posOffset>
                </wp:positionH>
                <wp:positionV relativeFrom="paragraph">
                  <wp:posOffset>133985</wp:posOffset>
                </wp:positionV>
                <wp:extent cx="1475740" cy="469900"/>
                <wp:effectExtent l="0" t="0" r="0" b="635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740" cy="469900"/>
                        </a:xfrm>
                        <a:prstGeom prst="rect">
                          <a:avLst/>
                        </a:prstGeom>
                        <a:solidFill>
                          <a:srgbClr val="FFFFFF"/>
                        </a:solidFill>
                        <a:ln w="9525">
                          <a:solidFill>
                            <a:srgbClr val="000000"/>
                          </a:solidFill>
                          <a:miter lim="800000"/>
                          <a:headEnd/>
                          <a:tailEnd/>
                        </a:ln>
                      </wps:spPr>
                      <wps:txbx>
                        <w:txbxContent>
                          <w:p w14:paraId="5E9808F0" w14:textId="77777777" w:rsidR="00C63DD4" w:rsidRDefault="00C63DD4"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C63DD4" w:rsidRDefault="00C63DD4"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3D1701" id="テキスト ボックス 44" o:spid="_x0000_s1290" type="#_x0000_t202" style="position:absolute;left:0;text-align:left;margin-left:170.3pt;margin-top:10.55pt;width:116.2pt;height:37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RI6HAIAADI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">
                <v:textbox inset="5.85pt,.7pt,5.85pt,.7pt">
                  <w:txbxContent>
                    <w:p w14:paraId="5E9808F0" w14:textId="77777777" w:rsidR="00C63DD4" w:rsidRDefault="00C63DD4"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C63DD4" w:rsidRDefault="00C63DD4"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mc:Fallback>
        </mc:AlternateContent>
      </w:r>
    </w:p>
    <w:p w14:paraId="40B27D67" w14:textId="77777777" w:rsidR="00874597" w:rsidRPr="005A24F7" w:rsidRDefault="00874597" w:rsidP="00874597">
      <w:pPr>
        <w:rPr>
          <w:rFonts w:ascii="Arial" w:eastAsia="ＭＳ Ｐ明朝" w:hAnsi="Arial" w:cs="Arial"/>
        </w:rPr>
      </w:pPr>
    </w:p>
    <w:p w14:paraId="1A819DE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01920" behindDoc="0" locked="0" layoutInCell="1" allowOverlap="1" wp14:anchorId="32C43ABC" wp14:editId="2D0E125E">
                <wp:simplePos x="0" y="0"/>
                <wp:positionH relativeFrom="column">
                  <wp:posOffset>2905124</wp:posOffset>
                </wp:positionH>
                <wp:positionV relativeFrom="paragraph">
                  <wp:posOffset>142875</wp:posOffset>
                </wp:positionV>
                <wp:extent cx="0" cy="114300"/>
                <wp:effectExtent l="0" t="0" r="19050" b="0"/>
                <wp:wrapNone/>
                <wp:docPr id="43" name="直線コネクタ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4A41A3" id="直線コネクタ 43" o:spid="_x0000_s1026" style="position:absolute;left:0;text-align:left;z-index:251601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"/>
            </w:pict>
          </mc:Fallback>
        </mc:AlternateContent>
      </w:r>
    </w:p>
    <w:p w14:paraId="799282D2" w14:textId="77777777" w:rsidR="00874597" w:rsidRPr="005A24F7" w:rsidRDefault="00F11A86"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86560" behindDoc="0" locked="0" layoutInCell="1" allowOverlap="1" wp14:anchorId="0FE37259" wp14:editId="23A67DC6">
                <wp:simplePos x="0" y="0"/>
                <wp:positionH relativeFrom="column">
                  <wp:posOffset>4030980</wp:posOffset>
                </wp:positionH>
                <wp:positionV relativeFrom="paragraph">
                  <wp:posOffset>125730</wp:posOffset>
                </wp:positionV>
                <wp:extent cx="953770" cy="882650"/>
                <wp:effectExtent l="0" t="0" r="17780" b="12700"/>
                <wp:wrapNone/>
                <wp:docPr id="37" name="テキスト ボックス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882650"/>
                        </a:xfrm>
                        <a:prstGeom prst="rect">
                          <a:avLst/>
                        </a:prstGeom>
                        <a:solidFill>
                          <a:srgbClr val="FFFFFF"/>
                        </a:solidFill>
                        <a:ln w="9525">
                          <a:solidFill>
                            <a:srgbClr val="000000"/>
                          </a:solidFill>
                          <a:miter lim="800000"/>
                          <a:headEnd/>
                          <a:tailEnd/>
                        </a:ln>
                      </wps:spPr>
                      <wps:txbx>
                        <w:txbxContent>
                          <w:p w14:paraId="46D96F3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C63DD4" w:rsidRDefault="00C63DD4">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E37259" id="テキスト ボックス 37" o:spid="_x0000_s1291" type="#_x0000_t202" style="position:absolute;left:0;text-align:left;margin-left:317.4pt;margin-top:9.9pt;width:75.1pt;height:6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">
                <v:textbox inset="5.85pt,.7pt,5.85pt,.7pt">
                  <w:txbxContent>
                    <w:p w14:paraId="46D96F3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C63DD4" w:rsidRDefault="00C63DD4">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77344" behindDoc="0" locked="0" layoutInCell="1" allowOverlap="1" wp14:anchorId="4533ECAC" wp14:editId="740B50DB">
                <wp:simplePos x="0" y="0"/>
                <wp:positionH relativeFrom="column">
                  <wp:posOffset>-17780</wp:posOffset>
                </wp:positionH>
                <wp:positionV relativeFrom="paragraph">
                  <wp:posOffset>125730</wp:posOffset>
                </wp:positionV>
                <wp:extent cx="1113155" cy="882650"/>
                <wp:effectExtent l="0" t="0" r="10795" b="12700"/>
                <wp:wrapNone/>
                <wp:docPr id="33" name="テキスト ボックス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882650"/>
                        </a:xfrm>
                        <a:prstGeom prst="rect">
                          <a:avLst/>
                        </a:prstGeom>
                        <a:solidFill>
                          <a:srgbClr val="FFFFFF"/>
                        </a:solidFill>
                        <a:ln w="9525">
                          <a:solidFill>
                            <a:srgbClr val="000000"/>
                          </a:solidFill>
                          <a:miter lim="800000"/>
                          <a:headEnd/>
                          <a:tailEnd/>
                        </a:ln>
                      </wps:spPr>
                      <wps:txbx>
                        <w:txbxContent>
                          <w:p w14:paraId="72EFAD16" w14:textId="77777777" w:rsidR="00C63DD4" w:rsidRDefault="00C63DD4"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C63DD4" w:rsidRDefault="00C63DD4"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33ECAC" id="テキスト ボックス 33" o:spid="_x0000_s1292" type="#_x0000_t202" style="position:absolute;left:0;text-align:left;margin-left:-1.4pt;margin-top:9.9pt;width:87.65pt;height:6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">
                <v:textbox inset="5.85pt,.7pt,5.85pt,.7pt">
                  <w:txbxContent>
                    <w:p w14:paraId="72EFAD16" w14:textId="77777777" w:rsidR="00C63DD4" w:rsidRDefault="00C63DD4"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C63DD4" w:rsidRDefault="00C63DD4"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65088" behindDoc="0" locked="0" layoutInCell="1" allowOverlap="1" wp14:anchorId="7129E19C" wp14:editId="6EC107D8">
                <wp:simplePos x="0" y="0"/>
                <wp:positionH relativeFrom="column">
                  <wp:posOffset>600075</wp:posOffset>
                </wp:positionH>
                <wp:positionV relativeFrom="paragraph">
                  <wp:posOffset>28575</wp:posOffset>
                </wp:positionV>
                <wp:extent cx="0" cy="104775"/>
                <wp:effectExtent l="0" t="0" r="19050" b="28575"/>
                <wp:wrapNone/>
                <wp:docPr id="359" name="直線コネクタ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441EE3" id="直線コネクタ 359" o:spid="_x0000_s1026" style="position:absolute;left:0;text-align:left;z-index:251865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"/>
            </w:pict>
          </mc:Fallback>
        </mc:AlternateContent>
      </w:r>
      <w:r w:rsidR="00AE2EBC">
        <w:rPr>
          <w:rFonts w:ascii="Arial" w:eastAsia="ＭＳ Ｐ明朝" w:hAnsi="Arial" w:cs="Arial"/>
          <w:noProof/>
        </w:rPr>
        <mc:AlternateContent>
          <mc:Choice Requires="wps">
            <w:drawing>
              <wp:anchor distT="0" distB="0" distL="114300" distR="114300" simplePos="0" relativeHeight="251583488" behindDoc="0" locked="0" layoutInCell="1" allowOverlap="1" wp14:anchorId="7E56D224" wp14:editId="63C8A5D6">
                <wp:simplePos x="0" y="0"/>
                <wp:positionH relativeFrom="column">
                  <wp:posOffset>2166620</wp:posOffset>
                </wp:positionH>
                <wp:positionV relativeFrom="paragraph">
                  <wp:posOffset>133350</wp:posOffset>
                </wp:positionV>
                <wp:extent cx="895350" cy="882650"/>
                <wp:effectExtent l="0" t="0" r="0" b="0"/>
                <wp:wrapNone/>
                <wp:docPr id="39" name="テキスト ボックス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882650"/>
                        </a:xfrm>
                        <a:prstGeom prst="rect">
                          <a:avLst/>
                        </a:prstGeom>
                        <a:solidFill>
                          <a:srgbClr val="FFFFFF"/>
                        </a:solidFill>
                        <a:ln w="9525">
                          <a:solidFill>
                            <a:srgbClr val="000000"/>
                          </a:solidFill>
                          <a:miter lim="800000"/>
                          <a:headEnd/>
                          <a:tailEnd/>
                        </a:ln>
                      </wps:spPr>
                      <wps:txbx>
                        <w:txbxContent>
                          <w:p w14:paraId="02953A67" w14:textId="77777777" w:rsidR="00C63DD4" w:rsidRDefault="00C63DD4"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C63DD4" w:rsidRDefault="00C63DD4"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6D224" id="テキスト ボックス 39" o:spid="_x0000_s1293" type="#_x0000_t202" style="position:absolute;left:0;text-align:left;margin-left:170.6pt;margin-top:10.5pt;width:70.5pt;height:6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">
                <v:textbox inset="5.85pt,.7pt,5.85pt,.7pt">
                  <w:txbxContent>
                    <w:p w14:paraId="02953A67" w14:textId="77777777" w:rsidR="00C63DD4" w:rsidRDefault="00C63DD4"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C63DD4" w:rsidRDefault="00C63DD4"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74272" behindDoc="0" locked="0" layoutInCell="1" allowOverlap="1" wp14:anchorId="238EFF33" wp14:editId="3FE1160D">
                <wp:simplePos x="0" y="0"/>
                <wp:positionH relativeFrom="column">
                  <wp:posOffset>3157220</wp:posOffset>
                </wp:positionH>
                <wp:positionV relativeFrom="paragraph">
                  <wp:posOffset>133350</wp:posOffset>
                </wp:positionV>
                <wp:extent cx="788035" cy="884555"/>
                <wp:effectExtent l="0" t="0" r="0" b="0"/>
                <wp:wrapNone/>
                <wp:docPr id="38" name="テキスト ボックス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884555"/>
                        </a:xfrm>
                        <a:prstGeom prst="rect">
                          <a:avLst/>
                        </a:prstGeom>
                        <a:solidFill>
                          <a:srgbClr val="FFFFFF"/>
                        </a:solidFill>
                        <a:ln w="9525">
                          <a:solidFill>
                            <a:srgbClr val="000000"/>
                          </a:solidFill>
                          <a:miter lim="800000"/>
                          <a:headEnd/>
                          <a:tailEnd/>
                        </a:ln>
                      </wps:spPr>
                      <wps:txbx>
                        <w:txbxContent>
                          <w:p w14:paraId="36FFBB7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C63DD4" w:rsidRDefault="00C63DD4"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8EFF33" id="テキスト ボックス 38" o:spid="_x0000_s1294" type="#_x0000_t202" style="position:absolute;left:0;text-align:left;margin-left:248.6pt;margin-top:10.5pt;width:62.05pt;height:69.6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">
                <v:textbox inset="5.85pt,.7pt,5.85pt,.7pt">
                  <w:txbxContent>
                    <w:p w14:paraId="36FFBB7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C63DD4" w:rsidRDefault="00C63DD4"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608064" behindDoc="0" locked="0" layoutInCell="1" allowOverlap="1" wp14:anchorId="3917D859" wp14:editId="62D3B030">
                <wp:simplePos x="0" y="0"/>
                <wp:positionH relativeFrom="column">
                  <wp:posOffset>600075</wp:posOffset>
                </wp:positionH>
                <wp:positionV relativeFrom="paragraph">
                  <wp:posOffset>28574</wp:posOffset>
                </wp:positionV>
                <wp:extent cx="4871085" cy="0"/>
                <wp:effectExtent l="0" t="0" r="0" b="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71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2CE787" id="直線コネクタ 42" o:spid="_x0000_s1026" style="position:absolute;left:0;text-align:left;flip:y;z-index:251608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"/>
            </w:pict>
          </mc:Fallback>
        </mc:AlternateContent>
      </w:r>
      <w:r w:rsidR="00AE2EBC">
        <w:rPr>
          <w:rFonts w:ascii="Arial" w:eastAsia="ＭＳ Ｐ明朝" w:hAnsi="Arial" w:cs="Arial"/>
          <w:noProof/>
        </w:rPr>
        <mc:AlternateContent>
          <mc:Choice Requires="wps">
            <w:drawing>
              <wp:anchor distT="0" distB="0" distL="114297" distR="114297" simplePos="0" relativeHeight="251604992" behindDoc="0" locked="0" layoutInCell="1" allowOverlap="1" wp14:anchorId="6E1B03D1" wp14:editId="1D6E55B9">
                <wp:simplePos x="0" y="0"/>
                <wp:positionH relativeFrom="column">
                  <wp:posOffset>2579369</wp:posOffset>
                </wp:positionH>
                <wp:positionV relativeFrom="paragraph">
                  <wp:posOffset>28575</wp:posOffset>
                </wp:positionV>
                <wp:extent cx="0" cy="104775"/>
                <wp:effectExtent l="0" t="0" r="19050" b="95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3282F8" id="直線コネクタ 41" o:spid="_x0000_s1026" style="position:absolute;left:0;text-align:left;z-index:251604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"/>
            </w:pict>
          </mc:Fallback>
        </mc:AlternateContent>
      </w:r>
      <w:r w:rsidR="00AE2EBC">
        <w:rPr>
          <w:rFonts w:ascii="Arial" w:eastAsia="ＭＳ Ｐ明朝" w:hAnsi="Arial" w:cs="Arial"/>
          <w:noProof/>
        </w:rPr>
        <mc:AlternateContent>
          <mc:Choice Requires="wps">
            <w:drawing>
              <wp:anchor distT="0" distB="0" distL="114297" distR="114297" simplePos="0" relativeHeight="251632640" behindDoc="0" locked="0" layoutInCell="1" allowOverlap="1" wp14:anchorId="2CDB6A28" wp14:editId="78845319">
                <wp:simplePos x="0" y="0"/>
                <wp:positionH relativeFrom="column">
                  <wp:posOffset>3514724</wp:posOffset>
                </wp:positionH>
                <wp:positionV relativeFrom="paragraph">
                  <wp:posOffset>28575</wp:posOffset>
                </wp:positionV>
                <wp:extent cx="0" cy="104775"/>
                <wp:effectExtent l="0" t="0" r="19050" b="9525"/>
                <wp:wrapNone/>
                <wp:docPr id="40" name="直線コネクタ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2BF6A2" id="直線コネクタ 40" o:spid="_x0000_s1026" style="position:absolute;left:0;text-align:left;z-index:2516326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"/>
            </w:pict>
          </mc:Fallback>
        </mc:AlternateContent>
      </w:r>
      <w:r w:rsidR="00AE2EBC">
        <w:rPr>
          <w:rFonts w:ascii="Arial" w:eastAsia="ＭＳ Ｐ明朝" w:hAnsi="Arial" w:cs="Arial"/>
          <w:noProof/>
        </w:rPr>
        <mc:AlternateContent>
          <mc:Choice Requires="wps">
            <w:drawing>
              <wp:anchor distT="0" distB="0" distL="114297" distR="114297" simplePos="0" relativeHeight="251629568" behindDoc="0" locked="0" layoutInCell="1" allowOverlap="1" wp14:anchorId="0774ECBB" wp14:editId="2BAA8525">
                <wp:simplePos x="0" y="0"/>
                <wp:positionH relativeFrom="column">
                  <wp:posOffset>4471034</wp:posOffset>
                </wp:positionH>
                <wp:positionV relativeFrom="paragraph">
                  <wp:posOffset>28575</wp:posOffset>
                </wp:positionV>
                <wp:extent cx="0" cy="104775"/>
                <wp:effectExtent l="0" t="0" r="19050" b="9525"/>
                <wp:wrapNone/>
                <wp:docPr id="36" name="直線コネクタ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929111" id="直線コネクタ 36" o:spid="_x0000_s1026" style="position:absolute;left:0;text-align:left;z-index:2516295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"/>
            </w:pict>
          </mc:Fallback>
        </mc:AlternateContent>
      </w:r>
      <w:r w:rsidR="00AE2EBC">
        <w:rPr>
          <w:rFonts w:ascii="Arial" w:eastAsia="ＭＳ Ｐ明朝" w:hAnsi="Arial" w:cs="Arial"/>
          <w:noProof/>
        </w:rPr>
        <mc:AlternateContent>
          <mc:Choice Requires="wps">
            <w:drawing>
              <wp:anchor distT="0" distB="0" distL="114297" distR="114297" simplePos="0" relativeHeight="251623424" behindDoc="0" locked="0" layoutInCell="1" allowOverlap="1" wp14:anchorId="47C2B3A8" wp14:editId="13731E5C">
                <wp:simplePos x="0" y="0"/>
                <wp:positionH relativeFrom="column">
                  <wp:posOffset>5471159</wp:posOffset>
                </wp:positionH>
                <wp:positionV relativeFrom="paragraph">
                  <wp:posOffset>26035</wp:posOffset>
                </wp:positionV>
                <wp:extent cx="0" cy="107315"/>
                <wp:effectExtent l="0" t="0" r="19050" b="6985"/>
                <wp:wrapNone/>
                <wp:docPr id="35" name="直線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A07AD3" id="直線コネクタ 35" o:spid="_x0000_s1026" style="position:absolute;left:0;text-align:left;z-index:2516234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"/>
            </w:pict>
          </mc:Fallback>
        </mc:AlternateContent>
      </w:r>
      <w:r w:rsidR="00AE2EBC">
        <w:rPr>
          <w:rFonts w:ascii="Arial" w:eastAsia="ＭＳ Ｐ明朝" w:hAnsi="Arial" w:cs="Arial"/>
          <w:noProof/>
        </w:rPr>
        <mc:AlternateContent>
          <mc:Choice Requires="wps">
            <w:drawing>
              <wp:anchor distT="0" distB="0" distL="114300" distR="114300" simplePos="0" relativeHeight="251592704" behindDoc="0" locked="0" layoutInCell="1" allowOverlap="1" wp14:anchorId="4260593B" wp14:editId="054C13EA">
                <wp:simplePos x="0" y="0"/>
                <wp:positionH relativeFrom="column">
                  <wp:posOffset>5070475</wp:posOffset>
                </wp:positionH>
                <wp:positionV relativeFrom="paragraph">
                  <wp:posOffset>133350</wp:posOffset>
                </wp:positionV>
                <wp:extent cx="859790" cy="880745"/>
                <wp:effectExtent l="0" t="0" r="0" b="0"/>
                <wp:wrapNone/>
                <wp:docPr id="3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790" cy="880745"/>
                        </a:xfrm>
                        <a:prstGeom prst="rect">
                          <a:avLst/>
                        </a:prstGeom>
                        <a:solidFill>
                          <a:srgbClr val="FFFFFF"/>
                        </a:solidFill>
                        <a:ln w="9525">
                          <a:solidFill>
                            <a:srgbClr val="000000"/>
                          </a:solidFill>
                          <a:miter lim="800000"/>
                          <a:headEnd/>
                          <a:tailEnd/>
                        </a:ln>
                      </wps:spPr>
                      <wps:txbx>
                        <w:txbxContent>
                          <w:p w14:paraId="626B9B40" w14:textId="77777777" w:rsidR="00C63DD4" w:rsidRDefault="00C63DD4"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C63DD4" w:rsidRDefault="00C63DD4"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60593B" id="テキスト ボックス 34" o:spid="_x0000_s1295" type="#_x0000_t202" style="position:absolute;left:0;text-align:left;margin-left:399.25pt;margin-top:10.5pt;width:67.7pt;height:69.3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">
                <v:textbox inset="5.85pt,.7pt,5.85pt,.7pt">
                  <w:txbxContent>
                    <w:p w14:paraId="626B9B40" w14:textId="77777777" w:rsidR="00C63DD4" w:rsidRDefault="00C63DD4"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C63DD4" w:rsidRDefault="00C63DD4"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80416" behindDoc="0" locked="0" layoutInCell="1" allowOverlap="1" wp14:anchorId="52A4A590" wp14:editId="11706FF0">
                <wp:simplePos x="0" y="0"/>
                <wp:positionH relativeFrom="column">
                  <wp:posOffset>1186815</wp:posOffset>
                </wp:positionH>
                <wp:positionV relativeFrom="paragraph">
                  <wp:posOffset>133350</wp:posOffset>
                </wp:positionV>
                <wp:extent cx="898525" cy="882650"/>
                <wp:effectExtent l="0" t="0" r="0" b="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882650"/>
                        </a:xfrm>
                        <a:prstGeom prst="rect">
                          <a:avLst/>
                        </a:prstGeom>
                        <a:solidFill>
                          <a:srgbClr val="FFFFFF"/>
                        </a:solidFill>
                        <a:ln w="9525">
                          <a:solidFill>
                            <a:srgbClr val="000000"/>
                          </a:solidFill>
                          <a:miter lim="800000"/>
                          <a:headEnd/>
                          <a:tailEnd/>
                        </a:ln>
                      </wps:spPr>
                      <wps:txbx>
                        <w:txbxContent>
                          <w:p w14:paraId="446B75C3" w14:textId="77777777" w:rsidR="00C63DD4" w:rsidRDefault="00C63DD4"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C63DD4" w:rsidRDefault="00C63DD4"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A4A590" id="テキスト ボックス 32" o:spid="_x0000_s1296" type="#_x0000_t202" style="position:absolute;left:0;text-align:left;margin-left:93.45pt;margin-top:10.5pt;width:70.75pt;height:6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">
                <v:textbox inset="5.85pt,.7pt,5.85pt,.7pt">
                  <w:txbxContent>
                    <w:p w14:paraId="446B75C3" w14:textId="77777777" w:rsidR="00C63DD4" w:rsidRDefault="00C63DD4"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C63DD4" w:rsidRDefault="00C63DD4"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614208" behindDoc="0" locked="0" layoutInCell="1" allowOverlap="1" wp14:anchorId="21830FDF" wp14:editId="3C04B501">
                <wp:simplePos x="0" y="0"/>
                <wp:positionH relativeFrom="column">
                  <wp:posOffset>1600199</wp:posOffset>
                </wp:positionH>
                <wp:positionV relativeFrom="paragraph">
                  <wp:posOffset>28575</wp:posOffset>
                </wp:positionV>
                <wp:extent cx="0" cy="104775"/>
                <wp:effectExtent l="0" t="0" r="19050" b="952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7F0777" id="直線コネクタ 30" o:spid="_x0000_s1026" style="position:absolute;left:0;text-align:left;z-index:251614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"/>
            </w:pict>
          </mc:Fallback>
        </mc:AlternateContent>
      </w:r>
    </w:p>
    <w:p w14:paraId="04B1BA70" w14:textId="77777777" w:rsidR="00874597" w:rsidRPr="005A24F7" w:rsidRDefault="00874597" w:rsidP="00874597">
      <w:pPr>
        <w:rPr>
          <w:rFonts w:ascii="Arial" w:eastAsia="ＭＳ Ｐ明朝" w:hAnsi="Arial" w:cs="Arial"/>
        </w:rPr>
      </w:pPr>
    </w:p>
    <w:p w14:paraId="314A0FD0" w14:textId="77777777" w:rsidR="00874597" w:rsidRPr="005A24F7" w:rsidRDefault="00874597" w:rsidP="00874597">
      <w:pPr>
        <w:rPr>
          <w:rFonts w:ascii="Arial" w:eastAsia="ＭＳ Ｐ明朝" w:hAnsi="Arial" w:cs="Arial"/>
        </w:rPr>
      </w:pPr>
    </w:p>
    <w:p w14:paraId="014D7017" w14:textId="77777777" w:rsidR="00874597" w:rsidRPr="005A24F7" w:rsidRDefault="00874597" w:rsidP="00874597">
      <w:pPr>
        <w:rPr>
          <w:rFonts w:ascii="Arial" w:eastAsia="ＭＳ Ｐ明朝" w:hAnsi="Arial" w:cs="Arial"/>
        </w:rPr>
      </w:pPr>
    </w:p>
    <w:p w14:paraId="12D1C773" w14:textId="77777777" w:rsidR="00874597" w:rsidRPr="005A24F7" w:rsidRDefault="00874597" w:rsidP="00874597">
      <w:pPr>
        <w:rPr>
          <w:rFonts w:ascii="Arial" w:eastAsia="ＭＳ Ｐ明朝" w:hAnsi="Arial" w:cs="Arial"/>
        </w:rPr>
      </w:pPr>
    </w:p>
    <w:p w14:paraId="14DD36E3" w14:textId="5E1D33BA"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w:t>
      </w:r>
      <w:r w:rsidR="00722066">
        <w:rPr>
          <w:rFonts w:ascii="Arial" w:eastAsia="ＭＳ Ｐ明朝" w:hAnsi="ＭＳ Ｐ明朝" w:cs="Arial" w:hint="eastAsia"/>
        </w:rPr>
        <w:t>「</w:t>
      </w:r>
      <w:r w:rsidRPr="005A24F7">
        <w:rPr>
          <w:rFonts w:ascii="Arial" w:eastAsia="ＭＳ Ｐ明朝" w:hAnsi="ＭＳ Ｐ明朝" w:cs="Arial"/>
        </w:rPr>
        <w:t>ショック</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hock</w:t>
      </w:r>
      <w:r w:rsidR="009C4AA2" w:rsidRPr="009C4AA2">
        <w:rPr>
          <w:rFonts w:ascii="Arial" w:eastAsia="ＭＳ Ｐ明朝" w:hAnsi="ＭＳ Ｐ明朝" w:cs="Arial" w:hint="eastAsia"/>
        </w:rPr>
        <w:t>）</w:t>
      </w:r>
      <w:r w:rsidRPr="005A24F7">
        <w:rPr>
          <w:rFonts w:ascii="Arial" w:eastAsia="ＭＳ Ｐ明朝" w:hAnsi="ＭＳ Ｐ明朝" w:cs="Arial"/>
        </w:rPr>
        <w:t>（ＳＭＱ）</w:t>
      </w:r>
      <w:r w:rsidR="00722066">
        <w:rPr>
          <w:rFonts w:ascii="Arial" w:eastAsia="ＭＳ Ｐ明朝" w:hAnsi="ＭＳ Ｐ明朝" w:cs="Arial" w:hint="eastAsia"/>
        </w:rPr>
        <w:t>」</w:t>
      </w:r>
      <w:r w:rsidRPr="005A24F7">
        <w:rPr>
          <w:rFonts w:ascii="Arial" w:eastAsia="ＭＳ Ｐ明朝" w:hAnsi="ＭＳ Ｐ明朝" w:cs="Arial"/>
        </w:rPr>
        <w:t>の階層構造</w:t>
      </w:r>
    </w:p>
    <w:p w14:paraId="058F529C" w14:textId="77777777" w:rsidR="00874597" w:rsidRPr="005A24F7" w:rsidRDefault="00874597" w:rsidP="00874597">
      <w:pPr>
        <w:rPr>
          <w:rFonts w:ascii="Arial" w:eastAsia="ＭＳ Ｐ明朝" w:hAnsi="Arial" w:cs="Arial"/>
          <w:b/>
        </w:rPr>
      </w:pPr>
    </w:p>
    <w:p w14:paraId="6F0CB4AF" w14:textId="5F43BA16" w:rsidR="00874597" w:rsidRPr="00B3359F" w:rsidRDefault="001A3B05" w:rsidP="00814116">
      <w:pPr>
        <w:pStyle w:val="4"/>
      </w:pPr>
      <w:r>
        <w:t>2.</w:t>
      </w:r>
      <w:r w:rsidR="00F57E9E">
        <w:t>9</w:t>
      </w:r>
      <w:r w:rsidR="008A18BA">
        <w:t>9</w:t>
      </w:r>
      <w:r>
        <w:t>.4</w:t>
      </w:r>
      <w:r w:rsidR="00874597" w:rsidRPr="00B3359F">
        <w:t xml:space="preserve">　</w:t>
      </w:r>
      <w:r w:rsidR="00874597" w:rsidRPr="00263729">
        <w:t>検索の実施と検索結果の予測に関する注釈</w:t>
      </w:r>
    </w:p>
    <w:p w14:paraId="557C99CE" w14:textId="560E455C" w:rsidR="00874597" w:rsidRPr="005A24F7" w:rsidRDefault="00874597" w:rsidP="00874597">
      <w:pPr>
        <w:rPr>
          <w:rFonts w:ascii="Arial" w:eastAsia="ＭＳ Ｐ明朝" w:hAnsi="Arial" w:cs="Arial"/>
        </w:rPr>
      </w:pPr>
      <w:r w:rsidRPr="005A24F7">
        <w:rPr>
          <w:rFonts w:ascii="Arial" w:eastAsia="ＭＳ Ｐ明朝" w:hAnsi="ＭＳ Ｐ明朝" w:cs="Arial"/>
        </w:rPr>
        <w:t>「ショック</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hock</w:t>
      </w:r>
      <w:r w:rsidR="009C4AA2" w:rsidRPr="009C4AA2">
        <w:rPr>
          <w:rFonts w:ascii="Arial" w:eastAsia="ＭＳ Ｐ明朝" w:hAnsi="ＭＳ Ｐ明朝" w:cs="Arial" w:hint="eastAsia"/>
        </w:rPr>
        <w:t>）</w:t>
      </w:r>
      <w:r w:rsidRPr="005A24F7">
        <w:rPr>
          <w:rFonts w:ascii="Arial" w:eastAsia="ＭＳ Ｐ明朝" w:hAnsi="ＭＳ Ｐ明朝" w:cs="Arial"/>
        </w:rPr>
        <w:t>（ＳＭＱ）」は狭域</w:t>
      </w:r>
      <w:r w:rsidR="009C4AA2">
        <w:rPr>
          <w:rFonts w:ascii="Arial" w:eastAsia="ＭＳ Ｐ明朝" w:hAnsi="ＭＳ Ｐ明朝" w:cs="Arial" w:hint="eastAsia"/>
        </w:rPr>
        <w:t>検索</w:t>
      </w:r>
      <w:r w:rsidRPr="005A24F7">
        <w:rPr>
          <w:rFonts w:ascii="Arial" w:eastAsia="ＭＳ Ｐ明朝" w:hAnsi="ＭＳ Ｐ明朝" w:cs="Arial"/>
        </w:rPr>
        <w:t>および広域検索</w:t>
      </w:r>
      <w:r w:rsidR="009C4AA2">
        <w:rPr>
          <w:rFonts w:ascii="Arial" w:eastAsia="ＭＳ Ｐ明朝" w:hAnsi="ＭＳ Ｐ明朝" w:cs="Arial" w:hint="eastAsia"/>
        </w:rPr>
        <w:t>の</w:t>
      </w:r>
      <w:r w:rsidRPr="005A24F7">
        <w:rPr>
          <w:rFonts w:ascii="Arial" w:eastAsia="ＭＳ Ｐ明朝" w:hAnsi="ＭＳ Ｐ明朝" w:cs="Arial"/>
        </w:rPr>
        <w:t>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82553F9" w14:textId="77777777" w:rsidR="00874597" w:rsidRPr="005A24F7" w:rsidRDefault="00874597" w:rsidP="00874597">
      <w:pPr>
        <w:rPr>
          <w:rFonts w:ascii="Arial" w:eastAsia="ＭＳ Ｐ明朝" w:hAnsi="Arial" w:cs="Arial"/>
        </w:rPr>
      </w:pPr>
    </w:p>
    <w:p w14:paraId="3B132CA8" w14:textId="67AE1C0F" w:rsidR="00874597" w:rsidRPr="00B3359F" w:rsidRDefault="001A3B05" w:rsidP="00814116">
      <w:pPr>
        <w:pStyle w:val="4"/>
      </w:pPr>
      <w:bookmarkStart w:id="928" w:name="_Toc169508844"/>
      <w:bookmarkStart w:id="929" w:name="_Toc173736956"/>
      <w:r>
        <w:t>2.</w:t>
      </w:r>
      <w:r w:rsidR="00F57E9E">
        <w:t>9</w:t>
      </w:r>
      <w:r w:rsidR="008A18BA">
        <w:t>9</w:t>
      </w:r>
      <w:r>
        <w:t>.5</w:t>
      </w:r>
      <w:r w:rsidR="00874597" w:rsidRPr="00B3359F">
        <w:t xml:space="preserve">　</w:t>
      </w:r>
      <w:r w:rsidR="00874597" w:rsidRPr="00263729">
        <w:t>「ショック</w:t>
      </w:r>
      <w:r w:rsidR="009C4AA2" w:rsidRPr="009C4AA2">
        <w:rPr>
          <w:rFonts w:hint="eastAsia"/>
        </w:rPr>
        <w:t>（</w:t>
      </w:r>
      <w:r w:rsidR="009C4AA2" w:rsidRPr="009C4AA2">
        <w:rPr>
          <w:rFonts w:hint="eastAsia"/>
        </w:rPr>
        <w:t>Shock</w:t>
      </w:r>
      <w:r w:rsidR="009C4AA2" w:rsidRPr="009C4AA2">
        <w:rPr>
          <w:rFonts w:hint="eastAsia"/>
        </w:rPr>
        <w:t>）</w:t>
      </w:r>
      <w:r w:rsidR="00874597" w:rsidRPr="00263729">
        <w:t>（ＳＭＱ）」の参考資料リスト</w:t>
      </w:r>
      <w:bookmarkEnd w:id="928"/>
      <w:bookmarkEnd w:id="929"/>
    </w:p>
    <w:p w14:paraId="69A50185"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14:paraId="7A383902"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14:paraId="59EFFEEE"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14:paraId="6713DE61"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14:paraId="00471AFD" w14:textId="77777777" w:rsidR="00874597" w:rsidRPr="005A24F7" w:rsidRDefault="00874597" w:rsidP="00874597">
      <w:pPr>
        <w:jc w:val="center"/>
        <w:rPr>
          <w:rFonts w:ascii="Arial" w:eastAsia="ＭＳ Ｐ明朝" w:hAnsi="Arial" w:cs="Arial"/>
          <w:szCs w:val="22"/>
        </w:rPr>
      </w:pPr>
    </w:p>
    <w:p w14:paraId="42E31707" w14:textId="223DC743" w:rsidR="00214472" w:rsidRPr="00CE081A" w:rsidRDefault="00874597" w:rsidP="00111A35">
      <w:pPr>
        <w:pStyle w:val="3"/>
        <w:rPr>
          <w:lang w:val="en-US"/>
        </w:rPr>
      </w:pPr>
      <w:bookmarkStart w:id="930" w:name="_2.77_「悪性および詳細不明の皮膚新生物_（Skin"/>
      <w:bookmarkStart w:id="931" w:name="_2.88_「悪性および詳細不明の皮膚新生物_（Skin"/>
      <w:bookmarkEnd w:id="930"/>
      <w:bookmarkEnd w:id="931"/>
      <w:r w:rsidRPr="00CE081A">
        <w:rPr>
          <w:lang w:val="en-US"/>
        </w:rPr>
        <w:br w:type="page"/>
      </w:r>
      <w:bookmarkStart w:id="932" w:name="_Toc252957655"/>
      <w:bookmarkStart w:id="933" w:name="_Toc252960034"/>
      <w:bookmarkStart w:id="934" w:name="_Toc78904374"/>
      <w:bookmarkStart w:id="935" w:name="_Toc95749503"/>
      <w:bookmarkStart w:id="936" w:name="_Hlk74214557"/>
      <w:bookmarkEnd w:id="100"/>
      <w:r w:rsidR="005E04C2" w:rsidRPr="00CE081A">
        <w:rPr>
          <w:lang w:val="en-US"/>
        </w:rPr>
        <w:t>2.</w:t>
      </w:r>
      <w:r w:rsidR="008A18BA" w:rsidRPr="00CE081A">
        <w:rPr>
          <w:lang w:val="en-US"/>
        </w:rPr>
        <w:t>100</w:t>
      </w:r>
      <w:r w:rsidR="004C71CA" w:rsidRPr="00CE081A">
        <w:rPr>
          <w:lang w:val="en-US"/>
        </w:rPr>
        <w:tab/>
      </w:r>
      <w:r w:rsidR="004C71CA" w:rsidRPr="00A2485C">
        <w:rPr>
          <w:rFonts w:hint="eastAsia"/>
        </w:rPr>
        <w:t>「</w:t>
      </w:r>
      <w:r w:rsidR="00FB5E4A" w:rsidRPr="00A2485C">
        <w:rPr>
          <w:rFonts w:hint="eastAsia"/>
        </w:rPr>
        <w:t>悪性および詳細不明の皮膚新生物</w:t>
      </w:r>
      <w:r w:rsidR="00FB5E4A" w:rsidRPr="00CE081A">
        <w:rPr>
          <w:lang w:val="en-US"/>
        </w:rPr>
        <w:br/>
      </w:r>
      <w:bookmarkStart w:id="937" w:name="_Hlk74214696"/>
      <w:r w:rsidR="00FB5E4A" w:rsidRPr="00CE081A">
        <w:rPr>
          <w:rFonts w:ascii="ＭＳ Ｐゴシック" w:hAnsi="ＭＳ Ｐゴシック" w:hint="eastAsia"/>
          <w:lang w:val="en-US"/>
        </w:rPr>
        <w:t>（</w:t>
      </w:r>
      <w:r w:rsidR="00FB5E4A" w:rsidRPr="00CE081A">
        <w:rPr>
          <w:rFonts w:ascii="ＭＳ Ｐゴシック" w:hAnsi="ＭＳ Ｐゴシック"/>
          <w:lang w:val="en-US"/>
        </w:rPr>
        <w:t>Skin neoplasms, malignant and unspecified</w:t>
      </w:r>
      <w:r w:rsidR="00FB5E4A" w:rsidRPr="00CE081A">
        <w:rPr>
          <w:rFonts w:ascii="ＭＳ Ｐゴシック" w:hAnsi="ＭＳ Ｐゴシック" w:hint="eastAsia"/>
          <w:lang w:val="en-US"/>
        </w:rPr>
        <w:t>）</w:t>
      </w:r>
      <w:bookmarkEnd w:id="937"/>
      <w:r w:rsidR="00FB5E4A" w:rsidRPr="00CE081A">
        <w:rPr>
          <w:rFonts w:hint="eastAsia"/>
          <w:lang w:val="en-US"/>
        </w:rPr>
        <w:t>（ＳＭＱ）</w:t>
      </w:r>
      <w:r w:rsidR="00FB5E4A" w:rsidRPr="00A2485C">
        <w:rPr>
          <w:rFonts w:hint="eastAsia"/>
        </w:rPr>
        <w:t>」</w:t>
      </w:r>
      <w:bookmarkEnd w:id="932"/>
      <w:bookmarkEnd w:id="933"/>
      <w:bookmarkEnd w:id="934"/>
      <w:bookmarkEnd w:id="935"/>
    </w:p>
    <w:p w14:paraId="1CF74D73" w14:textId="77777777" w:rsidR="00874597" w:rsidRPr="00D52957" w:rsidRDefault="004373BC" w:rsidP="00874597">
      <w:pPr>
        <w:jc w:val="center"/>
        <w:rPr>
          <w:rFonts w:ascii="Arial" w:eastAsia="ＭＳ Ｐ明朝" w:hAnsi="ＭＳ Ｐ明朝" w:cs="Arial"/>
          <w:b/>
          <w:sz w:val="22"/>
          <w:szCs w:val="22"/>
        </w:rPr>
      </w:pPr>
      <w:r w:rsidRPr="00D52957">
        <w:rPr>
          <w:rFonts w:ascii="Arial" w:eastAsia="ＭＳ Ｐ明朝" w:hAnsi="Arial" w:hint="eastAsia"/>
          <w:b/>
          <w:sz w:val="22"/>
          <w:szCs w:val="22"/>
        </w:rPr>
        <w:t>（</w:t>
      </w:r>
      <w:r w:rsidRPr="00D52957">
        <w:rPr>
          <w:rFonts w:ascii="Arial" w:eastAsia="ＭＳ Ｐ明朝" w:hAnsi="Arial"/>
          <w:b/>
          <w:sz w:val="22"/>
          <w:szCs w:val="22"/>
        </w:rPr>
        <w:t>2009</w:t>
      </w:r>
      <w:r w:rsidR="00D215E1" w:rsidRPr="00D8627F">
        <w:rPr>
          <w:rFonts w:ascii="Arial" w:eastAsia="ＭＳ Ｐ明朝" w:hAnsi="Arial"/>
          <w:b/>
          <w:sz w:val="22"/>
          <w:szCs w:val="22"/>
        </w:rPr>
        <w:t>年</w:t>
      </w:r>
      <w:r w:rsidRPr="00D52957">
        <w:rPr>
          <w:rFonts w:ascii="Arial" w:eastAsia="ＭＳ Ｐ明朝" w:hAnsi="Arial"/>
          <w:b/>
          <w:sz w:val="22"/>
          <w:szCs w:val="22"/>
        </w:rPr>
        <w:t>3</w:t>
      </w:r>
      <w:r w:rsidR="00D215E1" w:rsidRPr="00D8627F">
        <w:rPr>
          <w:rFonts w:ascii="Arial" w:eastAsia="ＭＳ Ｐ明朝" w:hAnsi="Arial"/>
          <w:b/>
          <w:sz w:val="22"/>
          <w:szCs w:val="22"/>
        </w:rPr>
        <w:t>月正式リリース</w:t>
      </w:r>
      <w:r w:rsidRPr="00D52957">
        <w:rPr>
          <w:rFonts w:ascii="Arial" w:eastAsia="ＭＳ Ｐ明朝" w:hAnsi="Arial" w:hint="eastAsia"/>
          <w:b/>
          <w:sz w:val="22"/>
          <w:szCs w:val="22"/>
        </w:rPr>
        <w:t>）</w:t>
      </w:r>
    </w:p>
    <w:bookmarkEnd w:id="936"/>
    <w:p w14:paraId="5662F7D6" w14:textId="77777777" w:rsidR="00E55452" w:rsidRPr="00D52957" w:rsidRDefault="00E55452" w:rsidP="00874597">
      <w:pPr>
        <w:jc w:val="center"/>
        <w:rPr>
          <w:rFonts w:ascii="Arial" w:eastAsia="ＭＳ Ｐ明朝" w:hAnsi="ＭＳ Ｐ明朝" w:cs="Arial"/>
          <w:b/>
          <w:sz w:val="22"/>
          <w:szCs w:val="22"/>
        </w:rPr>
      </w:pPr>
    </w:p>
    <w:p w14:paraId="2DCABC63" w14:textId="082CF2B8" w:rsidR="00874597" w:rsidRPr="00B3359F" w:rsidRDefault="005E04C2" w:rsidP="00814116">
      <w:pPr>
        <w:pStyle w:val="4"/>
      </w:pPr>
      <w:r w:rsidRPr="00490DA8">
        <w:t>2.</w:t>
      </w:r>
      <w:r w:rsidR="008A18BA">
        <w:t>100</w:t>
      </w:r>
      <w:r>
        <w:t>.1</w:t>
      </w:r>
      <w:r w:rsidR="0011788E" w:rsidRPr="00B3359F">
        <w:t xml:space="preserve">　</w:t>
      </w:r>
      <w:r w:rsidR="00874597" w:rsidRPr="00263729">
        <w:rPr>
          <w:rFonts w:ascii="ＭＳ Ｐ明朝" w:hAnsi="ＭＳ Ｐ明朝"/>
        </w:rPr>
        <w:t>定義</w:t>
      </w:r>
    </w:p>
    <w:p w14:paraId="55A9EE2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14:paraId="7322B70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14:paraId="15D50F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14:paraId="29C111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14:paraId="6ED486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14:paraId="6A3C33A2" w14:textId="77777777" w:rsidR="00874597" w:rsidRPr="005A24F7" w:rsidRDefault="00874597" w:rsidP="00874597">
      <w:pPr>
        <w:rPr>
          <w:rFonts w:ascii="Arial" w:eastAsia="ＭＳ Ｐ明朝" w:hAnsi="Arial" w:cs="Arial"/>
        </w:rPr>
      </w:pPr>
      <w:bookmarkStart w:id="938" w:name="_Hlk74214641"/>
    </w:p>
    <w:p w14:paraId="2295B388" w14:textId="784EC41F" w:rsidR="00874597" w:rsidRPr="00B3359F" w:rsidRDefault="005E04C2" w:rsidP="00814116">
      <w:pPr>
        <w:pStyle w:val="4"/>
      </w:pPr>
      <w:r>
        <w:t>2.</w:t>
      </w:r>
      <w:r w:rsidR="008A18BA">
        <w:t>100</w:t>
      </w:r>
      <w:r>
        <w:t>.2</w:t>
      </w:r>
      <w:r w:rsidR="00874597" w:rsidRPr="00B3359F">
        <w:t xml:space="preserve">　</w:t>
      </w:r>
      <w:r w:rsidR="00874597" w:rsidRPr="00263729">
        <w:rPr>
          <w:rFonts w:ascii="ＭＳ Ｐ明朝" w:hAnsi="ＭＳ Ｐ明朝"/>
        </w:rPr>
        <w:t>包含／除外基準</w:t>
      </w:r>
    </w:p>
    <w:p w14:paraId="64152E8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BA73E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14:paraId="7A184A17" w14:textId="172B9F4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病態（皮膚に特異的）</w:t>
      </w:r>
    </w:p>
    <w:p w14:paraId="10DF5982" w14:textId="7F8A2A74"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治療手技（皮膚に特異的）</w:t>
      </w:r>
    </w:p>
    <w:p w14:paraId="63797B29" w14:textId="728B95C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診断法（皮膚に特異的）</w:t>
      </w:r>
    </w:p>
    <w:p w14:paraId="4676B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14:paraId="5269B1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14:paraId="3BD1B700" w14:textId="6FFEEEC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病態に関する用語</w:t>
      </w:r>
    </w:p>
    <w:p w14:paraId="77665895" w14:textId="221C2F20"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処置に関する用語</w:t>
      </w:r>
    </w:p>
    <w:p w14:paraId="2C614750" w14:textId="2E48B3D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臨床検査に関する用語</w:t>
      </w:r>
    </w:p>
    <w:p w14:paraId="2AF99338" w14:textId="362746EC"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腫瘍マーカーに関する用語</w:t>
      </w:r>
    </w:p>
    <w:p w14:paraId="439185F0" w14:textId="1BD89817"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関連する徴候および症状に関する用語</w:t>
      </w:r>
    </w:p>
    <w:p w14:paraId="40CC23AD" w14:textId="5F4F615A"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陰茎または外陰の皮膚に関連すると考えられる用語</w:t>
      </w:r>
    </w:p>
    <w:p w14:paraId="7281755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B8088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14:paraId="3D1342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14:paraId="26E249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14:paraId="5229A3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14:paraId="226648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14:paraId="48F524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14:paraId="7F93E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14:paraId="68EAAF9D" w14:textId="77777777" w:rsidR="00874597" w:rsidRPr="005A24F7" w:rsidRDefault="00874597" w:rsidP="00657059">
      <w:pPr>
        <w:ind w:left="630" w:hangingChars="300" w:hanging="630"/>
        <w:rPr>
          <w:rFonts w:ascii="Arial" w:eastAsia="ＭＳ Ｐ明朝" w:hAnsi="Arial" w:cs="Arial"/>
        </w:rPr>
      </w:pPr>
    </w:p>
    <w:p w14:paraId="12BCA2CF" w14:textId="77777777"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14:paraId="69BE91A0" w14:textId="77777777"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EE58A54" w14:textId="77777777" w:rsidR="00874597" w:rsidRPr="005A24F7" w:rsidRDefault="00874597" w:rsidP="00874597">
      <w:pPr>
        <w:rPr>
          <w:rFonts w:ascii="Arial" w:eastAsia="ＭＳ Ｐ明朝" w:hAnsi="Arial" w:cs="Arial"/>
        </w:rPr>
      </w:pPr>
    </w:p>
    <w:bookmarkEnd w:id="938"/>
    <w:p w14:paraId="56F8A53C" w14:textId="15973001" w:rsidR="00874597" w:rsidRDefault="005E04C2" w:rsidP="00814116">
      <w:pPr>
        <w:pStyle w:val="4"/>
        <w:rPr>
          <w:rFonts w:ascii="ＭＳ Ｐ明朝" w:hAnsi="ＭＳ Ｐ明朝"/>
        </w:rPr>
      </w:pPr>
      <w:r>
        <w:t>2.</w:t>
      </w:r>
      <w:r w:rsidR="008A18BA">
        <w:t>100</w:t>
      </w:r>
      <w:r>
        <w:t>.3</w:t>
      </w:r>
      <w:r w:rsidR="00874597" w:rsidRPr="00B3359F">
        <w:t xml:space="preserve">　</w:t>
      </w:r>
      <w:r w:rsidR="00874597" w:rsidRPr="00263729">
        <w:rPr>
          <w:rFonts w:ascii="ＭＳ Ｐ明朝" w:hAnsi="ＭＳ Ｐ明朝"/>
        </w:rPr>
        <w:t>階層構造</w:t>
      </w:r>
    </w:p>
    <w:p w14:paraId="53D8B943" w14:textId="77777777" w:rsidR="008D7AA5" w:rsidRPr="00C726FE" w:rsidRDefault="008D7AA5" w:rsidP="00E8711D"/>
    <w:p w14:paraId="1BE7DE25"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1328" behindDoc="0" locked="0" layoutInCell="1" allowOverlap="1" wp14:anchorId="1BA0BCC9" wp14:editId="1FDD6CCD">
                <wp:simplePos x="0" y="0"/>
                <wp:positionH relativeFrom="character">
                  <wp:posOffset>0</wp:posOffset>
                </wp:positionH>
                <wp:positionV relativeFrom="line">
                  <wp:posOffset>0</wp:posOffset>
                </wp:positionV>
                <wp:extent cx="5800725" cy="1809750"/>
                <wp:effectExtent l="0" t="0" r="0" b="0"/>
                <wp:wrapNone/>
                <wp:docPr id="270" name="キャンバス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30"/>
                        <wps:cNvCnPr>
                          <a:cxnSpLocks noChangeShapeType="1"/>
                        </wps:cNvCnPr>
                        <wps:spPr bwMode="auto">
                          <a:xfrm>
                            <a:off x="2933713" y="728320"/>
                            <a:ext cx="6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31"/>
                        <wps:cNvSpPr txBox="1">
                          <a:spLocks noChangeArrowheads="1"/>
                        </wps:cNvSpPr>
                        <wps:spPr bwMode="auto">
                          <a:xfrm>
                            <a:off x="662303" y="1110631"/>
                            <a:ext cx="1866208" cy="561916"/>
                          </a:xfrm>
                          <a:prstGeom prst="rect">
                            <a:avLst/>
                          </a:prstGeom>
                          <a:solidFill>
                            <a:srgbClr val="FFFFFF"/>
                          </a:solidFill>
                          <a:ln w="9525">
                            <a:solidFill>
                              <a:srgbClr val="000000"/>
                            </a:solidFill>
                            <a:miter lim="800000"/>
                            <a:headEnd/>
                            <a:tailEnd/>
                          </a:ln>
                        </wps:spPr>
                        <wps:txbx>
                          <w:txbxContent>
                            <w:p w14:paraId="73A5447F" w14:textId="77777777" w:rsidR="00C63DD4" w:rsidRDefault="00C63DD4"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C63DD4" w:rsidRDefault="00C63DD4" w:rsidP="00B51AF0">
                              <w:pPr>
                                <w:spacing w:line="300" w:lineRule="atLeast"/>
                                <w:jc w:val="center"/>
                              </w:pPr>
                              <w:r>
                                <w:rPr>
                                  <w:rFonts w:hint="eastAsia"/>
                                </w:rPr>
                                <w:t>（</w:t>
                              </w:r>
                              <w:r>
                                <w:rPr>
                                  <w:rFonts w:hint="eastAsia"/>
                                </w:rPr>
                                <w:t>20000204</w:t>
                              </w:r>
                              <w:r>
                                <w:rPr>
                                  <w:rFonts w:hint="eastAsia"/>
                                </w:rPr>
                                <w:t>）</w:t>
                              </w:r>
                            </w:p>
                          </w:txbxContent>
                        </wps:txbx>
                        <wps:bodyPr rot="0" vert="horz" wrap="square" lIns="74295" tIns="8890" rIns="74295" bIns="8890" anchor="t" anchorCtr="0" upright="1">
                          <a:noAutofit/>
                        </wps:bodyPr>
                      </wps:wsp>
                      <wps:wsp>
                        <wps:cNvPr id="20" name="Text Box 32"/>
                        <wps:cNvSpPr txBox="1">
                          <a:spLocks noChangeArrowheads="1"/>
                        </wps:cNvSpPr>
                        <wps:spPr bwMode="auto">
                          <a:xfrm>
                            <a:off x="3176214" y="1110631"/>
                            <a:ext cx="2090409" cy="561916"/>
                          </a:xfrm>
                          <a:prstGeom prst="rect">
                            <a:avLst/>
                          </a:prstGeom>
                          <a:solidFill>
                            <a:srgbClr val="FFFFFF"/>
                          </a:solidFill>
                          <a:ln w="9525">
                            <a:solidFill>
                              <a:srgbClr val="000000"/>
                            </a:solidFill>
                            <a:miter lim="800000"/>
                            <a:headEnd/>
                            <a:tailEnd/>
                          </a:ln>
                        </wps:spPr>
                        <wps:txbx>
                          <w:txbxContent>
                            <w:p w14:paraId="4EC28115" w14:textId="77777777" w:rsidR="00C63DD4" w:rsidRDefault="00C63DD4"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C63DD4" w:rsidRDefault="00C63DD4"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wps:txbx>
                        <wps:bodyPr rot="0" vert="horz" wrap="square" lIns="74295" tIns="8890" rIns="74295" bIns="8890" anchor="t" anchorCtr="0" upright="1">
                          <a:noAutofit/>
                        </wps:bodyPr>
                      </wps:wsp>
                      <wps:wsp>
                        <wps:cNvPr id="21" name="Line 33"/>
                        <wps:cNvCnPr>
                          <a:cxnSpLocks noChangeShapeType="1"/>
                        </wps:cNvCnPr>
                        <wps:spPr bwMode="auto">
                          <a:xfrm>
                            <a:off x="1564007" y="908700"/>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34"/>
                        <wps:cNvCnPr>
                          <a:cxnSpLocks noChangeShapeType="1"/>
                        </wps:cNvCnPr>
                        <wps:spPr bwMode="auto">
                          <a:xfrm>
                            <a:off x="4297619" y="908700"/>
                            <a:ext cx="700" cy="2006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35"/>
                        <wps:cNvCnPr>
                          <a:cxnSpLocks noChangeShapeType="1"/>
                        </wps:cNvCnPr>
                        <wps:spPr bwMode="auto">
                          <a:xfrm>
                            <a:off x="1564007" y="908700"/>
                            <a:ext cx="600" cy="1993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テキスト ボックス 29"/>
                        <wps:cNvSpPr txBox="1">
                          <a:spLocks noChangeArrowheads="1"/>
                        </wps:cNvSpPr>
                        <wps:spPr bwMode="auto">
                          <a:xfrm>
                            <a:off x="2080809" y="62802"/>
                            <a:ext cx="1762208" cy="665518"/>
                          </a:xfrm>
                          <a:prstGeom prst="rect">
                            <a:avLst/>
                          </a:prstGeom>
                          <a:solidFill>
                            <a:srgbClr val="FFFFFF"/>
                          </a:solidFill>
                          <a:ln w="9525">
                            <a:solidFill>
                              <a:srgbClr val="000000"/>
                            </a:solidFill>
                            <a:miter lim="800000"/>
                            <a:headEnd/>
                            <a:tailEnd/>
                          </a:ln>
                        </wps:spPr>
                        <wps:txbx>
                          <w:txbxContent>
                            <w:p w14:paraId="2CEA0739" w14:textId="77777777" w:rsidR="00C63DD4" w:rsidRDefault="00C63DD4"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C63DD4" w:rsidRDefault="00C63DD4"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BA0BCC9" id="キャンバス 28" o:spid="_x0000_s1297" editas="canvas" style="position:absolute;margin-left:0;margin-top:0;width:456.75pt;height:142.5pt;z-index:25149132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">
                <v:shape id="_x0000_s1298" type="#_x0000_t75" style="position:absolute;width:58007;height:18097;visibility:visible;mso-wrap-style:square">
                  <v:fill o:detectmouseclick="t"/>
                  <v:path o:connecttype="none"/>
                </v:shape>
                <v:line id="Line 30" o:spid="_x0000_s1299" style="position:absolute;visibility:visible;mso-wrap-style:square" from="29337,7283" to="29343,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shape id="Text Box 31" o:spid="_x0000_s1300" type="#_x0000_t202" style="position:absolute;left:6623;top:11106;width:18662;height:5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">
                  <v:textbox inset="5.85pt,.7pt,5.85pt,.7pt">
                    <w:txbxContent>
                      <w:p w14:paraId="73A5447F" w14:textId="77777777" w:rsidR="00C63DD4" w:rsidRDefault="00C63DD4"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C63DD4" w:rsidRDefault="00C63DD4"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301" type="#_x0000_t202" style="position:absolute;left:31762;top:11106;width:20904;height:5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">
                  <v:textbox inset="5.85pt,.7pt,5.85pt,.7pt">
                    <w:txbxContent>
                      <w:p w14:paraId="4EC28115" w14:textId="77777777" w:rsidR="00C63DD4" w:rsidRDefault="00C63DD4"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C63DD4" w:rsidRDefault="00C63DD4"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302" style="position:absolute;visibility:visible;mso-wrap-style:square" from="15640,9087" to="42976,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v:line id="Line 34" o:spid="_x0000_s1303" style="position:absolute;visibility:visible;mso-wrap-style:square" from="42976,9087" to="42983,1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35" o:spid="_x0000_s1304" style="position:absolute;visibility:visible;mso-wrap-style:square" from="15640,9087" to="15646,1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shape id="テキスト ボックス 29" o:spid="_x0000_s1305" type="#_x0000_t202" style="position:absolute;left:20808;top:628;width:17622;height:6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">
                  <v:textbox inset="5.85pt,.7pt,5.85pt,.7pt">
                    <w:txbxContent>
                      <w:p w14:paraId="2CEA0739" w14:textId="77777777" w:rsidR="00C63DD4" w:rsidRDefault="00C63DD4"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C63DD4" w:rsidRDefault="00C63DD4"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w10:wrap anchory="line"/>
              </v:group>
            </w:pict>
          </mc:Fallback>
        </mc:AlternateContent>
      </w:r>
      <w:r>
        <w:rPr>
          <w:rFonts w:ascii="Arial" w:eastAsia="ＭＳ Ｐ明朝" w:hAnsi="Arial" w:cs="Arial"/>
          <w:noProof/>
        </w:rPr>
        <mc:AlternateContent>
          <mc:Choice Requires="wps">
            <w:drawing>
              <wp:inline distT="0" distB="0" distL="0" distR="0" wp14:anchorId="75413B26" wp14:editId="628725A7">
                <wp:extent cx="5796915" cy="1811655"/>
                <wp:effectExtent l="0" t="3810" r="0" b="3810"/>
                <wp:docPr id="17" name="正方形/長方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BA14B4A" id="正方形/長方形 3"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" filled="f" stroked="f">
                <o:lock v:ext="edit" aspectratio="t"/>
                <w10:anchorlock/>
              </v:rect>
            </w:pict>
          </mc:Fallback>
        </mc:AlternateContent>
      </w:r>
    </w:p>
    <w:p w14:paraId="2941E1C6" w14:textId="48C168BF" w:rsidR="00874597" w:rsidRPr="005A24F7" w:rsidRDefault="00874597" w:rsidP="00ED1794">
      <w:pPr>
        <w:pStyle w:val="a4"/>
        <w:spacing w:before="0" w:after="0"/>
        <w:ind w:leftChars="607" w:left="1275" w:rightChars="403" w:right="846"/>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w:t>
      </w:r>
      <w:r w:rsidR="00722066">
        <w:rPr>
          <w:rFonts w:ascii="Arial" w:eastAsia="ＭＳ Ｐ明朝" w:hAnsi="ＭＳ Ｐ明朝" w:cs="Arial" w:hint="eastAsia"/>
        </w:rPr>
        <w:t>「</w:t>
      </w:r>
      <w:r w:rsidRPr="005A24F7">
        <w:rPr>
          <w:rFonts w:ascii="Arial" w:eastAsia="ＭＳ Ｐ明朝" w:hAnsi="ＭＳ Ｐ明朝" w:cs="Arial"/>
        </w:rPr>
        <w:t>悪性および詳細不明の皮膚新生物</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kin neoplasms, malignant and unspecified</w:t>
      </w:r>
      <w:r w:rsidR="009C4AA2" w:rsidRPr="009C4AA2">
        <w:rPr>
          <w:rFonts w:ascii="Arial" w:eastAsia="ＭＳ Ｐ明朝" w:hAnsi="ＭＳ Ｐ明朝" w:cs="Arial" w:hint="eastAsia"/>
        </w:rPr>
        <w:t>）</w:t>
      </w:r>
      <w:r w:rsidRPr="005A24F7">
        <w:rPr>
          <w:rFonts w:ascii="Arial" w:eastAsia="ＭＳ Ｐ明朝" w:hAnsi="ＭＳ Ｐ明朝" w:cs="Arial"/>
        </w:rPr>
        <w:t>（ＳＭＱ）</w:t>
      </w:r>
      <w:r w:rsidR="00722066">
        <w:rPr>
          <w:rFonts w:ascii="Arial" w:eastAsia="ＭＳ Ｐ明朝" w:hAnsi="ＭＳ Ｐ明朝" w:cs="Arial" w:hint="eastAsia"/>
        </w:rPr>
        <w:t>」</w:t>
      </w:r>
      <w:r w:rsidRPr="005A24F7">
        <w:rPr>
          <w:rFonts w:ascii="Arial" w:eastAsia="ＭＳ Ｐ明朝" w:hAnsi="ＭＳ Ｐ明朝" w:cs="Arial"/>
        </w:rPr>
        <w:t>の階層構造</w:t>
      </w:r>
    </w:p>
    <w:p w14:paraId="5F7F2279" w14:textId="77777777" w:rsidR="00874597" w:rsidRPr="005A24F7" w:rsidRDefault="00874597" w:rsidP="00874597">
      <w:pPr>
        <w:rPr>
          <w:rFonts w:ascii="Arial" w:eastAsia="ＭＳ Ｐ明朝" w:hAnsi="Arial" w:cs="Arial"/>
        </w:rPr>
      </w:pPr>
    </w:p>
    <w:p w14:paraId="2B5A68FB" w14:textId="444C9A19" w:rsidR="00874597" w:rsidRPr="00263729" w:rsidRDefault="005E04C2" w:rsidP="00814116">
      <w:pPr>
        <w:pStyle w:val="4"/>
      </w:pPr>
      <w:r>
        <w:t>2.</w:t>
      </w:r>
      <w:r w:rsidR="008A18BA">
        <w:t>100</w:t>
      </w:r>
      <w:r>
        <w:t>.4</w:t>
      </w:r>
      <w:r w:rsidR="00874597" w:rsidRPr="00B3359F">
        <w:t xml:space="preserve">　</w:t>
      </w:r>
      <w:r w:rsidR="00874597" w:rsidRPr="00263729">
        <w:t>検索の実施と検索結果の予測に関する注釈</w:t>
      </w:r>
    </w:p>
    <w:p w14:paraId="467A23AC" w14:textId="26777995"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w:t>
      </w:r>
      <w:r w:rsidR="009C4AA2" w:rsidRPr="00722066">
        <w:rPr>
          <w:rFonts w:ascii="Arial" w:eastAsia="ＭＳ Ｐ明朝" w:hAnsi="ＭＳ Ｐ明朝" w:cs="Arial" w:hint="eastAsia"/>
          <w:lang w:val="fr-BE"/>
        </w:rPr>
        <w:t>（</w:t>
      </w:r>
      <w:r w:rsidR="009C4AA2" w:rsidRPr="00722066">
        <w:rPr>
          <w:rFonts w:ascii="Arial" w:eastAsia="ＭＳ Ｐ明朝" w:hAnsi="ＭＳ Ｐ明朝" w:cs="Arial"/>
          <w:lang w:val="fr-BE"/>
        </w:rPr>
        <w:t>Skin neoplasms, malignant and unspecified</w:t>
      </w:r>
      <w:r w:rsidR="009C4AA2" w:rsidRPr="00722066">
        <w:rPr>
          <w:rFonts w:ascii="Arial" w:eastAsia="ＭＳ Ｐ明朝" w:hAnsi="ＭＳ Ｐ明朝" w:cs="Arial" w:hint="eastAsia"/>
          <w:lang w:val="fr-BE"/>
        </w:rPr>
        <w:t>）</w:t>
      </w:r>
      <w:r w:rsidRPr="00722066">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B76A0E" w14:textId="77777777" w:rsidR="00874597" w:rsidRPr="005A24F7" w:rsidRDefault="00874597" w:rsidP="00874597">
      <w:pPr>
        <w:rPr>
          <w:rFonts w:ascii="Arial" w:eastAsia="ＭＳ Ｐ明朝" w:hAnsi="Arial" w:cs="Arial"/>
        </w:rPr>
      </w:pPr>
    </w:p>
    <w:p w14:paraId="556C7C7E" w14:textId="4DDCD9C6" w:rsidR="00874597" w:rsidRPr="00B3359F" w:rsidRDefault="005E04C2" w:rsidP="00814116">
      <w:pPr>
        <w:pStyle w:val="4"/>
      </w:pPr>
      <w:r>
        <w:t>2.</w:t>
      </w:r>
      <w:r w:rsidR="008A18BA">
        <w:t>100</w:t>
      </w:r>
      <w:r>
        <w:t>.5</w:t>
      </w:r>
      <w:r w:rsidR="00874597" w:rsidRPr="00B3359F">
        <w:t xml:space="preserve">　</w:t>
      </w:r>
      <w:r w:rsidR="00874597" w:rsidRPr="00263729">
        <w:t>「悪性および詳細不明の皮膚新生物</w:t>
      </w:r>
      <w:r w:rsidR="009C4AA2" w:rsidRPr="009C4AA2">
        <w:rPr>
          <w:rFonts w:hint="eastAsia"/>
        </w:rPr>
        <w:t>（</w:t>
      </w:r>
      <w:r w:rsidR="009C4AA2" w:rsidRPr="009C4AA2">
        <w:rPr>
          <w:rFonts w:hint="eastAsia"/>
        </w:rPr>
        <w:t>Skin neoplasms, malignant and unspecified</w:t>
      </w:r>
      <w:r w:rsidR="009C4AA2" w:rsidRPr="009C4AA2">
        <w:rPr>
          <w:rFonts w:hint="eastAsia"/>
        </w:rPr>
        <w:t>）</w:t>
      </w:r>
      <w:r w:rsidR="00FB2E4F">
        <w:br/>
      </w:r>
      <w:r w:rsidR="00874597" w:rsidRPr="00263729">
        <w:t>（ＳＭＱ）」の参考資料リスト</w:t>
      </w:r>
    </w:p>
    <w:p w14:paraId="3DF0CCB5"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59EA1AE9"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051750B6"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uropean Group on Tumour Markers (EGTM). http://www.egtm.eu</w:t>
      </w:r>
    </w:p>
    <w:p w14:paraId="6A801774" w14:textId="325CEB7E" w:rsidR="00214472" w:rsidRPr="007D5942" w:rsidRDefault="00874597" w:rsidP="00111A35">
      <w:pPr>
        <w:pStyle w:val="3"/>
      </w:pPr>
      <w:bookmarkStart w:id="939" w:name="_2.89_「全身性エリテマトーデス（Systemic_lupus"/>
      <w:bookmarkEnd w:id="939"/>
      <w:r w:rsidRPr="00CE081A">
        <w:rPr>
          <w:lang w:val="en-US"/>
        </w:rPr>
        <w:br w:type="page"/>
      </w:r>
      <w:bookmarkStart w:id="940" w:name="_Toc252957656"/>
      <w:bookmarkStart w:id="941" w:name="_Toc252960035"/>
      <w:bookmarkStart w:id="942" w:name="_Toc78904375"/>
      <w:bookmarkStart w:id="943" w:name="_Toc95749504"/>
      <w:bookmarkStart w:id="944" w:name="_Hlk74214760"/>
      <w:r w:rsidR="005E04C2">
        <w:t>2.</w:t>
      </w:r>
      <w:r w:rsidR="00F57E9E">
        <w:t>10</w:t>
      </w:r>
      <w:r w:rsidR="0071559D">
        <w:t>1</w:t>
      </w:r>
      <w:r w:rsidR="005B277E" w:rsidRPr="002C6F83">
        <w:rPr>
          <w:rFonts w:asciiTheme="majorHAnsi" w:hAnsiTheme="majorHAnsi"/>
        </w:rPr>
        <w:tab/>
      </w:r>
      <w:r w:rsidR="00D215E1" w:rsidRPr="00A2485C">
        <w:rPr>
          <w:rFonts w:hint="eastAsia"/>
        </w:rPr>
        <w:t>「全身性エリテマトーデス</w:t>
      </w:r>
      <w:bookmarkStart w:id="945" w:name="_Hlk74216512"/>
      <w:r w:rsidR="00D215E1" w:rsidRPr="0071559D">
        <w:rPr>
          <w:rFonts w:ascii="ＭＳ Ｐゴシック" w:hAnsi="ＭＳ Ｐゴシック" w:hint="eastAsia"/>
        </w:rPr>
        <w:t>（Systemic</w:t>
      </w:r>
      <w:r w:rsidR="00D215E1" w:rsidRPr="0071559D">
        <w:rPr>
          <w:rFonts w:ascii="ＭＳ Ｐゴシック" w:hAnsi="ＭＳ Ｐゴシック"/>
        </w:rPr>
        <w:t xml:space="preserve"> lupus erythematosus</w:t>
      </w:r>
      <w:r w:rsidR="00D215E1" w:rsidRPr="0071559D">
        <w:rPr>
          <w:rFonts w:ascii="ＭＳ Ｐゴシック" w:hAnsi="ＭＳ Ｐゴシック" w:hint="eastAsia"/>
        </w:rPr>
        <w:t>）</w:t>
      </w:r>
      <w:bookmarkEnd w:id="945"/>
      <w:r w:rsidR="00D215E1" w:rsidRPr="00A2485C">
        <w:rPr>
          <w:rFonts w:hint="eastAsia"/>
        </w:rPr>
        <w:t>（ＳＭＱ）」</w:t>
      </w:r>
      <w:bookmarkEnd w:id="940"/>
      <w:bookmarkEnd w:id="941"/>
      <w:bookmarkEnd w:id="942"/>
      <w:bookmarkEnd w:id="943"/>
    </w:p>
    <w:p w14:paraId="4F10A5F7" w14:textId="77777777" w:rsidR="00874597" w:rsidRPr="005A24F7" w:rsidRDefault="00D215E1" w:rsidP="00874597">
      <w:pPr>
        <w:jc w:val="center"/>
        <w:rPr>
          <w:rFonts w:ascii="Arial" w:eastAsia="ＭＳ Ｐ明朝" w:hAnsi="ＭＳ Ｐ明朝" w:cs="Arial"/>
          <w:b/>
          <w:sz w:val="22"/>
          <w:szCs w:val="22"/>
          <w:lang w:val="it-IT"/>
        </w:rPr>
      </w:pPr>
      <w:r w:rsidRPr="00722066">
        <w:rPr>
          <w:rFonts w:ascii="Arial" w:eastAsia="ＭＳ Ｐ明朝" w:hAnsi="Arial"/>
          <w:b/>
          <w:sz w:val="22"/>
          <w:szCs w:val="22"/>
        </w:rPr>
        <w:t>（</w:t>
      </w:r>
      <w:r w:rsidRPr="00722066">
        <w:rPr>
          <w:rFonts w:ascii="Arial" w:eastAsia="ＭＳ Ｐ明朝" w:hAnsi="Arial"/>
          <w:b/>
          <w:sz w:val="22"/>
          <w:szCs w:val="22"/>
        </w:rPr>
        <w:t>2006</w:t>
      </w:r>
      <w:r w:rsidRPr="00D8627F">
        <w:rPr>
          <w:rFonts w:ascii="Arial" w:eastAsia="ＭＳ Ｐ明朝" w:hAnsi="Arial"/>
          <w:b/>
          <w:sz w:val="22"/>
          <w:szCs w:val="22"/>
        </w:rPr>
        <w:t>年</w:t>
      </w:r>
      <w:r w:rsidRPr="00722066">
        <w:rPr>
          <w:rFonts w:ascii="Arial" w:eastAsia="ＭＳ Ｐ明朝" w:hAnsi="Arial"/>
          <w:b/>
          <w:sz w:val="22"/>
          <w:szCs w:val="22"/>
        </w:rPr>
        <w:t>3</w:t>
      </w:r>
      <w:r w:rsidRPr="00D8627F">
        <w:rPr>
          <w:rFonts w:ascii="Arial" w:eastAsia="ＭＳ Ｐ明朝" w:hAnsi="Arial"/>
          <w:b/>
          <w:sz w:val="22"/>
          <w:szCs w:val="22"/>
        </w:rPr>
        <w:t>月正式リリース</w:t>
      </w:r>
      <w:r w:rsidRPr="00722066">
        <w:rPr>
          <w:rFonts w:ascii="Arial" w:eastAsia="ＭＳ Ｐ明朝" w:hAnsi="Arial"/>
          <w:b/>
          <w:sz w:val="22"/>
          <w:szCs w:val="22"/>
        </w:rPr>
        <w:t>）</w:t>
      </w:r>
    </w:p>
    <w:bookmarkEnd w:id="944"/>
    <w:p w14:paraId="4CBBD2FD" w14:textId="77777777" w:rsidR="00874597" w:rsidRPr="00722066" w:rsidRDefault="00874597" w:rsidP="00874597">
      <w:pPr>
        <w:rPr>
          <w:rFonts w:ascii="Arial" w:eastAsia="ＭＳ Ｐ明朝" w:hAnsi="Arial" w:cs="Arial"/>
        </w:rPr>
      </w:pPr>
    </w:p>
    <w:p w14:paraId="5C9A2114" w14:textId="2850FEEC" w:rsidR="00874597" w:rsidRPr="00E07127" w:rsidRDefault="005E04C2" w:rsidP="00814116">
      <w:pPr>
        <w:pStyle w:val="4"/>
      </w:pPr>
      <w:bookmarkStart w:id="946" w:name="_Toc159224844"/>
      <w:r>
        <w:t>2.</w:t>
      </w:r>
      <w:r w:rsidR="00F57E9E">
        <w:t>10</w:t>
      </w:r>
      <w:r w:rsidR="0071559D">
        <w:t>1</w:t>
      </w:r>
      <w:r>
        <w:t>.</w:t>
      </w:r>
      <w:r w:rsidR="001E6F06">
        <w:t>1</w:t>
      </w:r>
      <w:r w:rsidR="00874597" w:rsidRPr="00E07127">
        <w:t xml:space="preserve">　</w:t>
      </w:r>
      <w:r w:rsidR="00874597" w:rsidRPr="00263729">
        <w:rPr>
          <w:rFonts w:ascii="ＭＳ Ｐ明朝" w:hAnsi="ＭＳ Ｐ明朝"/>
        </w:rPr>
        <w:t>定義</w:t>
      </w:r>
      <w:bookmarkEnd w:id="946"/>
    </w:p>
    <w:p w14:paraId="1FF3EF0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14:paraId="6C26D06A"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14:paraId="281654AA" w14:textId="3E1323C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009746ED" w:rsidRPr="00C05EFB">
        <w:rPr>
          <w:rFonts w:ascii="Arial" w:eastAsia="ＭＳ Ｐ明朝" w:hAnsi="ＭＳ Ｐ明朝" w:cs="Arial"/>
        </w:rPr>
        <w:t>%</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14:paraId="7BBAD5C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14:paraId="49A8DD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14:paraId="6E40DBC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14:paraId="493C347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14:paraId="25B584A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14:paraId="3FB0040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14:paraId="5E97E4FF" w14:textId="57C825B6"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食欲不振、体重減少、倦怠感、筋痛、関節痛、発熱</w:t>
      </w:r>
    </w:p>
    <w:p w14:paraId="0439040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皮膚症状</w:t>
      </w:r>
    </w:p>
    <w:p w14:paraId="1A5C178C" w14:textId="20B49E08"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よくある症状は、斑状の蝶形紅斑（顔面全体）</w:t>
      </w:r>
    </w:p>
    <w:p w14:paraId="5A0026A1" w14:textId="4C1F554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顔面、頚部、胸部、および肘部に円板状病変と斑状丘疹病変</w:t>
      </w:r>
    </w:p>
    <w:p w14:paraId="52D6E759" w14:textId="69182DE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手掌の側面に紅斑：掌側の指の表面に赤または紫の斑状病変</w:t>
      </w:r>
    </w:p>
    <w:p w14:paraId="19761AA6" w14:textId="5FA518C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その他の皮膚症状：脱毛症、爪周囲紅斑、粘膜病変、紫斑、光線過敏</w:t>
      </w:r>
    </w:p>
    <w:p w14:paraId="62E9198F" w14:textId="5CDDA75E"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009746ED" w:rsidRPr="00C05EFB">
        <w:rPr>
          <w:rFonts w:ascii="Arial" w:eastAsia="ＭＳ Ｐ明朝" w:hAnsi="ＭＳ Ｐ明朝" w:cs="Arial"/>
        </w:rPr>
        <w:t>%</w:t>
      </w:r>
      <w:r w:rsidRPr="005A24F7">
        <w:rPr>
          <w:rFonts w:ascii="Arial" w:eastAsia="ＭＳ Ｐ明朝" w:hAnsi="ＭＳ Ｐ明朝" w:cs="Arial"/>
        </w:rPr>
        <w:t>）</w:t>
      </w:r>
    </w:p>
    <w:p w14:paraId="23867930" w14:textId="5BB591A4"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10</w:t>
      </w:r>
      <w:r w:rsidR="009746ED" w:rsidRPr="00C05EFB">
        <w:rPr>
          <w:rFonts w:ascii="Arial" w:eastAsia="ＭＳ Ｐ明朝" w:hAnsi="ＭＳ Ｐ明朝" w:cs="Arial"/>
        </w:rPr>
        <w:t>%</w:t>
      </w:r>
      <w:r w:rsidRPr="005A24F7">
        <w:rPr>
          <w:rFonts w:ascii="Arial" w:eastAsia="ＭＳ Ｐ明朝" w:hAnsi="ＭＳ Ｐ明朝" w:cs="Arial"/>
        </w:rPr>
        <w:t>で関節変形</w:t>
      </w:r>
    </w:p>
    <w:p w14:paraId="78E3F20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14:paraId="5BC94E09" w14:textId="5FA1359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無症候性のこともある</w:t>
      </w:r>
    </w:p>
    <w:p w14:paraId="54C39865" w14:textId="4692BD99"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可能性のある臨床症状は、蛋白尿、びまん性膜性増殖性糸球体腎炎、検尿異常（血尿、膿尿、尿円柱）、もしくは血清クレアチニン増加</w:t>
      </w:r>
    </w:p>
    <w:p w14:paraId="6EBA2E75" w14:textId="0680703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高血圧およびネフローゼ症候群（末期腎疾患の高リスク）を発現の可能性</w:t>
      </w:r>
    </w:p>
    <w:p w14:paraId="779541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中枢神経系症状</w:t>
      </w:r>
    </w:p>
    <w:p w14:paraId="3400B296" w14:textId="085D114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頭痛、てんかん、精神病、器質性脳症候群、人格変化</w:t>
      </w:r>
    </w:p>
    <w:p w14:paraId="19D001C8" w14:textId="756D4FF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管閉塞による脳卒中または一過性虚血性発作</w:t>
      </w:r>
    </w:p>
    <w:p w14:paraId="5BE10E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14:paraId="63FA0595" w14:textId="7DA2DD19"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心血管：心膜炎、心筋炎、線維性（リブマン・サックス）心内膜炎、弁閉鎖不全</w:t>
      </w:r>
    </w:p>
    <w:p w14:paraId="09B50497" w14:textId="6C0904D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肺：滲出液を伴うもしくは伴わない胸膜炎</w:t>
      </w:r>
    </w:p>
    <w:p w14:paraId="007DD812" w14:textId="310B703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血液：貧血、白血球減少症、溶血性血小板減少症</w:t>
      </w:r>
    </w:p>
    <w:p w14:paraId="76D6DB64" w14:textId="1EDCCC2B"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消化管：腹痛、悪心、嘔吐、下痢</w:t>
      </w:r>
    </w:p>
    <w:p w14:paraId="2BAB75A7" w14:textId="17914D7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眼：乾燥症候群、非特異性結膜炎、網膜血管炎、視神経炎</w:t>
      </w:r>
    </w:p>
    <w:p w14:paraId="6BCD6374" w14:textId="77777777" w:rsidR="00874597" w:rsidRPr="005E04C2" w:rsidRDefault="00874597" w:rsidP="00874597">
      <w:pPr>
        <w:rPr>
          <w:rFonts w:ascii="Arial" w:eastAsia="ＭＳ Ｐ明朝" w:hAnsi="Arial" w:cs="Arial"/>
          <w:lang w:eastAsia="zh-TW"/>
        </w:rPr>
      </w:pPr>
      <w:bookmarkStart w:id="947" w:name="_Hlk74214905"/>
    </w:p>
    <w:p w14:paraId="416D4689" w14:textId="13C6DD70" w:rsidR="00874597" w:rsidRPr="00E07127" w:rsidRDefault="005E04C2" w:rsidP="00814116">
      <w:pPr>
        <w:pStyle w:val="4"/>
      </w:pPr>
      <w:bookmarkStart w:id="948" w:name="_Toc159224845"/>
      <w:r>
        <w:t>2.</w:t>
      </w:r>
      <w:r w:rsidR="00F57E9E">
        <w:t>10</w:t>
      </w:r>
      <w:r w:rsidR="0071559D">
        <w:t>1</w:t>
      </w:r>
      <w:r>
        <w:t>.2</w:t>
      </w:r>
      <w:r w:rsidR="00874597" w:rsidRPr="00E07127">
        <w:t xml:space="preserve">　</w:t>
      </w:r>
      <w:r w:rsidR="00874597" w:rsidRPr="00263729">
        <w:rPr>
          <w:rFonts w:ascii="ＭＳ Ｐ明朝" w:hAnsi="ＭＳ Ｐ明朝"/>
        </w:rPr>
        <w:t>包含／除外基準</w:t>
      </w:r>
      <w:bookmarkEnd w:id="948"/>
    </w:p>
    <w:p w14:paraId="1837D71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143D86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14:paraId="12D2176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単語／語根検索：</w:t>
      </w:r>
      <w:r w:rsidR="0014537F">
        <w:rPr>
          <w:rFonts w:ascii="Arial" w:eastAsia="ＭＳ Ｐ明朝" w:hAnsi="ＭＳ Ｐ明朝" w:cs="Arial" w:hint="eastAsia"/>
        </w:rPr>
        <w:t xml:space="preserve"> </w:t>
      </w:r>
      <w:r w:rsidRPr="005A24F7">
        <w:rPr>
          <w:rFonts w:ascii="Arial" w:eastAsia="ＭＳ Ｐ明朝" w:hAnsi="Arial" w:cs="Arial"/>
        </w:rPr>
        <w:t>“lup-,”</w:t>
      </w:r>
      <w:r w:rsidR="001548EC">
        <w:rPr>
          <w:rFonts w:ascii="Arial" w:eastAsia="ＭＳ Ｐ明朝" w:hAnsi="Arial" w:cs="Arial"/>
        </w:rPr>
        <w:t xml:space="preserve"> </w:t>
      </w:r>
      <w:r w:rsidRPr="005A24F7">
        <w:rPr>
          <w:rFonts w:ascii="Arial" w:eastAsia="ＭＳ Ｐ明朝" w:hAnsi="Arial" w:cs="Arial"/>
        </w:rPr>
        <w:t>“erythemato-,”</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14:paraId="20D97DED" w14:textId="63637A1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r w:rsidR="007450DF">
        <w:rPr>
          <w:rFonts w:ascii="Arial" w:eastAsia="ＭＳ Ｐ明朝" w:hAnsi="ＭＳ Ｐ明朝" w:cs="Arial"/>
          <w:szCs w:val="21"/>
        </w:rPr>
        <w:t>（</w:t>
      </w:r>
      <w:r w:rsidR="007450DF" w:rsidRPr="007450DF">
        <w:rPr>
          <w:rFonts w:ascii="Arial" w:eastAsia="ＭＳ Ｐ明朝" w:hAnsi="ＭＳ Ｐ明朝" w:cs="Arial"/>
          <w:szCs w:val="21"/>
        </w:rPr>
        <w:t>Lupus erythematosus and associated conditions</w:t>
      </w:r>
      <w:r w:rsidR="007450DF">
        <w:rPr>
          <w:rFonts w:ascii="Arial" w:eastAsia="ＭＳ Ｐ明朝" w:hAnsi="ＭＳ Ｐ明朝" w:cs="Arial"/>
          <w:szCs w:val="21"/>
        </w:rPr>
        <w:t>）</w:t>
      </w:r>
      <w:r w:rsidRPr="005A24F7">
        <w:rPr>
          <w:rFonts w:ascii="Arial" w:eastAsia="ＭＳ Ｐ明朝" w:hAnsi="ＭＳ Ｐ明朝" w:cs="Arial"/>
          <w:szCs w:val="21"/>
        </w:rPr>
        <w:t>」</w:t>
      </w:r>
    </w:p>
    <w:p w14:paraId="52C0B1F5" w14:textId="003228EB"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この</w:t>
      </w:r>
      <w:r w:rsidRPr="00ED1794">
        <w:rPr>
          <w:rFonts w:ascii="Arial" w:eastAsia="ＭＳ Ｐ明朝" w:hAnsi="ＭＳ Ｐ明朝" w:cs="Arial"/>
          <w:szCs w:val="22"/>
        </w:rPr>
        <w:t>HLT</w:t>
      </w:r>
      <w:r w:rsidRPr="00C631D5">
        <w:rPr>
          <w:rFonts w:ascii="Arial" w:eastAsia="ＭＳ Ｐ明朝" w:hAnsi="ＭＳ Ｐ明朝" w:cs="Arial"/>
          <w:szCs w:val="22"/>
        </w:rPr>
        <w:t>のプライマリーおよびセカンダリーに所属している</w:t>
      </w:r>
      <w:r w:rsidRPr="00ED1794">
        <w:rPr>
          <w:rFonts w:ascii="Arial" w:eastAsia="ＭＳ Ｐ明朝" w:hAnsi="ＭＳ Ｐ明朝" w:cs="Arial"/>
          <w:szCs w:val="22"/>
        </w:rPr>
        <w:t>PT</w:t>
      </w:r>
      <w:r w:rsidRPr="00C631D5">
        <w:rPr>
          <w:rFonts w:ascii="Arial" w:eastAsia="ＭＳ Ｐ明朝" w:hAnsi="ＭＳ Ｐ明朝" w:cs="Arial"/>
          <w:szCs w:val="22"/>
        </w:rPr>
        <w:t>は、除外した</w:t>
      </w:r>
      <w:r w:rsidRPr="00ED1794">
        <w:rPr>
          <w:rFonts w:ascii="Arial" w:eastAsia="ＭＳ Ｐ明朝" w:hAnsi="ＭＳ Ｐ明朝" w:cs="Arial"/>
          <w:szCs w:val="22"/>
        </w:rPr>
        <w:t>PT</w:t>
      </w:r>
      <w:r w:rsidRPr="00C631D5">
        <w:rPr>
          <w:rFonts w:ascii="Arial" w:eastAsia="ＭＳ Ｐ明朝" w:hAnsi="ＭＳ Ｐ明朝" w:cs="Arial"/>
          <w:szCs w:val="22"/>
        </w:rPr>
        <w:t>「ルポイド肝硬変症（</w:t>
      </w:r>
      <w:r w:rsidRPr="00ED1794">
        <w:rPr>
          <w:rFonts w:ascii="Arial" w:eastAsia="ＭＳ Ｐ明朝" w:hAnsi="ＭＳ Ｐ明朝" w:cs="Arial"/>
          <w:szCs w:val="22"/>
        </w:rPr>
        <w:t>Lupoid hepatic cirrhosis</w:t>
      </w:r>
      <w:r w:rsidRPr="00C631D5">
        <w:rPr>
          <w:rFonts w:ascii="Arial" w:eastAsia="ＭＳ Ｐ明朝" w:hAnsi="ＭＳ Ｐ明朝" w:cs="Arial"/>
          <w:szCs w:val="22"/>
        </w:rPr>
        <w:t>）」を除いて、すべてを包含</w:t>
      </w:r>
    </w:p>
    <w:p w14:paraId="4577DB1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14:paraId="221C1DE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14:paraId="2BB4E58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03333365" w14:textId="51091BB9" w:rsidR="00874597" w:rsidRPr="00482EE8" w:rsidRDefault="00A32EC7" w:rsidP="00490DA8">
      <w:pPr>
        <w:adjustRightInd/>
        <w:spacing w:afterLines="50" w:after="120"/>
        <w:ind w:left="777"/>
        <w:textAlignment w:val="auto"/>
        <w:rPr>
          <w:rFonts w:ascii="Arial" w:eastAsia="ＭＳ Ｐ明朝" w:hAnsi="Arial" w:cs="Arial"/>
        </w:rPr>
      </w:pPr>
      <w:bookmarkStart w:id="949" w:name="_Hlk74216801"/>
      <w:r w:rsidRPr="00A32EC7">
        <w:rPr>
          <w:rFonts w:ascii="Arial" w:eastAsia="ＭＳ Ｐ明朝" w:hAnsi="ＭＳ Ｐ明朝" w:cs="Arial" w:hint="eastAsia"/>
        </w:rPr>
        <w:t>データ出力の「ノイズ」の原因となる非特異的で広範な概念を表す用語、およびクームス試験の用語</w:t>
      </w:r>
      <w:bookmarkEnd w:id="949"/>
    </w:p>
    <w:p w14:paraId="1FFB57D8" w14:textId="77777777" w:rsidR="00ED1794" w:rsidRDefault="00ED1794" w:rsidP="00814116">
      <w:pPr>
        <w:pStyle w:val="4"/>
      </w:pPr>
      <w:bookmarkStart w:id="950" w:name="_Toc159224846"/>
      <w:bookmarkEnd w:id="947"/>
    </w:p>
    <w:p w14:paraId="5E474A6F" w14:textId="122FBA68" w:rsidR="00874597" w:rsidRPr="00E07127" w:rsidRDefault="005E04C2" w:rsidP="00814116">
      <w:pPr>
        <w:pStyle w:val="4"/>
      </w:pPr>
      <w:r>
        <w:t>2.</w:t>
      </w:r>
      <w:r w:rsidR="00F57E9E">
        <w:t>10</w:t>
      </w:r>
      <w:r w:rsidR="0071559D">
        <w:t>1</w:t>
      </w:r>
      <w:r>
        <w:t>.3</w:t>
      </w:r>
      <w:r w:rsidR="00874597" w:rsidRPr="00E07127">
        <w:t xml:space="preserve">　</w:t>
      </w:r>
      <w:r w:rsidR="00874597" w:rsidRPr="00263729">
        <w:rPr>
          <w:rFonts w:ascii="ＭＳ Ｐ明朝" w:hAnsi="ＭＳ Ｐ明朝"/>
        </w:rPr>
        <w:t>アルゴリズム</w:t>
      </w:r>
      <w:bookmarkEnd w:id="950"/>
    </w:p>
    <w:p w14:paraId="6FFF6CA0" w14:textId="77777777" w:rsidR="00874597" w:rsidRPr="005A24F7" w:rsidRDefault="00EB3F90" w:rsidP="0080494B">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Ind w:w="4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14:paraId="6946753B" w14:textId="77777777" w:rsidTr="00ED17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shd w:val="clear" w:color="auto" w:fill="BFBFBF" w:themeFill="background1" w:themeFillShade="BF"/>
            <w:vAlign w:val="center"/>
          </w:tcPr>
          <w:p w14:paraId="34F720F9"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right w:val="none" w:sz="0" w:space="0" w:color="auto"/>
            </w:tcBorders>
            <w:shd w:val="clear" w:color="auto" w:fill="BFBFBF" w:themeFill="background1" w:themeFillShade="BF"/>
            <w:vAlign w:val="center"/>
          </w:tcPr>
          <w:p w14:paraId="07B8CB33"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定義</w:t>
            </w:r>
          </w:p>
        </w:tc>
        <w:tc>
          <w:tcPr>
            <w:cnfStyle w:val="000100000000" w:firstRow="0" w:lastRow="0" w:firstColumn="0" w:lastColumn="1" w:oddVBand="0" w:evenVBand="0" w:oddHBand="0" w:evenHBand="0" w:firstRowFirstColumn="0" w:firstRowLastColumn="0" w:lastRowFirstColumn="0" w:lastRowLastColumn="0"/>
            <w:tcW w:w="2625" w:type="dxa"/>
            <w:shd w:val="clear" w:color="auto" w:fill="BFBFBF" w:themeFill="background1" w:themeFillShade="BF"/>
            <w:vAlign w:val="center"/>
          </w:tcPr>
          <w:p w14:paraId="575815BA"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用語の重み（ウェイト）</w:t>
            </w:r>
          </w:p>
        </w:tc>
      </w:tr>
      <w:tr w:rsidR="00874597" w:rsidRPr="00525A62" w14:paraId="7FB18B84"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4F0C5184"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6A0232D"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6872303D"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Arial" w:cs="Arial"/>
                <w:b w:val="0"/>
                <w:color w:val="000000" w:themeColor="text1"/>
                <w:sz w:val="20"/>
              </w:rPr>
              <w:t>N/A</w:t>
            </w:r>
          </w:p>
        </w:tc>
      </w:tr>
      <w:tr w:rsidR="00874597" w:rsidRPr="00525A62" w14:paraId="36FC9415"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594254B7"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0B8E3CB"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14:paraId="3007D17E"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2E6A9EC5"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2C9C425"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6176831A"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A90571C"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F5C528F"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4B59BDF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4CDA654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14:paraId="716B605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474E7C1"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3D8072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97166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3C43EA00"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04750DE6"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63EBA43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207A84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14:paraId="5AD04F0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7D78287E"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9A2ED2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1A7188CE"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099F5D2"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86A2C92"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05B65440"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3ECAD31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14:paraId="06103FBF"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6EDE15F" w14:textId="77777777" w:rsidTr="00ED179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C3CC0FE"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C4B5F4"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ＭＳ Ｐ明朝" w:cs="Arial"/>
                <w:b w:val="0"/>
                <w:color w:val="000000" w:themeColor="text1"/>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28517C7"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bl>
    <w:p w14:paraId="3EEBB634" w14:textId="5FA6E2A3" w:rsidR="00874597" w:rsidRPr="005A24F7" w:rsidRDefault="00874597" w:rsidP="0080494B">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w:t>
      </w:r>
      <w:r w:rsidR="00135210">
        <w:rPr>
          <w:rFonts w:ascii="Arial" w:eastAsia="ＭＳ Ｐ明朝" w:hAnsi="Arial" w:cs="Arial" w:hint="eastAsia"/>
          <w:b/>
          <w:szCs w:val="21"/>
        </w:rPr>
        <w:t>6</w:t>
      </w:r>
      <w:r w:rsidRPr="005A24F7">
        <w:rPr>
          <w:rFonts w:ascii="Arial" w:eastAsia="ＭＳ Ｐ明朝" w:hAnsi="ＭＳ Ｐ明朝" w:cs="Arial"/>
          <w:b/>
          <w:szCs w:val="21"/>
        </w:rPr>
        <w:t xml:space="preserve">　</w:t>
      </w:r>
      <w:r w:rsidR="00722066">
        <w:rPr>
          <w:rFonts w:ascii="Arial" w:eastAsia="ＭＳ Ｐ明朝" w:hAnsi="ＭＳ Ｐ明朝" w:cs="Arial" w:hint="eastAsia"/>
          <w:b/>
          <w:szCs w:val="21"/>
        </w:rPr>
        <w:t>「</w:t>
      </w:r>
      <w:r w:rsidRPr="005A24F7">
        <w:rPr>
          <w:rFonts w:ascii="Arial" w:eastAsia="ＭＳ Ｐ明朝" w:hAnsi="ＭＳ Ｐ明朝" w:cs="Arial"/>
          <w:b/>
          <w:szCs w:val="21"/>
        </w:rPr>
        <w:t>全身性エリテマトーデス</w:t>
      </w:r>
      <w:r w:rsidR="00135210" w:rsidRPr="00722066">
        <w:rPr>
          <w:rFonts w:ascii="Arial" w:hAnsi="Arial" w:cs="Arial"/>
          <w:b/>
          <w:bCs/>
        </w:rPr>
        <w:t>（</w:t>
      </w:r>
      <w:r w:rsidR="00135210" w:rsidRPr="00722066">
        <w:rPr>
          <w:rFonts w:ascii="Arial" w:hAnsi="Arial" w:cs="Arial"/>
          <w:b/>
          <w:bCs/>
        </w:rPr>
        <w:t>Systemic lupus erythematosus</w:t>
      </w:r>
      <w:r w:rsidR="00135210" w:rsidRPr="00722066">
        <w:rPr>
          <w:rFonts w:ascii="Arial" w:hAnsi="Arial" w:cs="Arial"/>
          <w:b/>
          <w:bCs/>
        </w:rPr>
        <w:t>）</w:t>
      </w:r>
      <w:r w:rsidRPr="005A24F7">
        <w:rPr>
          <w:rFonts w:ascii="Arial" w:eastAsia="ＭＳ Ｐ明朝" w:hAnsi="ＭＳ Ｐ明朝" w:cs="Arial"/>
          <w:b/>
          <w:szCs w:val="21"/>
        </w:rPr>
        <w:t>（ＳＭＱ）</w:t>
      </w:r>
      <w:r w:rsidR="00722066">
        <w:rPr>
          <w:rFonts w:ascii="Arial" w:eastAsia="ＭＳ Ｐ明朝" w:hAnsi="ＭＳ Ｐ明朝" w:cs="Arial" w:hint="eastAsia"/>
          <w:b/>
          <w:szCs w:val="21"/>
        </w:rPr>
        <w:t>」</w:t>
      </w:r>
      <w:r w:rsidRPr="005A24F7">
        <w:rPr>
          <w:rFonts w:ascii="Arial" w:eastAsia="ＭＳ Ｐ明朝" w:hAnsi="ＭＳ Ｐ明朝" w:cs="Arial"/>
          <w:b/>
          <w:szCs w:val="21"/>
        </w:rPr>
        <w:t>のカテゴリー</w:t>
      </w:r>
    </w:p>
    <w:p w14:paraId="73B9C7AC" w14:textId="77777777" w:rsidR="00874597" w:rsidRPr="005A24F7" w:rsidRDefault="00874597" w:rsidP="00941192">
      <w:pPr>
        <w:rPr>
          <w:rFonts w:ascii="Arial" w:eastAsia="ＭＳ Ｐ明朝" w:hAnsi="Arial" w:cs="Arial"/>
        </w:rPr>
      </w:pPr>
      <w:r w:rsidRPr="005A24F7">
        <w:rPr>
          <w:rFonts w:ascii="Arial" w:eastAsia="ＭＳ Ｐ明朝" w:hAnsi="ＭＳ Ｐ明朝" w:cs="Arial"/>
        </w:rPr>
        <w:t>広域用語の</w:t>
      </w:r>
      <w:r w:rsidR="00C9081D">
        <w:rPr>
          <w:rFonts w:ascii="Arial" w:eastAsia="ＭＳ Ｐ明朝" w:hAnsi="ＭＳ Ｐ明朝" w:cs="Arial" w:hint="eastAsia"/>
        </w:rPr>
        <w:t xml:space="preserve"> </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00C9081D">
        <w:rPr>
          <w:rFonts w:ascii="Arial" w:eastAsia="ＭＳ Ｐ明朝" w:hAnsi="Arial" w:cs="Arial"/>
        </w:rPr>
        <w:t xml:space="preserve"> </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14:paraId="392E0912" w14:textId="77777777" w:rsidR="00874597" w:rsidRPr="005A24F7" w:rsidRDefault="00874597" w:rsidP="00874597">
      <w:pPr>
        <w:rPr>
          <w:rFonts w:ascii="Arial" w:eastAsia="ＭＳ Ｐ明朝" w:hAnsi="Arial" w:cs="Arial"/>
        </w:rPr>
      </w:pPr>
    </w:p>
    <w:p w14:paraId="361EC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は、下記のとおり適用した：</w:t>
      </w:r>
    </w:p>
    <w:p w14:paraId="56BDCEA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14:paraId="4AAD0CB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14:paraId="6BCDCFF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14:paraId="51AF86B3" w14:textId="77777777" w:rsidR="00874597" w:rsidRPr="005A24F7" w:rsidRDefault="00874597" w:rsidP="00874597">
      <w:pPr>
        <w:rPr>
          <w:rFonts w:ascii="Arial" w:eastAsia="ＭＳ Ｐ明朝" w:hAnsi="Arial" w:cs="Arial"/>
        </w:rPr>
      </w:pPr>
    </w:p>
    <w:p w14:paraId="55CF70BF" w14:textId="6FA83409" w:rsidR="00874597" w:rsidRPr="00E07127" w:rsidRDefault="005E04C2" w:rsidP="00814116">
      <w:pPr>
        <w:pStyle w:val="4"/>
      </w:pPr>
      <w:r>
        <w:t>2.</w:t>
      </w:r>
      <w:r w:rsidR="00F57E9E">
        <w:t>10</w:t>
      </w:r>
      <w:r w:rsidR="0071559D">
        <w:t>1</w:t>
      </w:r>
      <w:r>
        <w:t>.4</w:t>
      </w:r>
      <w:r w:rsidR="00874597" w:rsidRPr="00E07127">
        <w:t xml:space="preserve">　</w:t>
      </w:r>
      <w:r w:rsidR="00874597" w:rsidRPr="00263729">
        <w:t>検索の実施と検索結果の予測に関する注釈</w:t>
      </w:r>
    </w:p>
    <w:p w14:paraId="1225228F" w14:textId="70B9BD14"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w:t>
      </w:r>
      <w:r w:rsidR="00135210" w:rsidRPr="00135210">
        <w:rPr>
          <w:rFonts w:ascii="Arial" w:eastAsia="ＭＳ Ｐ明朝" w:hAnsi="ＭＳ Ｐ明朝" w:cs="Arial" w:hint="eastAsia"/>
        </w:rPr>
        <w:t>（</w:t>
      </w:r>
      <w:r w:rsidR="00135210" w:rsidRPr="00135210">
        <w:rPr>
          <w:rFonts w:ascii="Arial" w:eastAsia="ＭＳ Ｐ明朝" w:hAnsi="ＭＳ Ｐ明朝" w:cs="Arial" w:hint="eastAsia"/>
        </w:rPr>
        <w:t>Systemic lupus erythematosus</w:t>
      </w:r>
      <w:r w:rsidR="00135210" w:rsidRPr="00135210">
        <w:rPr>
          <w:rFonts w:ascii="Arial" w:eastAsia="ＭＳ Ｐ明朝" w:hAnsi="ＭＳ Ｐ明朝" w:cs="Arial" w:hint="eastAsia"/>
        </w:rPr>
        <w:t>）</w:t>
      </w:r>
      <w:r w:rsidRPr="005A24F7">
        <w:rPr>
          <w:rFonts w:ascii="Arial" w:eastAsia="ＭＳ Ｐ明朝" w:hAnsi="ＭＳ Ｐ明朝" w:cs="Arial"/>
        </w:rPr>
        <w:t>（ＳＭＱ）」は狭域検索と広域検索</w:t>
      </w:r>
      <w:r w:rsidR="00135210">
        <w:rPr>
          <w:rFonts w:ascii="Arial" w:eastAsia="ＭＳ Ｐ明朝" w:hAnsi="ＭＳ Ｐ明朝" w:cs="Arial" w:hint="eastAsia"/>
        </w:rPr>
        <w:t>の用語</w:t>
      </w:r>
      <w:r w:rsidRPr="005A24F7">
        <w:rPr>
          <w:rFonts w:ascii="Arial" w:eastAsia="ＭＳ Ｐ明朝" w:hAnsi="ＭＳ Ｐ明朝" w:cs="Arial"/>
        </w:rPr>
        <w:t>を</w:t>
      </w:r>
      <w:r w:rsidR="00135210">
        <w:rPr>
          <w:rFonts w:ascii="Arial" w:eastAsia="ＭＳ Ｐ明朝" w:hAnsi="ＭＳ Ｐ明朝" w:cs="Arial" w:hint="eastAsia"/>
        </w:rPr>
        <w:t>備えている</w:t>
      </w:r>
      <w:r w:rsidRPr="005A24F7">
        <w:rPr>
          <w:rFonts w:ascii="Arial" w:eastAsia="ＭＳ Ｐ明朝" w:hAnsi="ＭＳ Ｐ明朝" w:cs="Arial"/>
        </w:rPr>
        <w:t>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35AB9341"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23CED26" w14:textId="2A4126A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00587E4F" w:rsidRPr="005A24F7">
        <w:rPr>
          <w:rFonts w:ascii="Arial" w:eastAsia="ＭＳ Ｐ明朝" w:hAnsi="ＭＳ Ｐ明朝" w:cs="Arial" w:hint="eastAsia"/>
        </w:rPr>
        <w:t>カテゴリーウェイト</w:t>
      </w:r>
      <w:r w:rsidRPr="005A24F7">
        <w:rPr>
          <w:rFonts w:ascii="Arial" w:eastAsia="ＭＳ Ｐ明朝" w:hAnsi="ＭＳ Ｐ明朝" w:cs="Arial"/>
        </w:rPr>
        <w:t>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14:paraId="466277B0" w14:textId="77777777" w:rsidR="00874597" w:rsidRPr="005A24F7" w:rsidRDefault="00874597" w:rsidP="00874597">
      <w:pPr>
        <w:rPr>
          <w:rFonts w:ascii="Arial" w:eastAsia="ＭＳ Ｐ明朝" w:hAnsi="Arial" w:cs="Arial"/>
          <w:b/>
        </w:rPr>
      </w:pPr>
    </w:p>
    <w:p w14:paraId="4A966D35" w14:textId="34AFCBE9" w:rsidR="00874597" w:rsidRPr="00E07127" w:rsidRDefault="00081E48" w:rsidP="00814116">
      <w:pPr>
        <w:pStyle w:val="4"/>
      </w:pPr>
      <w:bookmarkStart w:id="951" w:name="_Toc169508849"/>
      <w:bookmarkStart w:id="952" w:name="_Toc173736958"/>
      <w:r>
        <w:t>2.</w:t>
      </w:r>
      <w:r w:rsidR="00F57E9E">
        <w:t>10</w:t>
      </w:r>
      <w:r w:rsidR="0071559D">
        <w:t>1</w:t>
      </w:r>
      <w:r>
        <w:t>.5</w:t>
      </w:r>
      <w:r w:rsidR="00874597" w:rsidRPr="00E07127">
        <w:t xml:space="preserve">　</w:t>
      </w:r>
      <w:r w:rsidR="00874597" w:rsidRPr="00263729">
        <w:t>「全身性エリテマトーデス</w:t>
      </w:r>
      <w:r w:rsidR="00135210" w:rsidRPr="00135210">
        <w:rPr>
          <w:rFonts w:hint="eastAsia"/>
        </w:rPr>
        <w:t>（</w:t>
      </w:r>
      <w:r w:rsidR="00135210" w:rsidRPr="00135210">
        <w:rPr>
          <w:rFonts w:hint="eastAsia"/>
        </w:rPr>
        <w:t>Systemic lupus erythematosus</w:t>
      </w:r>
      <w:r w:rsidR="00135210" w:rsidRPr="00135210">
        <w:rPr>
          <w:rFonts w:hint="eastAsia"/>
        </w:rPr>
        <w:t>）</w:t>
      </w:r>
      <w:r w:rsidR="00874597" w:rsidRPr="00263729">
        <w:t>（ＳＭＱ）」の参考資料リスト</w:t>
      </w:r>
      <w:bookmarkEnd w:id="951"/>
      <w:bookmarkEnd w:id="952"/>
    </w:p>
    <w:p w14:paraId="07E8750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14:paraId="7BDE6129"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14:paraId="1D425703"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14:paraId="1510BDF9" w14:textId="77777777" w:rsidR="00874597" w:rsidRPr="005A24F7" w:rsidRDefault="00874597" w:rsidP="008B0A6B">
      <w:pPr>
        <w:keepLines/>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14:paraId="3E54AF8E"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14:paraId="51DFB9F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14:paraId="0EEE41B4"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Seventeenth Edition, pp 426 – 430, 1999</w:t>
      </w:r>
    </w:p>
    <w:p w14:paraId="655B4B5D"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14:paraId="7A6718BB" w14:textId="2E012306" w:rsidR="00214472" w:rsidRPr="00CE081A" w:rsidRDefault="00874597" w:rsidP="00111A35">
      <w:pPr>
        <w:pStyle w:val="3"/>
        <w:rPr>
          <w:lang w:val="en-US"/>
        </w:rPr>
      </w:pPr>
      <w:bookmarkStart w:id="953" w:name="_2.90_「味覚および嗅覚障害（Taste_and"/>
      <w:bookmarkEnd w:id="953"/>
      <w:r w:rsidRPr="00CE081A">
        <w:rPr>
          <w:lang w:val="en-US"/>
        </w:rPr>
        <w:br w:type="page"/>
      </w:r>
      <w:bookmarkStart w:id="954" w:name="_Toc252957657"/>
      <w:bookmarkStart w:id="955" w:name="_Toc252960036"/>
      <w:bookmarkStart w:id="956" w:name="_Toc78904376"/>
      <w:bookmarkStart w:id="957" w:name="_Toc95749505"/>
      <w:bookmarkStart w:id="958" w:name="_Hlk74216845"/>
      <w:r w:rsidR="00081E48" w:rsidRPr="00CE081A">
        <w:rPr>
          <w:lang w:val="en-US"/>
        </w:rPr>
        <w:t>2.</w:t>
      </w:r>
      <w:r w:rsidR="00F57E9E" w:rsidRPr="00CE081A">
        <w:rPr>
          <w:lang w:val="en-US"/>
        </w:rPr>
        <w:t>10</w:t>
      </w:r>
      <w:r w:rsidR="0071559D" w:rsidRPr="00CE081A">
        <w:rPr>
          <w:lang w:val="en-US"/>
        </w:rPr>
        <w:t>2</w:t>
      </w:r>
      <w:r w:rsidR="000902FC" w:rsidRPr="00CE081A">
        <w:rPr>
          <w:rFonts w:asciiTheme="majorHAnsi" w:hAnsiTheme="majorHAnsi"/>
          <w:lang w:val="en-US"/>
        </w:rPr>
        <w:tab/>
      </w:r>
      <w:r w:rsidR="00D215E1" w:rsidRPr="00A2485C">
        <w:rPr>
          <w:rFonts w:hint="eastAsia"/>
        </w:rPr>
        <w:t>「味覚および嗅覚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Taste and smel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A2485C">
        <w:rPr>
          <w:rFonts w:hint="eastAsia"/>
        </w:rPr>
        <w:t>」</w:t>
      </w:r>
      <w:bookmarkEnd w:id="954"/>
      <w:bookmarkEnd w:id="955"/>
      <w:bookmarkEnd w:id="956"/>
      <w:bookmarkEnd w:id="957"/>
    </w:p>
    <w:p w14:paraId="602CB7F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bookmarkEnd w:id="958"/>
    <w:p w14:paraId="2E9B6111" w14:textId="77777777" w:rsidR="00874597" w:rsidRPr="005A24F7" w:rsidRDefault="00874597" w:rsidP="00874597">
      <w:pPr>
        <w:rPr>
          <w:rFonts w:ascii="Arial" w:eastAsia="ＭＳ Ｐ明朝" w:hAnsi="Arial" w:cs="Arial"/>
        </w:rPr>
      </w:pPr>
    </w:p>
    <w:p w14:paraId="19E7A231" w14:textId="7DE4E781" w:rsidR="00874597" w:rsidRPr="00E07127" w:rsidRDefault="00081E48" w:rsidP="00814116">
      <w:pPr>
        <w:pStyle w:val="4"/>
      </w:pPr>
      <w:r>
        <w:t>2.</w:t>
      </w:r>
      <w:r w:rsidR="00F57E9E">
        <w:rPr>
          <w:lang w:val="en-US"/>
        </w:rPr>
        <w:t>10</w:t>
      </w:r>
      <w:r w:rsidR="0071559D">
        <w:rPr>
          <w:lang w:val="en-US"/>
        </w:rPr>
        <w:t>2</w:t>
      </w:r>
      <w:r>
        <w:t>.1</w:t>
      </w:r>
      <w:r w:rsidR="00874597" w:rsidRPr="00E07127">
        <w:t xml:space="preserve">　</w:t>
      </w:r>
      <w:r w:rsidR="00874597" w:rsidRPr="00263729">
        <w:rPr>
          <w:rFonts w:ascii="ＭＳ Ｐ明朝" w:hAnsi="ＭＳ Ｐ明朝"/>
        </w:rPr>
        <w:t>定義</w:t>
      </w:r>
    </w:p>
    <w:p w14:paraId="6646038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14:paraId="2702F23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14:paraId="3713187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14:paraId="729DBF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化学療法薬</w:t>
      </w:r>
    </w:p>
    <w:p w14:paraId="28D7EFB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抗高血圧薬</w:t>
      </w:r>
    </w:p>
    <w:p w14:paraId="7F14F20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高脂血症薬</w:t>
      </w:r>
    </w:p>
    <w:p w14:paraId="61953A7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14:paraId="34F0343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14:paraId="7E0F945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異常＝味覚の異常；</w:t>
      </w:r>
      <w:r w:rsidR="001E6F06">
        <w:rPr>
          <w:rFonts w:ascii="Arial" w:eastAsia="ＭＳ Ｐ明朝" w:hAnsi="ＭＳ Ｐ明朝" w:cs="Arial" w:hint="eastAsia"/>
        </w:rPr>
        <w:t xml:space="preserve"> </w:t>
      </w:r>
      <w:r w:rsidRPr="005A24F7">
        <w:rPr>
          <w:rFonts w:ascii="Arial" w:eastAsia="ＭＳ Ｐ明朝" w:hAnsi="ＭＳ Ｐ明朝" w:cs="Arial"/>
        </w:rPr>
        <w:t>あと味の悪さ</w:t>
      </w:r>
    </w:p>
    <w:p w14:paraId="36BACB9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14:paraId="372013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無嗅覚＝嗅覚の欠如</w:t>
      </w:r>
    </w:p>
    <w:p w14:paraId="64A56E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14:paraId="398EFC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14:paraId="3D77B0D4" w14:textId="77777777" w:rsidR="00874597" w:rsidRPr="005A24F7" w:rsidRDefault="00874597" w:rsidP="00874597">
      <w:pPr>
        <w:rPr>
          <w:rFonts w:ascii="Arial" w:eastAsia="ＭＳ Ｐ明朝" w:hAnsi="Arial" w:cs="Arial"/>
        </w:rPr>
      </w:pPr>
      <w:bookmarkStart w:id="959" w:name="_Hlk74216876"/>
    </w:p>
    <w:p w14:paraId="33C781D1" w14:textId="731DD901" w:rsidR="00874597" w:rsidRPr="00E07127" w:rsidRDefault="00081E48" w:rsidP="00814116">
      <w:pPr>
        <w:pStyle w:val="4"/>
      </w:pPr>
      <w:bookmarkStart w:id="960" w:name="_Toc159224848"/>
      <w:r>
        <w:t>2.</w:t>
      </w:r>
      <w:r w:rsidR="00F57E9E">
        <w:rPr>
          <w:lang w:val="en-US"/>
        </w:rPr>
        <w:t>10</w:t>
      </w:r>
      <w:r w:rsidR="0071559D">
        <w:rPr>
          <w:lang w:val="en-US"/>
        </w:rPr>
        <w:t>2</w:t>
      </w:r>
      <w:r>
        <w:t>.</w:t>
      </w:r>
      <w:r w:rsidR="00471FFB">
        <w:t>2</w:t>
      </w:r>
      <w:r w:rsidR="00874597" w:rsidRPr="00E07127">
        <w:t xml:space="preserve">　</w:t>
      </w:r>
      <w:r w:rsidR="00874597" w:rsidRPr="00263729">
        <w:rPr>
          <w:rFonts w:ascii="ＭＳ Ｐ明朝" w:hAnsi="ＭＳ Ｐ明朝"/>
        </w:rPr>
        <w:t>包含／除外基準</w:t>
      </w:r>
      <w:bookmarkEnd w:id="960"/>
    </w:p>
    <w:p w14:paraId="07CC0FB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A846CD9" w14:textId="4A312FA5"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傾向、程度、障害の性質に関係なく、味覚または嗅覚障害に関連する用語</w:t>
      </w:r>
    </w:p>
    <w:p w14:paraId="05509A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14:paraId="0047AA4A" w14:textId="359BFA25"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p>
    <w:p w14:paraId="585C9007" w14:textId="245FDCC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007450DF">
        <w:rPr>
          <w:rFonts w:ascii="Arial" w:eastAsia="ＭＳ Ｐ明朝" w:hAnsi="ＭＳ Ｐ明朝" w:cs="Arial"/>
          <w:szCs w:val="21"/>
        </w:rPr>
        <w:t>（</w:t>
      </w:r>
      <w:r w:rsidR="007450DF" w:rsidRPr="007450DF">
        <w:rPr>
          <w:rFonts w:ascii="Arial" w:eastAsia="ＭＳ Ｐ明朝" w:hAnsi="ＭＳ Ｐ明朝" w:cs="Arial"/>
          <w:szCs w:val="21"/>
        </w:rPr>
        <w:t>Tast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007450DF">
        <w:rPr>
          <w:rFonts w:ascii="Arial" w:eastAsia="ＭＳ Ｐ明朝" w:hAnsi="ＭＳ Ｐ明朝" w:cs="Arial"/>
          <w:szCs w:val="21"/>
        </w:rPr>
        <w:t>（</w:t>
      </w:r>
      <w:r w:rsidR="007450DF" w:rsidRPr="007450DF">
        <w:rPr>
          <w:rFonts w:ascii="Arial" w:eastAsia="ＭＳ Ｐ明朝" w:hAnsi="ＭＳ Ｐ明朝" w:cs="Arial"/>
          <w:szCs w:val="21"/>
        </w:rPr>
        <w:t>Olfactory nerv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14:paraId="2A3D002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tasti-,”</w:t>
      </w:r>
      <w:r w:rsidR="008369BD">
        <w:rPr>
          <w:rFonts w:ascii="Arial" w:eastAsia="ＭＳ Ｐ明朝" w:hAnsi="Arial" w:cs="Arial" w:hint="eastAsia"/>
        </w:rPr>
        <w:t xml:space="preserve"> </w:t>
      </w:r>
      <w:r w:rsidRPr="005A24F7">
        <w:rPr>
          <w:rFonts w:ascii="Arial" w:eastAsia="ＭＳ Ｐ明朝" w:hAnsi="Arial" w:cs="Arial"/>
        </w:rPr>
        <w:t>“geus-,”</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gustat-,”</w:t>
      </w:r>
      <w:r w:rsidR="008369BD">
        <w:rPr>
          <w:rFonts w:ascii="Arial" w:eastAsia="ＭＳ Ｐ明朝" w:hAnsi="Arial" w:cs="Arial" w:hint="eastAsia"/>
        </w:rPr>
        <w:t xml:space="preserve"> </w:t>
      </w:r>
      <w:r w:rsidRPr="005A24F7">
        <w:rPr>
          <w:rFonts w:ascii="Arial" w:eastAsia="ＭＳ Ｐ明朝" w:hAnsi="Arial" w:cs="Arial"/>
        </w:rPr>
        <w:t>“-osmia,”</w:t>
      </w:r>
      <w:r w:rsidR="008369BD">
        <w:rPr>
          <w:rFonts w:ascii="Arial" w:eastAsia="ＭＳ Ｐ明朝" w:hAnsi="Arial" w:cs="Arial" w:hint="eastAsia"/>
        </w:rPr>
        <w:t xml:space="preserve"> </w:t>
      </w:r>
      <w:r w:rsidRPr="005A24F7">
        <w:rPr>
          <w:rFonts w:ascii="Arial" w:eastAsia="ＭＳ Ｐ明朝" w:hAnsi="Arial" w:cs="Arial"/>
        </w:rPr>
        <w:t>“olfact-”</w:t>
      </w:r>
      <w:r w:rsidRPr="005A24F7">
        <w:rPr>
          <w:rFonts w:ascii="Arial" w:eastAsia="ＭＳ Ｐ明朝" w:hAnsi="ＭＳ Ｐ明朝" w:cs="Arial"/>
        </w:rPr>
        <w:t>の語根を含む用語</w:t>
      </w:r>
    </w:p>
    <w:p w14:paraId="013B1AA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37A4DA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14:paraId="48E67784" w14:textId="73272228" w:rsidR="00874597" w:rsidRPr="005A24F7" w:rsidRDefault="00874597" w:rsidP="007753C6">
      <w:pPr>
        <w:spacing w:beforeLines="50" w:before="120"/>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症例も同じ用語でコーディングされていた。内科的疾患の報告と治療化合物の物質的特性の報告とを識別するためには医学的なレビューが必要である。</w:t>
      </w:r>
    </w:p>
    <w:p w14:paraId="78E2931D" w14:textId="77777777" w:rsidR="00874597" w:rsidRPr="005A24F7" w:rsidRDefault="00874597" w:rsidP="00722066">
      <w:pPr>
        <w:tabs>
          <w:tab w:val="num" w:pos="168"/>
        </w:tabs>
        <w:ind w:left="283" w:hangingChars="135" w:hanging="283"/>
        <w:rPr>
          <w:rFonts w:ascii="Arial" w:eastAsia="ＭＳ Ｐ明朝" w:hAnsi="Arial" w:cs="Arial"/>
        </w:rPr>
      </w:pPr>
    </w:p>
    <w:bookmarkEnd w:id="959"/>
    <w:p w14:paraId="2732C176" w14:textId="35B31587" w:rsidR="00874597" w:rsidRPr="00263729" w:rsidRDefault="00081E48" w:rsidP="00814116">
      <w:pPr>
        <w:pStyle w:val="4"/>
      </w:pPr>
      <w:r>
        <w:t>2.</w:t>
      </w:r>
      <w:r w:rsidR="00F57E9E">
        <w:rPr>
          <w:lang w:val="en-US"/>
        </w:rPr>
        <w:t>10</w:t>
      </w:r>
      <w:r w:rsidR="0071559D">
        <w:rPr>
          <w:lang w:val="en-US"/>
        </w:rPr>
        <w:t>2</w:t>
      </w:r>
      <w:r>
        <w:t>.3</w:t>
      </w:r>
      <w:r w:rsidR="00874597" w:rsidRPr="00E07127">
        <w:t xml:space="preserve">　</w:t>
      </w:r>
      <w:r w:rsidR="00874597" w:rsidRPr="00263729">
        <w:t>検索の実施と検索結果の予測に関する注釈</w:t>
      </w:r>
    </w:p>
    <w:p w14:paraId="6134A481" w14:textId="5C2C6BB6"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w:t>
      </w:r>
      <w:r w:rsidR="007509AC" w:rsidRPr="00722066">
        <w:rPr>
          <w:rFonts w:ascii="Arial" w:eastAsia="ＭＳ Ｐ明朝" w:hAnsi="ＭＳ Ｐ明朝" w:cs="Arial" w:hint="eastAsia"/>
          <w:lang w:val="fr-BE"/>
        </w:rPr>
        <w:t>（</w:t>
      </w:r>
      <w:r w:rsidR="007509AC" w:rsidRPr="00722066">
        <w:rPr>
          <w:rFonts w:ascii="Arial" w:eastAsia="ＭＳ Ｐ明朝" w:hAnsi="ＭＳ Ｐ明朝" w:cs="Arial"/>
          <w:lang w:val="fr-BE"/>
        </w:rPr>
        <w:t>Taste and smell disorders</w:t>
      </w:r>
      <w:r w:rsidR="007509AC" w:rsidRPr="00722066">
        <w:rPr>
          <w:rFonts w:ascii="Arial" w:eastAsia="ＭＳ Ｐ明朝" w:hAnsi="ＭＳ Ｐ明朝" w:cs="Arial" w:hint="eastAsia"/>
          <w:lang w:val="fr-BE"/>
        </w:rPr>
        <w:t>）</w:t>
      </w:r>
      <w:r w:rsidRPr="00722066">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14:paraId="4D25AABC" w14:textId="6B2A868E" w:rsidR="00874597" w:rsidRPr="00E07127" w:rsidRDefault="00081E48" w:rsidP="00814116">
      <w:pPr>
        <w:pStyle w:val="4"/>
      </w:pPr>
      <w:bookmarkStart w:id="961" w:name="_Toc169508853"/>
      <w:bookmarkStart w:id="962" w:name="_Toc173736960"/>
      <w:r>
        <w:t>2.</w:t>
      </w:r>
      <w:r w:rsidR="00F57E9E">
        <w:rPr>
          <w:lang w:val="en-US"/>
        </w:rPr>
        <w:t>10</w:t>
      </w:r>
      <w:r w:rsidR="0071559D">
        <w:rPr>
          <w:lang w:val="en-US"/>
        </w:rPr>
        <w:t>2</w:t>
      </w:r>
      <w:r w:rsidR="008C2CDD">
        <w:t>.4</w:t>
      </w:r>
      <w:r w:rsidR="00874597" w:rsidRPr="00E07127">
        <w:t xml:space="preserve">　</w:t>
      </w:r>
      <w:r w:rsidR="00874597" w:rsidRPr="00263729">
        <w:t>「味覚および嗅覚障害</w:t>
      </w:r>
      <w:r w:rsidR="007509AC" w:rsidRPr="007509AC">
        <w:rPr>
          <w:rFonts w:hint="eastAsia"/>
        </w:rPr>
        <w:t>（</w:t>
      </w:r>
      <w:r w:rsidR="007509AC" w:rsidRPr="007509AC">
        <w:rPr>
          <w:rFonts w:hint="eastAsia"/>
        </w:rPr>
        <w:t>Taste and smell disorders</w:t>
      </w:r>
      <w:r w:rsidR="007509AC" w:rsidRPr="007509AC">
        <w:rPr>
          <w:rFonts w:hint="eastAsia"/>
        </w:rPr>
        <w:t>）</w:t>
      </w:r>
      <w:r w:rsidR="00874597" w:rsidRPr="00263729">
        <w:t>（ＳＭＱ）」の参考資料リスト</w:t>
      </w:r>
      <w:bookmarkEnd w:id="961"/>
      <w:bookmarkEnd w:id="962"/>
    </w:p>
    <w:p w14:paraId="3913DCE4"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14:paraId="4A0DF490"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14:paraId="146C1B12"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14:paraId="12574474" w14:textId="77777777" w:rsidR="0087459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14:paraId="38E9D17C" w14:textId="77777777"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7D16567D" w14:textId="125B5CDF" w:rsidR="00811756" w:rsidRPr="00CE081A" w:rsidRDefault="008C2CDD" w:rsidP="00111A35">
      <w:pPr>
        <w:pStyle w:val="3"/>
        <w:rPr>
          <w:lang w:val="en-US"/>
        </w:rPr>
      </w:pPr>
      <w:bookmarkStart w:id="963" w:name="_2.91_「腱障害および靱帯障害（Tendinopathies_and"/>
      <w:bookmarkStart w:id="964" w:name="_Toc78904377"/>
      <w:bookmarkStart w:id="965" w:name="_Toc95749506"/>
      <w:bookmarkStart w:id="966" w:name="_Hlk74217260"/>
      <w:bookmarkEnd w:id="963"/>
      <w:r w:rsidRPr="00CE081A">
        <w:rPr>
          <w:lang w:val="en-US"/>
        </w:rPr>
        <w:t>2.</w:t>
      </w:r>
      <w:r w:rsidR="00F57E9E" w:rsidRPr="00CE081A">
        <w:rPr>
          <w:lang w:val="en-US"/>
        </w:rPr>
        <w:t>10</w:t>
      </w:r>
      <w:r w:rsidR="00737916" w:rsidRPr="00CE081A">
        <w:rPr>
          <w:lang w:val="en-US"/>
        </w:rPr>
        <w:t>3</w:t>
      </w:r>
      <w:r w:rsidR="008E7BC7" w:rsidRPr="00CE081A">
        <w:rPr>
          <w:lang w:val="en-US"/>
        </w:rPr>
        <w:tab/>
      </w:r>
      <w:r w:rsidR="004C71CA" w:rsidRPr="00784D78">
        <w:rPr>
          <w:rFonts w:hint="eastAsia"/>
        </w:rPr>
        <w:t>「</w:t>
      </w:r>
      <w:r w:rsidR="00E07DA5" w:rsidRPr="00784D78">
        <w:rPr>
          <w:rFonts w:hint="eastAsia"/>
        </w:rPr>
        <w:t>腱障害および靱帯障害</w:t>
      </w:r>
      <w:r w:rsidR="00811756" w:rsidRPr="00CE081A">
        <w:rPr>
          <w:rFonts w:ascii="ＭＳ Ｐゴシック" w:hAnsi="ＭＳ Ｐゴシック" w:hint="eastAsia"/>
          <w:lang w:val="en-US"/>
        </w:rPr>
        <w:t>（</w:t>
      </w:r>
      <w:r w:rsidR="00811756" w:rsidRPr="00CE081A">
        <w:rPr>
          <w:rFonts w:ascii="ＭＳ Ｐゴシック" w:hAnsi="ＭＳ Ｐゴシック"/>
          <w:lang w:val="en-US"/>
        </w:rPr>
        <w:t>Tendinopathies and ligament disorders</w:t>
      </w:r>
      <w:r w:rsidR="00811756" w:rsidRPr="00CE081A">
        <w:rPr>
          <w:rFonts w:ascii="ＭＳ Ｐゴシック" w:hAnsi="ＭＳ Ｐゴシック" w:hint="eastAsia"/>
          <w:lang w:val="en-US"/>
        </w:rPr>
        <w:t>）</w:t>
      </w:r>
      <w:r w:rsidR="001548EC" w:rsidRPr="00CE081A">
        <w:rPr>
          <w:rFonts w:hint="eastAsia"/>
          <w:lang w:val="en-US"/>
        </w:rPr>
        <w:t>（ＳＭＱ）</w:t>
      </w:r>
      <w:r w:rsidR="00811756" w:rsidRPr="00784D78">
        <w:rPr>
          <w:rFonts w:hint="eastAsia"/>
        </w:rPr>
        <w:t>」</w:t>
      </w:r>
      <w:bookmarkEnd w:id="964"/>
      <w:bookmarkEnd w:id="965"/>
    </w:p>
    <w:p w14:paraId="5D00EE72" w14:textId="77777777"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bookmarkEnd w:id="966"/>
    <w:p w14:paraId="07C88121" w14:textId="77777777" w:rsidR="00E07DA5" w:rsidRDefault="00E07DA5" w:rsidP="00874597">
      <w:pPr>
        <w:jc w:val="left"/>
        <w:rPr>
          <w:rFonts w:ascii="Arial" w:eastAsia="ＭＳ Ｐ明朝" w:hAnsi="Arial" w:cs="Arial"/>
          <w:bCs/>
          <w:szCs w:val="24"/>
        </w:rPr>
      </w:pPr>
    </w:p>
    <w:p w14:paraId="320E902D" w14:textId="61656D99" w:rsidR="00E07DA5" w:rsidRPr="00E07DA5" w:rsidRDefault="008C2CDD" w:rsidP="00814116">
      <w:pPr>
        <w:pStyle w:val="4"/>
        <w:rPr>
          <w:szCs w:val="24"/>
        </w:rPr>
      </w:pPr>
      <w:r>
        <w:t>2.</w:t>
      </w:r>
      <w:r w:rsidR="00F57E9E">
        <w:rPr>
          <w:lang w:val="en-US"/>
        </w:rPr>
        <w:t>10</w:t>
      </w:r>
      <w:r w:rsidR="00737916">
        <w:rPr>
          <w:lang w:val="en-US"/>
        </w:rPr>
        <w:t>3</w:t>
      </w:r>
      <w:r>
        <w:t>.1</w:t>
      </w:r>
      <w:r w:rsidR="00E0307C" w:rsidRPr="00E0307C">
        <w:rPr>
          <w:rFonts w:ascii="ＭＳ Ｐ明朝" w:hAnsi="ＭＳ Ｐ明朝" w:hint="eastAsia"/>
        </w:rPr>
        <w:t xml:space="preserve">　</w:t>
      </w:r>
      <w:r w:rsidR="00E07DA5" w:rsidRPr="00263729">
        <w:rPr>
          <w:rFonts w:ascii="ＭＳ Ｐ明朝" w:hAnsi="ＭＳ Ｐ明朝" w:hint="eastAsia"/>
        </w:rPr>
        <w:t>定義</w:t>
      </w:r>
    </w:p>
    <w:p w14:paraId="73BDE93C" w14:textId="77777777" w:rsidR="00E07DA5" w:rsidRPr="008954BC" w:rsidRDefault="00D41EA1"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14:paraId="57A9894C" w14:textId="77777777" w:rsidR="00E07DA5" w:rsidRPr="008954BC" w:rsidRDefault="00033D8B"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14:paraId="1E051508" w14:textId="77777777" w:rsidR="00E07DA5" w:rsidRPr="00760E53" w:rsidRDefault="00E07DA5"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14:paraId="4404A760"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14:paraId="0195F50E"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14:paraId="70E6D221" w14:textId="77777777" w:rsidR="00E07DA5" w:rsidRPr="00D81A8C" w:rsidRDefault="000C5C2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14:paraId="62183718" w14:textId="77777777" w:rsidR="00E07DA5" w:rsidRPr="008954BC" w:rsidRDefault="00575358"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14:paraId="560689E1" w14:textId="77777777" w:rsidR="00E07DA5" w:rsidRPr="00760E53" w:rsidRDefault="00575358"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14:paraId="53E467BC"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14:paraId="7C6C7FD2"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14:paraId="6970840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14:paraId="1C864B14"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14:paraId="66FAF0C4" w14:textId="77777777" w:rsidR="00E07DA5" w:rsidRPr="008954BC" w:rsidRDefault="0049542D"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14:paraId="43F37960" w14:textId="77777777" w:rsidR="00E07DA5" w:rsidRPr="00760E53" w:rsidRDefault="00C62A63"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14:paraId="6E84407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14:paraId="62AA51AC"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14:paraId="3B0C2D18" w14:textId="77777777" w:rsidR="00E07DA5" w:rsidRPr="00D81A8C" w:rsidRDefault="001B244F"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14:paraId="5D2AC3FD"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14:paraId="4CADABAF" w14:textId="409CE698" w:rsidR="00E07DA5" w:rsidRPr="00ED1794" w:rsidRDefault="00E07DA5" w:rsidP="00ED1794">
      <w:pPr>
        <w:pStyle w:val="aff4"/>
        <w:numPr>
          <w:ilvl w:val="0"/>
          <w:numId w:val="234"/>
        </w:numPr>
        <w:adjustRightInd/>
        <w:ind w:leftChars="0"/>
        <w:textAlignment w:val="auto"/>
        <w:rPr>
          <w:rFonts w:ascii="Arial" w:eastAsia="ＭＳ Ｐ明朝" w:hAnsi="ＭＳ Ｐ明朝" w:cs="Arial"/>
          <w:szCs w:val="22"/>
        </w:rPr>
      </w:pPr>
      <w:r w:rsidRPr="00ED1794">
        <w:rPr>
          <w:rFonts w:ascii="Arial" w:eastAsia="ＭＳ Ｐ明朝" w:hAnsi="ＭＳ Ｐ明朝" w:cs="Arial" w:hint="eastAsia"/>
          <w:szCs w:val="22"/>
        </w:rPr>
        <w:t>特にフルオロキノロン系抗生物質</w:t>
      </w:r>
    </w:p>
    <w:p w14:paraId="3DA02C32" w14:textId="5E472996" w:rsidR="00E07DA5" w:rsidRPr="00ED1794" w:rsidRDefault="00E07DA5" w:rsidP="00ED1794">
      <w:pPr>
        <w:pStyle w:val="aff4"/>
        <w:numPr>
          <w:ilvl w:val="0"/>
          <w:numId w:val="234"/>
        </w:numPr>
        <w:adjustRightInd/>
        <w:ind w:leftChars="0"/>
        <w:textAlignment w:val="auto"/>
        <w:rPr>
          <w:rFonts w:ascii="Arial" w:eastAsia="ＭＳ Ｐ明朝" w:hAnsi="ＭＳ Ｐ明朝" w:cs="Arial"/>
          <w:szCs w:val="22"/>
        </w:rPr>
      </w:pPr>
      <w:r w:rsidRPr="00ED1794">
        <w:rPr>
          <w:rFonts w:ascii="Arial" w:eastAsia="ＭＳ Ｐ明朝" w:hAnsi="ＭＳ Ｐ明朝" w:cs="Arial" w:hint="eastAsia"/>
          <w:szCs w:val="22"/>
        </w:rPr>
        <w:t>経口避妊薬、コルチコステロイド注射およびスタチン</w:t>
      </w:r>
      <w:r w:rsidR="003E225C" w:rsidRPr="00ED1794">
        <w:rPr>
          <w:rFonts w:ascii="Arial" w:eastAsia="ＭＳ Ｐ明朝" w:hAnsi="ＭＳ Ｐ明朝" w:cs="Arial" w:hint="eastAsia"/>
          <w:szCs w:val="22"/>
        </w:rPr>
        <w:t>との関連</w:t>
      </w:r>
      <w:r w:rsidRPr="00ED1794">
        <w:rPr>
          <w:rFonts w:ascii="Arial" w:eastAsia="ＭＳ Ｐ明朝" w:hAnsi="ＭＳ Ｐ明朝" w:cs="Arial" w:hint="eastAsia"/>
          <w:szCs w:val="22"/>
        </w:rPr>
        <w:t>も</w:t>
      </w:r>
      <w:r w:rsidR="003E225C" w:rsidRPr="00ED1794">
        <w:rPr>
          <w:rFonts w:ascii="Arial" w:eastAsia="ＭＳ Ｐ明朝" w:hAnsi="ＭＳ Ｐ明朝" w:cs="Arial" w:hint="eastAsia"/>
          <w:szCs w:val="22"/>
        </w:rPr>
        <w:t>示唆</w:t>
      </w:r>
      <w:r w:rsidRPr="00ED1794">
        <w:rPr>
          <w:rFonts w:ascii="Arial" w:eastAsia="ＭＳ Ｐ明朝" w:hAnsi="ＭＳ Ｐ明朝" w:cs="Arial" w:hint="eastAsia"/>
          <w:szCs w:val="22"/>
        </w:rPr>
        <w:t>されている</w:t>
      </w:r>
    </w:p>
    <w:p w14:paraId="44CC48EA" w14:textId="77777777" w:rsidR="00E07DA5" w:rsidRPr="00760E53" w:rsidRDefault="003E225C"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14:paraId="6C160F2C"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14:paraId="255106D8"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14:paraId="308049B0" w14:textId="77777777" w:rsidR="005843F7" w:rsidRPr="00760E53" w:rsidRDefault="005843F7"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14:paraId="4497A7C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14:paraId="090C31AC"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14:paraId="33DA45B0"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14:paraId="57B03F3D"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14:paraId="1F76D9E2"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14:paraId="2D917AF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14:paraId="4126EA43"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14:paraId="0CF5DD57" w14:textId="77777777" w:rsidR="005F4377" w:rsidRDefault="005F4377" w:rsidP="00A672DD">
      <w:pPr>
        <w:ind w:firstLineChars="202" w:firstLine="424"/>
        <w:jc w:val="left"/>
        <w:rPr>
          <w:rFonts w:ascii="Arial" w:eastAsia="ＭＳ Ｐ明朝" w:hAnsi="Arial" w:cs="Arial"/>
          <w:bCs/>
          <w:szCs w:val="24"/>
          <w:lang w:eastAsia="zh-TW"/>
        </w:rPr>
      </w:pPr>
    </w:p>
    <w:p w14:paraId="4F3913A5" w14:textId="76F51C0C" w:rsidR="00636CAE" w:rsidRPr="00A672DD" w:rsidRDefault="008C2CDD" w:rsidP="00814116">
      <w:pPr>
        <w:pStyle w:val="4"/>
        <w:rPr>
          <w:szCs w:val="24"/>
        </w:rPr>
      </w:pPr>
      <w:bookmarkStart w:id="967" w:name="_Hlk74217353"/>
      <w:r>
        <w:t>2.</w:t>
      </w:r>
      <w:r w:rsidR="00F57E9E">
        <w:rPr>
          <w:lang w:val="en-US"/>
        </w:rPr>
        <w:t>10</w:t>
      </w:r>
      <w:r w:rsidR="00737916">
        <w:rPr>
          <w:lang w:val="en-US"/>
        </w:rPr>
        <w:t>3</w:t>
      </w:r>
      <w:r>
        <w:t>.2</w:t>
      </w:r>
      <w:r w:rsidR="00E0307C" w:rsidRPr="00E0307C">
        <w:rPr>
          <w:rFonts w:hint="eastAsia"/>
        </w:rPr>
        <w:t xml:space="preserve">　</w:t>
      </w:r>
      <w:r w:rsidR="00D76315" w:rsidRPr="00263729">
        <w:rPr>
          <w:rFonts w:hint="eastAsia"/>
        </w:rPr>
        <w:t>包含／除外基準</w:t>
      </w:r>
    </w:p>
    <w:p w14:paraId="5BB36DE4" w14:textId="77777777" w:rsidR="00636CAE" w:rsidRPr="00D81A8C" w:rsidRDefault="00D76315"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14:paraId="0D8BB293" w14:textId="10224A39" w:rsidR="00636CAE" w:rsidRPr="00D81A8C" w:rsidRDefault="009B6A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p>
    <w:p w14:paraId="434E76B6" w14:textId="34854E82"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p>
    <w:p w14:paraId="342CFEA2" w14:textId="14063E37"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p>
    <w:p w14:paraId="3D315083" w14:textId="4946CED0" w:rsidR="00636CAE" w:rsidRPr="007A7B91" w:rsidRDefault="00F3200A"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w:t>
      </w:r>
      <w:r w:rsidR="000A33A6">
        <w:rPr>
          <w:rFonts w:ascii="Arial" w:eastAsia="ＭＳ Ｐ明朝" w:hAnsi="Arial" w:cs="Arial" w:hint="eastAsia"/>
          <w:color w:val="222222"/>
        </w:rPr>
        <w:t>徴候</w:t>
      </w:r>
      <w:r w:rsidRPr="008954BC">
        <w:rPr>
          <w:rFonts w:ascii="Arial" w:eastAsia="ＭＳ Ｐ明朝" w:hAnsi="ＭＳ Ｐ明朝" w:cs="Arial" w:hint="eastAsia"/>
        </w:rPr>
        <w:t>・症状に関連する用語</w:t>
      </w:r>
    </w:p>
    <w:p w14:paraId="27EA8C41" w14:textId="77777777" w:rsidR="00A72D49" w:rsidRPr="008954BC" w:rsidRDefault="00DD2ADB" w:rsidP="008B0A6B">
      <w:pPr>
        <w:numPr>
          <w:ilvl w:val="1"/>
          <w:numId w:val="4"/>
        </w:numPr>
        <w:adjustRightInd/>
        <w:jc w:val="left"/>
        <w:textAlignment w:val="auto"/>
        <w:rPr>
          <w:rFonts w:ascii="Arial" w:eastAsia="ＭＳ Ｐ明朝" w:hAnsi="Arial" w:cs="Arial"/>
          <w:bCs/>
          <w:szCs w:val="24"/>
        </w:rPr>
      </w:pPr>
      <w:r>
        <w:rPr>
          <w:rFonts w:ascii="Arial" w:eastAsia="ＭＳ Ｐ明朝" w:hAnsi="ＭＳ Ｐ明朝" w:cs="Arial" w:hint="eastAsia"/>
        </w:rPr>
        <w:t>筋膜は腱および腱鞘に隣接するか、連続しているため、</w:t>
      </w:r>
      <w:r w:rsidR="00A72D49">
        <w:rPr>
          <w:rFonts w:ascii="Arial" w:eastAsia="ＭＳ Ｐ明朝" w:hAnsi="ＭＳ Ｐ明朝" w:cs="Arial"/>
        </w:rPr>
        <w:t>非感染性</w:t>
      </w:r>
      <w:r w:rsidR="007C5249">
        <w:rPr>
          <w:rFonts w:ascii="Arial" w:eastAsia="ＭＳ Ｐ明朝" w:hAnsi="ＭＳ Ｐ明朝" w:cs="Arial"/>
        </w:rPr>
        <w:t>筋</w:t>
      </w:r>
      <w:r w:rsidR="00A72D49">
        <w:rPr>
          <w:rFonts w:ascii="Arial" w:eastAsia="ＭＳ Ｐ明朝" w:hAnsi="ＭＳ Ｐ明朝" w:cs="Arial"/>
        </w:rPr>
        <w:t>膜障害、非外傷性</w:t>
      </w:r>
      <w:r w:rsidR="007C5249">
        <w:rPr>
          <w:rFonts w:ascii="Arial" w:eastAsia="ＭＳ Ｐ明朝" w:hAnsi="ＭＳ Ｐ明朝" w:cs="Arial"/>
        </w:rPr>
        <w:t>筋</w:t>
      </w:r>
      <w:r w:rsidR="00A72D49">
        <w:rPr>
          <w:rFonts w:ascii="Arial" w:eastAsia="ＭＳ Ｐ明朝" w:hAnsi="ＭＳ Ｐ明朝" w:cs="Arial"/>
        </w:rPr>
        <w:t>膜障害および</w:t>
      </w:r>
      <w:r w:rsidR="007C5249">
        <w:rPr>
          <w:rFonts w:ascii="Arial" w:eastAsia="ＭＳ Ｐ明朝" w:hAnsi="ＭＳ Ｐ明朝" w:cs="Arial"/>
        </w:rPr>
        <w:t>筋膜</w:t>
      </w:r>
      <w:r w:rsidR="00A72D49">
        <w:rPr>
          <w:rFonts w:ascii="Arial" w:eastAsia="ＭＳ Ｐ明朝" w:hAnsi="ＭＳ Ｐ明朝" w:cs="Arial"/>
        </w:rPr>
        <w:t>炎</w:t>
      </w:r>
      <w:r>
        <w:rPr>
          <w:rFonts w:ascii="Arial" w:eastAsia="ＭＳ Ｐ明朝" w:hAnsi="ＭＳ Ｐ明朝" w:cs="Arial"/>
        </w:rPr>
        <w:t>は、</w:t>
      </w:r>
      <w:r w:rsidR="00A72D49">
        <w:rPr>
          <w:rFonts w:ascii="Arial" w:eastAsia="ＭＳ Ｐ明朝" w:hAnsi="ＭＳ Ｐ明朝" w:cs="Arial"/>
        </w:rPr>
        <w:t>広域用語として包含</w:t>
      </w:r>
      <w:r>
        <w:rPr>
          <w:rFonts w:ascii="Arial" w:eastAsia="ＭＳ Ｐ明朝" w:hAnsi="ＭＳ Ｐ明朝" w:cs="Arial"/>
        </w:rPr>
        <w:t>される</w:t>
      </w:r>
      <w:r w:rsidR="00A72D49">
        <w:rPr>
          <w:rFonts w:ascii="Arial" w:eastAsia="ＭＳ Ｐ明朝" w:hAnsi="ＭＳ Ｐ明朝" w:cs="Arial"/>
        </w:rPr>
        <w:t>。</w:t>
      </w:r>
    </w:p>
    <w:p w14:paraId="6C136B35" w14:textId="77777777" w:rsidR="00636CAE" w:rsidRPr="00D81A8C" w:rsidRDefault="00636CAE"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14:paraId="4004C90A"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14:paraId="12A156FB"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14:paraId="5292A690" w14:textId="07A720DC"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p>
    <w:p w14:paraId="5F0CB1CF" w14:textId="118A40BF" w:rsidR="000B68F3" w:rsidRDefault="00636CAE" w:rsidP="008B0A6B">
      <w:pPr>
        <w:numPr>
          <w:ilvl w:val="1"/>
          <w:numId w:val="4"/>
        </w:numPr>
        <w:adjustRightInd/>
        <w:textAlignment w:val="auto"/>
        <w:rPr>
          <w:rFonts w:ascii="Arial" w:eastAsia="ＭＳ Ｐ明朝" w:hAnsi="ＭＳ Ｐ明朝" w:cs="Arial"/>
        </w:rPr>
      </w:pPr>
      <w:r w:rsidRPr="000B68F3">
        <w:rPr>
          <w:rFonts w:ascii="Arial" w:eastAsia="ＭＳ Ｐ明朝" w:hAnsi="ＭＳ Ｐ明朝" w:cs="Arial"/>
        </w:rPr>
        <w:t>非特異的な</w:t>
      </w:r>
      <w:r w:rsidR="000A33A6">
        <w:rPr>
          <w:rFonts w:ascii="Arial" w:eastAsia="ＭＳ Ｐ明朝" w:hAnsi="Arial" w:cs="Arial" w:hint="eastAsia"/>
          <w:color w:val="222222"/>
        </w:rPr>
        <w:t>徴候</w:t>
      </w:r>
      <w:r w:rsidRPr="000B68F3">
        <w:rPr>
          <w:rFonts w:ascii="Arial" w:eastAsia="ＭＳ Ｐ明朝" w:hAnsi="ＭＳ Ｐ明朝" w:cs="Arial"/>
        </w:rPr>
        <w:t>・症状</w:t>
      </w:r>
      <w:r w:rsidR="00D76315" w:rsidRPr="000B68F3">
        <w:rPr>
          <w:rFonts w:ascii="Arial" w:eastAsia="ＭＳ Ｐ明朝" w:hAnsi="ＭＳ Ｐ明朝" w:cs="Arial"/>
        </w:rPr>
        <w:t>は余計な「ノイズ」を生む可能性がある</w:t>
      </w:r>
    </w:p>
    <w:p w14:paraId="050E47B1" w14:textId="77777777" w:rsidR="000B68F3" w:rsidRDefault="000B68F3" w:rsidP="007A7B91">
      <w:pPr>
        <w:adjustRightInd/>
        <w:ind w:left="780"/>
        <w:textAlignment w:val="auto"/>
        <w:rPr>
          <w:rFonts w:ascii="Arial" w:eastAsia="ＭＳ Ｐ明朝" w:hAnsi="ＭＳ Ｐ明朝" w:cs="Arial"/>
        </w:rPr>
      </w:pPr>
    </w:p>
    <w:bookmarkEnd w:id="967"/>
    <w:p w14:paraId="0719829F" w14:textId="5E4EC7A5" w:rsidR="00636CAE" w:rsidRPr="00A672DD" w:rsidRDefault="008C2CDD" w:rsidP="00814116">
      <w:pPr>
        <w:pStyle w:val="4"/>
        <w:rPr>
          <w:bCs/>
          <w:szCs w:val="24"/>
        </w:rPr>
      </w:pPr>
      <w:r>
        <w:rPr>
          <w:bCs/>
        </w:rPr>
        <w:t>2.</w:t>
      </w:r>
      <w:r w:rsidR="00F57E9E">
        <w:rPr>
          <w:lang w:val="en-US"/>
        </w:rPr>
        <w:t>10</w:t>
      </w:r>
      <w:r w:rsidR="00737916">
        <w:rPr>
          <w:lang w:val="en-US"/>
        </w:rPr>
        <w:t>3</w:t>
      </w:r>
      <w:r>
        <w:rPr>
          <w:bCs/>
        </w:rPr>
        <w:t>.3</w:t>
      </w:r>
      <w:r w:rsidR="00E0307C" w:rsidRPr="00E0307C">
        <w:rPr>
          <w:rFonts w:hint="eastAsia"/>
        </w:rPr>
        <w:t xml:space="preserve">　</w:t>
      </w:r>
      <w:r w:rsidR="000834C2" w:rsidRPr="00263729">
        <w:rPr>
          <w:rFonts w:hint="eastAsia"/>
        </w:rPr>
        <w:t>検索の実施と検索結果の予測に関する注釈</w:t>
      </w:r>
    </w:p>
    <w:p w14:paraId="78B4B805" w14:textId="6E0DB2D0"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7509AC" w:rsidRPr="00722066">
        <w:rPr>
          <w:rFonts w:ascii="Arial" w:eastAsia="ＭＳ Ｐ明朝" w:hAnsi="Arial" w:cs="Arial" w:hint="eastAsia"/>
          <w:bCs/>
          <w:szCs w:val="24"/>
          <w:lang w:val="fr-BE"/>
        </w:rPr>
        <w:t>（</w:t>
      </w:r>
      <w:r w:rsidR="007509AC" w:rsidRPr="00722066">
        <w:rPr>
          <w:rFonts w:ascii="Arial" w:eastAsia="ＭＳ Ｐ明朝" w:hAnsi="Arial" w:cs="Arial"/>
          <w:bCs/>
          <w:szCs w:val="24"/>
          <w:lang w:val="fr-BE"/>
        </w:rPr>
        <w:t>Tendinopathies and ligament disorders</w:t>
      </w:r>
      <w:r w:rsidR="007509AC" w:rsidRPr="00722066">
        <w:rPr>
          <w:rFonts w:ascii="Arial" w:eastAsia="ＭＳ Ｐ明朝" w:hAnsi="Arial" w:cs="Arial" w:hint="eastAsia"/>
          <w:bCs/>
          <w:szCs w:val="24"/>
          <w:lang w:val="fr-BE"/>
        </w:rPr>
        <w:t>）</w:t>
      </w:r>
      <w:r w:rsidR="00D81A8C" w:rsidRPr="00722066">
        <w:rPr>
          <w:rFonts w:ascii="Arial" w:eastAsia="ＭＳ Ｐ明朝" w:hAnsi="Arial" w:cs="Arial" w:hint="eastAsia"/>
          <w:sz w:val="22"/>
          <w:szCs w:val="22"/>
          <w:lang w:val="fr-BE"/>
        </w:rPr>
        <w:t>（ＳＭＱ）</w:t>
      </w:r>
      <w:r>
        <w:rPr>
          <w:rFonts w:ascii="Arial" w:eastAsia="ＭＳ Ｐ明朝" w:hAnsi="Arial" w:cs="Arial" w:hint="eastAsia"/>
          <w:sz w:val="22"/>
          <w:szCs w:val="22"/>
        </w:rPr>
        <w:t>」</w:t>
      </w:r>
      <w:r w:rsidR="00E25AB9">
        <w:rPr>
          <w:rFonts w:ascii="Arial" w:eastAsia="ＭＳ Ｐ明朝" w:hAnsi="Arial" w:cs="Arial"/>
          <w:bCs/>
          <w:szCs w:val="24"/>
        </w:rPr>
        <w:t>は、狭域</w:t>
      </w:r>
      <w:r w:rsidR="007509AC">
        <w:rPr>
          <w:rFonts w:ascii="Arial" w:eastAsia="ＭＳ Ｐ明朝" w:hAnsi="Arial" w:cs="Arial" w:hint="eastAsia"/>
          <w:bCs/>
          <w:szCs w:val="24"/>
        </w:rPr>
        <w:t>検索と</w:t>
      </w:r>
      <w:r w:rsidR="00E25AB9">
        <w:rPr>
          <w:rFonts w:ascii="Arial" w:eastAsia="ＭＳ Ｐ明朝" w:hAnsi="Arial" w:cs="Arial"/>
          <w:bCs/>
          <w:szCs w:val="24"/>
        </w:rPr>
        <w:t>広域検索</w:t>
      </w:r>
      <w:r w:rsidR="007509AC">
        <w:rPr>
          <w:rFonts w:ascii="Arial" w:eastAsia="ＭＳ Ｐ明朝" w:hAnsi="Arial" w:cs="Arial" w:hint="eastAsia"/>
          <w:bCs/>
          <w:szCs w:val="24"/>
        </w:rPr>
        <w:t>の</w:t>
      </w:r>
      <w:r w:rsidR="00E25AB9">
        <w:rPr>
          <w:rFonts w:ascii="Arial" w:eastAsia="ＭＳ Ｐ明朝" w:hAnsi="Arial" w:cs="Arial"/>
          <w:bCs/>
          <w:szCs w:val="24"/>
        </w:rPr>
        <w:t>用語</w:t>
      </w:r>
      <w:r w:rsidR="001B244F">
        <w:rPr>
          <w:rFonts w:ascii="Arial" w:eastAsia="ＭＳ Ｐ明朝" w:hAnsi="Arial" w:cs="Arial"/>
          <w:bCs/>
          <w:szCs w:val="24"/>
        </w:rPr>
        <w:t>を</w:t>
      </w:r>
      <w:r w:rsidR="007509AC">
        <w:rPr>
          <w:rFonts w:ascii="Arial" w:eastAsia="ＭＳ Ｐ明朝" w:hAnsi="Arial" w:cs="Arial" w:hint="eastAsia"/>
          <w:bCs/>
          <w:szCs w:val="24"/>
        </w:rPr>
        <w:t>備えている</w:t>
      </w:r>
      <w:r w:rsidR="001B244F">
        <w:rPr>
          <w:rFonts w:ascii="Arial" w:eastAsia="ＭＳ Ｐ明朝" w:hAnsi="Arial" w:cs="Arial"/>
          <w:bCs/>
          <w:szCs w:val="24"/>
        </w:rPr>
        <w:t>。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14:paraId="480482BD" w14:textId="77777777" w:rsidR="00636CAE" w:rsidRPr="00636CAE" w:rsidRDefault="00636CAE" w:rsidP="00636CAE">
      <w:pPr>
        <w:jc w:val="left"/>
        <w:rPr>
          <w:rFonts w:ascii="Arial" w:eastAsia="ＭＳ Ｐ明朝" w:hAnsi="Arial" w:cs="Arial"/>
          <w:bCs/>
          <w:szCs w:val="24"/>
        </w:rPr>
      </w:pPr>
    </w:p>
    <w:p w14:paraId="70186E4A" w14:textId="77E09C16" w:rsidR="00636CAE" w:rsidRPr="00636CAE" w:rsidRDefault="008C2CDD" w:rsidP="00814116">
      <w:pPr>
        <w:pStyle w:val="4"/>
        <w:rPr>
          <w:bCs/>
          <w:szCs w:val="24"/>
        </w:rPr>
      </w:pPr>
      <w:r>
        <w:rPr>
          <w:bCs/>
        </w:rPr>
        <w:t>2.</w:t>
      </w:r>
      <w:r w:rsidR="00F57E9E">
        <w:rPr>
          <w:lang w:val="en-US"/>
        </w:rPr>
        <w:t>10</w:t>
      </w:r>
      <w:r w:rsidR="00737916">
        <w:rPr>
          <w:lang w:val="en-US"/>
        </w:rPr>
        <w:t>3</w:t>
      </w:r>
      <w:r>
        <w:rPr>
          <w:bCs/>
        </w:rPr>
        <w:t>.4</w:t>
      </w:r>
      <w:r w:rsidR="00E0307C" w:rsidRPr="00E0307C">
        <w:rPr>
          <w:rFonts w:hint="eastAsia"/>
        </w:rPr>
        <w:t xml:space="preserve">　</w:t>
      </w:r>
      <w:r w:rsidR="009F133F" w:rsidRPr="00263729">
        <w:t>「</w:t>
      </w:r>
      <w:r w:rsidR="00636CAE" w:rsidRPr="00263729">
        <w:rPr>
          <w:rFonts w:hint="eastAsia"/>
        </w:rPr>
        <w:t>腱障害および靱帯障害</w:t>
      </w:r>
      <w:r w:rsidR="007509AC" w:rsidRPr="007509AC">
        <w:rPr>
          <w:rFonts w:hint="eastAsia"/>
        </w:rPr>
        <w:t>（</w:t>
      </w:r>
      <w:r w:rsidR="007509AC" w:rsidRPr="007509AC">
        <w:rPr>
          <w:rFonts w:hint="eastAsia"/>
        </w:rPr>
        <w:t>Tendinopathies and ligament disorders</w:t>
      </w:r>
      <w:r w:rsidR="007509AC" w:rsidRPr="007509AC">
        <w:rPr>
          <w:rFonts w:hint="eastAsia"/>
        </w:rPr>
        <w:t>）</w:t>
      </w:r>
      <w:r w:rsidR="00D81A8C" w:rsidRPr="00263729">
        <w:t>（ＳＭＱ）</w:t>
      </w:r>
      <w:r w:rsidR="009F133F" w:rsidRPr="00263729">
        <w:t>」</w:t>
      </w:r>
      <w:r w:rsidR="00636CAE" w:rsidRPr="00263729">
        <w:rPr>
          <w:rFonts w:hint="eastAsia"/>
        </w:rPr>
        <w:t>の参考資料リスト</w:t>
      </w:r>
    </w:p>
    <w:p w14:paraId="744C00B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14:paraId="22C48C2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14:paraId="69419100"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Kaleagasioglu, F and Olcay, E.  Fluoroquinolone-induced tendinopathy: etiology and preventive measures. Tohoku J Exp Med 2012: 226: 251 – 258</w:t>
      </w:r>
    </w:p>
    <w:p w14:paraId="1364AF3A" w14:textId="77777777" w:rsidR="005F4377"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Marie I, Delafenêtre H, Massy N, Thuillez C, Noblet C, Network of the French Pharmacovigilance Centers. Tendinous disorders attributed to statins: a study on ninety-six spontaneous reports in the period 1990-2005 and review of the literature. Arthritis Rheum. 2008 Mar 15;59(3):367 – 37</w:t>
      </w:r>
    </w:p>
    <w:p w14:paraId="18A31213" w14:textId="2E8FAD5D" w:rsidR="00214472" w:rsidRPr="00CE081A" w:rsidRDefault="00874597" w:rsidP="00111A35">
      <w:pPr>
        <w:pStyle w:val="3"/>
        <w:rPr>
          <w:lang w:val="en-US"/>
        </w:rPr>
      </w:pPr>
      <w:bookmarkStart w:id="968" w:name="_2.92_「血栓性静脈炎（Thrombophlebitis）（ＳＭＱ）"/>
      <w:bookmarkEnd w:id="968"/>
      <w:r w:rsidRPr="00CE081A">
        <w:rPr>
          <w:lang w:val="en-US"/>
        </w:rPr>
        <w:br w:type="page"/>
      </w:r>
      <w:bookmarkStart w:id="969" w:name="_Toc252957658"/>
      <w:bookmarkStart w:id="970" w:name="_Toc252960037"/>
      <w:bookmarkStart w:id="971" w:name="_Toc78904378"/>
      <w:bookmarkStart w:id="972" w:name="_Toc95749507"/>
      <w:bookmarkStart w:id="973" w:name="_Hlk74218087"/>
      <w:r w:rsidR="008C2CDD" w:rsidRPr="00CE081A">
        <w:rPr>
          <w:lang w:val="en-US"/>
        </w:rPr>
        <w:t>2.</w:t>
      </w:r>
      <w:r w:rsidR="00F57E9E" w:rsidRPr="00CE081A">
        <w:rPr>
          <w:lang w:val="en-US"/>
        </w:rPr>
        <w:t>10</w:t>
      </w:r>
      <w:r w:rsidR="00737916" w:rsidRPr="00CE081A">
        <w:rPr>
          <w:lang w:val="en-US"/>
        </w:rPr>
        <w:t>4</w:t>
      </w:r>
      <w:r w:rsidR="008E7BC7" w:rsidRPr="00CE081A">
        <w:rPr>
          <w:lang w:val="en-US"/>
        </w:rPr>
        <w:tab/>
      </w:r>
      <w:r w:rsidR="00D215E1" w:rsidRPr="00784D78">
        <w:rPr>
          <w:rFonts w:hint="eastAsia"/>
        </w:rPr>
        <w:t>「血栓性静脈炎</w:t>
      </w:r>
      <w:r w:rsidR="00D215E1" w:rsidRPr="00CE081A">
        <w:rPr>
          <w:rFonts w:ascii="ＭＳ Ｐゴシック" w:hint="eastAsia"/>
          <w:lang w:val="en-US"/>
        </w:rPr>
        <w:t>（</w:t>
      </w:r>
      <w:r w:rsidR="00D215E1" w:rsidRPr="00CE081A">
        <w:rPr>
          <w:rFonts w:ascii="ＭＳ Ｐゴシック"/>
          <w:lang w:val="en-US"/>
        </w:rPr>
        <w:t>Thrombophlebitis</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969"/>
      <w:bookmarkEnd w:id="970"/>
      <w:bookmarkEnd w:id="971"/>
      <w:bookmarkEnd w:id="972"/>
    </w:p>
    <w:p w14:paraId="42F919C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973"/>
    <w:p w14:paraId="695DB317" w14:textId="77777777" w:rsidR="00874597" w:rsidRPr="005A24F7" w:rsidRDefault="00874597" w:rsidP="00874597">
      <w:pPr>
        <w:rPr>
          <w:rFonts w:ascii="Arial" w:eastAsia="ＭＳ Ｐ明朝" w:hAnsi="Arial" w:cs="Arial"/>
          <w:sz w:val="22"/>
          <w:szCs w:val="22"/>
        </w:rPr>
      </w:pPr>
    </w:p>
    <w:p w14:paraId="4AAC591D" w14:textId="1EC84DA2" w:rsidR="00874597" w:rsidRPr="00E07127" w:rsidRDefault="008C2CDD" w:rsidP="00814116">
      <w:pPr>
        <w:pStyle w:val="4"/>
      </w:pPr>
      <w:r>
        <w:t>2.</w:t>
      </w:r>
      <w:r w:rsidR="00F57E9E">
        <w:rPr>
          <w:lang w:val="en-US"/>
        </w:rPr>
        <w:t>10</w:t>
      </w:r>
      <w:r w:rsidR="00737916">
        <w:rPr>
          <w:lang w:val="en-US"/>
        </w:rPr>
        <w:t>4</w:t>
      </w:r>
      <w:r>
        <w:t>.1</w:t>
      </w:r>
      <w:r w:rsidR="00874597" w:rsidRPr="00E07127">
        <w:t xml:space="preserve">　</w:t>
      </w:r>
      <w:r w:rsidR="00874597" w:rsidRPr="00263729">
        <w:rPr>
          <w:rFonts w:ascii="ＭＳ Ｐ明朝" w:hAnsi="ＭＳ Ｐ明朝"/>
        </w:rPr>
        <w:t>定義</w:t>
      </w:r>
    </w:p>
    <w:p w14:paraId="50E38C9E" w14:textId="77777777"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14:paraId="4496767E" w14:textId="77777777" w:rsidR="00874597" w:rsidRPr="005A24F7" w:rsidRDefault="00874597" w:rsidP="00874597">
      <w:pPr>
        <w:rPr>
          <w:rFonts w:ascii="Arial" w:eastAsia="ＭＳ Ｐ明朝" w:hAnsi="Arial" w:cs="Arial"/>
        </w:rPr>
      </w:pPr>
      <w:bookmarkStart w:id="974" w:name="_Hlk74219647"/>
    </w:p>
    <w:p w14:paraId="5B4CAB98" w14:textId="742EEA45" w:rsidR="00874597" w:rsidRPr="00E07127" w:rsidRDefault="008C2CDD" w:rsidP="00814116">
      <w:pPr>
        <w:pStyle w:val="4"/>
      </w:pPr>
      <w:r>
        <w:t>2.</w:t>
      </w:r>
      <w:r w:rsidR="00F57E9E">
        <w:t>10</w:t>
      </w:r>
      <w:r w:rsidR="00737916">
        <w:t>4</w:t>
      </w:r>
      <w:r>
        <w:t>.2</w:t>
      </w:r>
      <w:r w:rsidR="00874597" w:rsidRPr="00E07127">
        <w:t xml:space="preserve">　</w:t>
      </w:r>
      <w:r w:rsidR="00874597" w:rsidRPr="00263729">
        <w:rPr>
          <w:rFonts w:ascii="ＭＳ Ｐ明朝" w:hAnsi="ＭＳ Ｐ明朝"/>
        </w:rPr>
        <w:t>包含／除外基準</w:t>
      </w:r>
    </w:p>
    <w:p w14:paraId="275FCEAC"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18857E8"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14:paraId="06A11456" w14:textId="1CD05AD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6C95CB6E" w14:textId="003A5C2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49AA30E6"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予防用語</w:t>
      </w:r>
    </w:p>
    <w:p w14:paraId="2122BDCD" w14:textId="59ED05E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4CD81792" w14:textId="750927D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190D1B6D"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14:paraId="26E1E0D8" w14:textId="7B49798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427B7371" w14:textId="4CC832F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1508A001"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6EEF3B3" w14:textId="02DD799A" w:rsidR="00874597" w:rsidRPr="005A24F7" w:rsidRDefault="007B1C12" w:rsidP="008B0A6B">
      <w:pPr>
        <w:numPr>
          <w:ilvl w:val="1"/>
          <w:numId w:val="12"/>
        </w:numPr>
        <w:adjustRightInd/>
        <w:textAlignment w:val="auto"/>
        <w:rPr>
          <w:rFonts w:ascii="Arial" w:eastAsia="ＭＳ Ｐ明朝" w:hAnsi="Arial" w:cs="Arial"/>
        </w:rPr>
      </w:pPr>
      <w:r>
        <w:rPr>
          <w:rFonts w:ascii="Arial" w:eastAsia="ＭＳ Ｐ明朝" w:hAnsi="ＭＳ Ｐ明朝" w:cs="Arial"/>
        </w:rPr>
        <w:t>リスク</w:t>
      </w:r>
      <w:r w:rsidR="00874597" w:rsidRPr="005A24F7">
        <w:rPr>
          <w:rFonts w:ascii="Arial" w:eastAsia="ＭＳ Ｐ明朝" w:hAnsi="ＭＳ Ｐ明朝" w:cs="Arial"/>
        </w:rPr>
        <w:t>因子の用語（例：</w:t>
      </w:r>
      <w:r w:rsidR="00240DD5">
        <w:rPr>
          <w:rFonts w:ascii="Arial" w:eastAsia="ＭＳ Ｐ明朝" w:hAnsi="ＭＳ Ｐ明朝" w:cs="Arial" w:hint="eastAsia"/>
        </w:rPr>
        <w:t xml:space="preserve"> </w:t>
      </w:r>
      <w:r w:rsidR="00874597" w:rsidRPr="005A24F7">
        <w:rPr>
          <w:rFonts w:ascii="Arial" w:eastAsia="ＭＳ Ｐ明朝" w:hAnsi="ＭＳ Ｐ明朝" w:cs="Arial"/>
        </w:rPr>
        <w:t>遺伝性、感染性若しくは自己免疫患者）</w:t>
      </w:r>
    </w:p>
    <w:p w14:paraId="1807C963"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14:paraId="7DC586A5"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14:paraId="7E797675" w14:textId="77777777" w:rsidR="00874597" w:rsidRPr="005A24F7" w:rsidRDefault="00874597" w:rsidP="00874597">
      <w:pPr>
        <w:rPr>
          <w:rFonts w:ascii="Arial" w:eastAsia="ＭＳ Ｐ明朝" w:hAnsi="Arial" w:cs="Arial"/>
        </w:rPr>
      </w:pPr>
    </w:p>
    <w:p w14:paraId="14C2655C" w14:textId="77777777"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bookmarkEnd w:id="974"/>
    <w:p w14:paraId="00B741D5" w14:textId="77777777" w:rsidR="00874597" w:rsidRPr="005A24F7" w:rsidRDefault="00874597" w:rsidP="00874597">
      <w:pPr>
        <w:rPr>
          <w:rFonts w:ascii="Arial" w:eastAsia="ＭＳ Ｐ明朝" w:hAnsi="Arial" w:cs="Arial"/>
        </w:rPr>
      </w:pPr>
    </w:p>
    <w:p w14:paraId="11653FD4" w14:textId="5A898405" w:rsidR="00874597" w:rsidRPr="00E07127" w:rsidRDefault="008C2CDD" w:rsidP="00814116">
      <w:pPr>
        <w:pStyle w:val="4"/>
      </w:pPr>
      <w:r>
        <w:t>2.</w:t>
      </w:r>
      <w:r w:rsidR="00F57E9E">
        <w:rPr>
          <w:lang w:val="en-US"/>
        </w:rPr>
        <w:t>10</w:t>
      </w:r>
      <w:r w:rsidR="00737916">
        <w:rPr>
          <w:lang w:val="en-US"/>
        </w:rPr>
        <w:t>4</w:t>
      </w:r>
      <w:r>
        <w:t>.3</w:t>
      </w:r>
      <w:r w:rsidR="00874597" w:rsidRPr="00E07127">
        <w:t xml:space="preserve">　</w:t>
      </w:r>
      <w:r w:rsidR="00874597" w:rsidRPr="00263729">
        <w:t>検索の実施と検索結果の予測に関する注釈</w:t>
      </w:r>
    </w:p>
    <w:p w14:paraId="744E6B60" w14:textId="063776A8"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w:t>
      </w:r>
      <w:r w:rsidR="00CE61D1" w:rsidRPr="00CE61D1">
        <w:rPr>
          <w:rFonts w:ascii="Arial" w:eastAsia="ＭＳ Ｐ明朝" w:hAnsi="ＭＳ Ｐ明朝" w:cs="Arial" w:hint="eastAsia"/>
        </w:rPr>
        <w:t>（</w:t>
      </w:r>
      <w:r w:rsidR="00CE61D1" w:rsidRPr="00CE61D1">
        <w:rPr>
          <w:rFonts w:ascii="Arial" w:eastAsia="ＭＳ Ｐ明朝" w:hAnsi="ＭＳ Ｐ明朝" w:cs="Arial" w:hint="eastAsia"/>
        </w:rPr>
        <w:t>Thrombophlebitis</w:t>
      </w:r>
      <w:r w:rsidR="00CE61D1" w:rsidRPr="00CE61D1">
        <w:rPr>
          <w:rFonts w:ascii="Arial" w:eastAsia="ＭＳ Ｐ明朝" w:hAnsi="ＭＳ Ｐ明朝" w:cs="Arial" w:hint="eastAsia"/>
        </w:rPr>
        <w:t>）</w:t>
      </w:r>
      <w:r w:rsidRPr="005A24F7">
        <w:rPr>
          <w:rFonts w:ascii="Arial" w:eastAsia="ＭＳ Ｐ明朝" w:hAnsi="ＭＳ Ｐ明朝" w:cs="Arial"/>
        </w:rPr>
        <w:t>（ＳＭＱ）」は狭域検索と広域検索</w:t>
      </w:r>
      <w:r w:rsidR="00CE61D1">
        <w:rPr>
          <w:rFonts w:ascii="Arial" w:eastAsia="ＭＳ Ｐ明朝" w:hAnsi="ＭＳ Ｐ明朝" w:cs="Arial" w:hint="eastAsia"/>
        </w:rPr>
        <w:t>の</w:t>
      </w:r>
      <w:r w:rsidR="00722066">
        <w:rPr>
          <w:rFonts w:ascii="Arial" w:eastAsia="ＭＳ Ｐ明朝" w:hAnsi="ＭＳ Ｐ明朝" w:cs="Arial" w:hint="eastAsia"/>
        </w:rPr>
        <w:t>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F7A3287" w14:textId="77777777" w:rsidR="00874597" w:rsidRPr="005A24F7" w:rsidRDefault="00874597" w:rsidP="00874597">
      <w:pPr>
        <w:rPr>
          <w:rFonts w:ascii="Arial" w:eastAsia="ＭＳ Ｐ明朝" w:hAnsi="Arial" w:cs="Arial"/>
          <w:bCs/>
        </w:rPr>
      </w:pPr>
    </w:p>
    <w:p w14:paraId="0DF155D0" w14:textId="0E19421C" w:rsidR="00874597" w:rsidRPr="00E07127" w:rsidRDefault="008C2CDD" w:rsidP="00814116">
      <w:pPr>
        <w:pStyle w:val="4"/>
      </w:pPr>
      <w:r>
        <w:t>2.</w:t>
      </w:r>
      <w:r w:rsidR="00F57E9E">
        <w:rPr>
          <w:lang w:val="en-US"/>
        </w:rPr>
        <w:t>10</w:t>
      </w:r>
      <w:r w:rsidR="00737916">
        <w:rPr>
          <w:lang w:val="en-US"/>
        </w:rPr>
        <w:t>4</w:t>
      </w:r>
      <w:r>
        <w:t>.4</w:t>
      </w:r>
      <w:r w:rsidR="00874597" w:rsidRPr="00E07127">
        <w:t xml:space="preserve">　</w:t>
      </w:r>
      <w:r w:rsidR="00874597" w:rsidRPr="00263729">
        <w:t>「血栓性静脈炎</w:t>
      </w:r>
      <w:r w:rsidR="00CE61D1" w:rsidRPr="00CE61D1">
        <w:rPr>
          <w:rFonts w:hint="eastAsia"/>
        </w:rPr>
        <w:t>（</w:t>
      </w:r>
      <w:r w:rsidR="00CE61D1" w:rsidRPr="00CE61D1">
        <w:rPr>
          <w:rFonts w:hint="eastAsia"/>
        </w:rPr>
        <w:t>Thrombophlebitis</w:t>
      </w:r>
      <w:r w:rsidR="00CE61D1" w:rsidRPr="00CE61D1">
        <w:rPr>
          <w:rFonts w:hint="eastAsia"/>
        </w:rPr>
        <w:t>）</w:t>
      </w:r>
      <w:r w:rsidR="00874597" w:rsidRPr="00263729">
        <w:t>（ＳＭＱ）」の参考資料リスト</w:t>
      </w:r>
    </w:p>
    <w:p w14:paraId="7E75CE45" w14:textId="54D33BD9" w:rsidR="00874597" w:rsidRPr="005A24F7" w:rsidRDefault="00874597" w:rsidP="008B0A6B">
      <w:pPr>
        <w:numPr>
          <w:ilvl w:val="0"/>
          <w:numId w:val="99"/>
        </w:numPr>
        <w:tabs>
          <w:tab w:val="clear" w:pos="360"/>
          <w:tab w:val="num" w:pos="426"/>
        </w:tabs>
        <w:ind w:left="420" w:hanging="420"/>
        <w:jc w:val="left"/>
        <w:rPr>
          <w:rFonts w:ascii="Arial" w:eastAsia="ＭＳ Ｐ明朝" w:hAnsi="Arial" w:cs="Arial"/>
          <w:b/>
        </w:rPr>
      </w:pPr>
      <w:r w:rsidRPr="005A24F7">
        <w:rPr>
          <w:rFonts w:ascii="Arial" w:eastAsia="ＭＳ Ｐ明朝" w:hAnsi="Arial" w:cs="Arial"/>
        </w:rPr>
        <w:t>Dorland’</w:t>
      </w:r>
      <w:r w:rsidR="005F6ACB">
        <w:rPr>
          <w:rFonts w:ascii="Arial" w:eastAsia="ＭＳ Ｐ明朝" w:hAnsi="Arial" w:cs="Arial"/>
        </w:rPr>
        <w:t xml:space="preserve">s </w:t>
      </w:r>
      <w:r w:rsidRPr="005A24F7">
        <w:rPr>
          <w:rFonts w:ascii="Arial" w:eastAsia="ＭＳ Ｐ明朝" w:hAnsi="Arial" w:cs="Arial"/>
        </w:rPr>
        <w:t>Illustrated Medical Dictionary</w:t>
      </w:r>
      <w:r w:rsidR="005F6ACB">
        <w:rPr>
          <w:rFonts w:ascii="Arial" w:eastAsia="ＭＳ Ｐ明朝" w:hAnsi="Arial" w:cs="Arial"/>
        </w:rPr>
        <w:t>.</w:t>
      </w:r>
      <w:r w:rsidRPr="005A24F7">
        <w:rPr>
          <w:rFonts w:ascii="Arial" w:eastAsia="ＭＳ Ｐ明朝" w:hAnsi="Arial" w:cs="Arial"/>
        </w:rPr>
        <w:t xml:space="preserve">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14:paraId="087738BD" w14:textId="77777777" w:rsidR="00874597" w:rsidRPr="005A24F7" w:rsidRDefault="00874597" w:rsidP="00874597">
      <w:pPr>
        <w:rPr>
          <w:rFonts w:ascii="Arial" w:eastAsia="ＭＳ Ｐ明朝" w:hAnsi="Arial" w:cs="Arial"/>
        </w:rPr>
      </w:pPr>
    </w:p>
    <w:p w14:paraId="60C84DF3" w14:textId="681D91BE" w:rsidR="00214472" w:rsidRPr="00CE081A" w:rsidRDefault="00874597" w:rsidP="00111A35">
      <w:pPr>
        <w:pStyle w:val="3"/>
        <w:rPr>
          <w:lang w:val="en-US"/>
        </w:rPr>
      </w:pPr>
      <w:bookmarkStart w:id="975" w:name="_2.93_「甲状腺機能障害（Thyroid_dysfunction）（"/>
      <w:bookmarkEnd w:id="975"/>
      <w:r w:rsidRPr="00CE081A">
        <w:rPr>
          <w:lang w:val="en-US"/>
        </w:rPr>
        <w:br w:type="page"/>
      </w:r>
      <w:bookmarkStart w:id="976" w:name="_Toc252957659"/>
      <w:bookmarkStart w:id="977" w:name="_Toc252960038"/>
      <w:bookmarkStart w:id="978" w:name="_Toc78904379"/>
      <w:bookmarkStart w:id="979" w:name="_Toc95749508"/>
      <w:bookmarkStart w:id="980" w:name="_Hlk74220096"/>
      <w:r w:rsidR="008C2CDD" w:rsidRPr="00CE081A">
        <w:rPr>
          <w:lang w:val="en-US"/>
        </w:rPr>
        <w:t>2.</w:t>
      </w:r>
      <w:r w:rsidR="00F57E9E" w:rsidRPr="00CE081A">
        <w:rPr>
          <w:lang w:val="en-US"/>
        </w:rPr>
        <w:t>10</w:t>
      </w:r>
      <w:r w:rsidR="00737916" w:rsidRPr="00CE081A">
        <w:rPr>
          <w:lang w:val="en-US"/>
        </w:rPr>
        <w:t>5</w:t>
      </w:r>
      <w:r w:rsidR="00444ADC" w:rsidRPr="00CE081A">
        <w:rPr>
          <w:lang w:val="en-US"/>
        </w:rPr>
        <w:tab/>
      </w:r>
      <w:r w:rsidR="004C71CA" w:rsidRPr="00784D78">
        <w:rPr>
          <w:rFonts w:hint="eastAsia"/>
        </w:rPr>
        <w:t>「</w:t>
      </w:r>
      <w:r w:rsidR="00D215E1" w:rsidRPr="00784D78">
        <w:rPr>
          <w:rFonts w:hint="eastAsia"/>
        </w:rPr>
        <w:t>甲状腺機能障害</w:t>
      </w:r>
      <w:r w:rsidR="00D215E1" w:rsidRPr="00CE081A">
        <w:rPr>
          <w:rFonts w:ascii="ＭＳ Ｐゴシック" w:hint="eastAsia"/>
          <w:lang w:val="en-US"/>
        </w:rPr>
        <w:t>（</w:t>
      </w:r>
      <w:r w:rsidR="00D215E1" w:rsidRPr="00CE081A">
        <w:rPr>
          <w:rFonts w:ascii="ＭＳ Ｐゴシック"/>
          <w:lang w:val="en-US"/>
        </w:rPr>
        <w:t>Thyroid dysfunction</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976"/>
      <w:bookmarkEnd w:id="977"/>
      <w:bookmarkEnd w:id="978"/>
      <w:bookmarkEnd w:id="979"/>
    </w:p>
    <w:p w14:paraId="7F63525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059F4F9" w14:textId="77777777" w:rsidR="00874597" w:rsidRPr="005A24F7" w:rsidRDefault="00874597" w:rsidP="00874597">
      <w:pPr>
        <w:spacing w:line="360" w:lineRule="exact"/>
        <w:rPr>
          <w:rFonts w:ascii="Arial" w:eastAsia="ＭＳ Ｐ明朝" w:hAnsi="Arial" w:cs="Arial"/>
        </w:rPr>
      </w:pPr>
    </w:p>
    <w:p w14:paraId="3617BE90" w14:textId="5F60FEC8" w:rsidR="00874597" w:rsidRPr="00E07127" w:rsidRDefault="008C2CDD" w:rsidP="00814116">
      <w:pPr>
        <w:pStyle w:val="4"/>
      </w:pPr>
      <w:bookmarkStart w:id="981" w:name="_Toc220921184"/>
      <w:bookmarkEnd w:id="980"/>
      <w:r>
        <w:t>2.</w:t>
      </w:r>
      <w:r w:rsidR="00F57E9E">
        <w:t>10</w:t>
      </w:r>
      <w:r w:rsidR="00737916">
        <w:t>5</w:t>
      </w:r>
      <w:r>
        <w:t>.</w:t>
      </w:r>
      <w:r w:rsidR="00FE6AB6">
        <w:t>1</w:t>
      </w:r>
      <w:r w:rsidR="00874597" w:rsidRPr="00E07127">
        <w:t xml:space="preserve">　</w:t>
      </w:r>
      <w:r w:rsidR="00874597" w:rsidRPr="00263729">
        <w:rPr>
          <w:rFonts w:ascii="ＭＳ Ｐ明朝" w:hAnsi="ＭＳ Ｐ明朝"/>
        </w:rPr>
        <w:t>定義</w:t>
      </w:r>
      <w:bookmarkEnd w:id="981"/>
    </w:p>
    <w:p w14:paraId="47F6667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14:paraId="52C4C58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14:paraId="61D9D880"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14:paraId="7D53A341" w14:textId="5270FF6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最も一般的な原因は自己免疫性疾患である。</w:t>
      </w:r>
    </w:p>
    <w:p w14:paraId="0CAADF04" w14:textId="5402F6B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その他の一般的な原因としては治療手技があり、放射性ヨード療法、外科手術、放射線療法またはリチウム療法の後に発現する。</w:t>
      </w:r>
    </w:p>
    <w:p w14:paraId="123A4D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14:paraId="61B1B3C9" w14:textId="10C0DF8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視床下部からの甲状腺刺激ホルモン放出ホルモン（</w:t>
      </w:r>
      <w:r w:rsidRPr="00722066">
        <w:rPr>
          <w:rFonts w:ascii="Arial" w:eastAsia="ＭＳ Ｐ明朝" w:hAnsi="ＭＳ Ｐ明朝" w:cs="Arial"/>
          <w:szCs w:val="22"/>
        </w:rPr>
        <w:t>TRH</w:t>
      </w:r>
      <w:r w:rsidRPr="00722066">
        <w:rPr>
          <w:rFonts w:ascii="Arial" w:eastAsia="ＭＳ Ｐ明朝" w:hAnsi="ＭＳ Ｐ明朝" w:cs="Arial"/>
          <w:szCs w:val="22"/>
        </w:rPr>
        <w:t>）分泌欠乏または下垂体からの</w:t>
      </w:r>
      <w:r w:rsidRPr="00722066">
        <w:rPr>
          <w:rFonts w:ascii="Arial" w:eastAsia="ＭＳ Ｐ明朝" w:hAnsi="ＭＳ Ｐ明朝" w:cs="Arial"/>
          <w:szCs w:val="22"/>
        </w:rPr>
        <w:t>TSH</w:t>
      </w:r>
      <w:r w:rsidRPr="00722066">
        <w:rPr>
          <w:rFonts w:ascii="Arial" w:eastAsia="ＭＳ Ｐ明朝" w:hAnsi="ＭＳ Ｐ明朝" w:cs="Arial"/>
          <w:szCs w:val="22"/>
        </w:rPr>
        <w:t>分泌欠乏</w:t>
      </w:r>
    </w:p>
    <w:p w14:paraId="794B20A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14:paraId="523173F3" w14:textId="524CAF6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寒冷不耐症、便秘、人格変化、認知症または明らかな精神病</w:t>
      </w:r>
    </w:p>
    <w:p w14:paraId="4E3A08B8" w14:textId="62F1454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嗄声、顔面腫脹、頭髪および皮膚の硬質（粗造）化、体液貯留、代謝減少、錯感覚、リビドー減退、月経不順、徐脈、心嚢液貯留など</w:t>
      </w:r>
    </w:p>
    <w:p w14:paraId="236D53B6"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14:paraId="343130EE"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14:paraId="5E2EDCB2" w14:textId="5CFB863D"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甲状腺機能</w:t>
      </w:r>
      <w:r w:rsidRPr="00722066">
        <w:rPr>
          <w:rFonts w:ascii="Arial" w:eastAsia="ＭＳ Ｐ明朝" w:hAnsi="ＭＳ Ｐ明朝" w:cs="Arial"/>
          <w:szCs w:val="22"/>
        </w:rPr>
        <w:t>亢進症</w:t>
      </w:r>
      <w:r w:rsidRPr="005A24F7">
        <w:rPr>
          <w:rFonts w:ascii="Arial" w:eastAsia="ＭＳ Ｐ明朝" w:hAnsi="ＭＳ Ｐ明朝" w:cs="Arial"/>
        </w:rPr>
        <w:t>、甲状腺腫、眼球突出症、前脛骨粘液水腫を特徴とする。</w:t>
      </w:r>
    </w:p>
    <w:p w14:paraId="46D58862"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14:paraId="08DDEAC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14:paraId="448479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14:paraId="292BBB54" w14:textId="3859BD0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運動亢進、多汗、食欲亢進、体重減少、不眠症、脱力、排便回数増加、過少月経、振戦、頻脈、心房細動。</w:t>
      </w:r>
    </w:p>
    <w:p w14:paraId="0DBE58C4" w14:textId="65B4D050"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眼の徴候には凝視、眼瞼後退などがある。浸潤性眼症はグレーブス病に特異的である。</w:t>
      </w:r>
    </w:p>
    <w:p w14:paraId="5A60031C" w14:textId="64A87E0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甲状腺ストームは生命を脅かす緊急事態である。発熱、精神病、昏睡、および心血管虚脱が発現することがある。</w:t>
      </w:r>
    </w:p>
    <w:p w14:paraId="306433F2" w14:textId="77777777" w:rsidR="00874597" w:rsidRPr="005A24F7" w:rsidRDefault="00874597" w:rsidP="00874597">
      <w:pPr>
        <w:spacing w:line="360" w:lineRule="exact"/>
        <w:rPr>
          <w:rFonts w:ascii="Arial" w:eastAsia="ＭＳ Ｐ明朝" w:hAnsi="Arial" w:cs="Arial"/>
        </w:rPr>
      </w:pPr>
      <w:bookmarkStart w:id="982" w:name="_Hlk74220144"/>
    </w:p>
    <w:p w14:paraId="0F299E8A" w14:textId="56DAC28C" w:rsidR="00874597" w:rsidRPr="00E07127" w:rsidRDefault="008C2CDD" w:rsidP="00814116">
      <w:pPr>
        <w:pStyle w:val="4"/>
      </w:pPr>
      <w:bookmarkStart w:id="983" w:name="_Toc220921185"/>
      <w:r>
        <w:t>2.</w:t>
      </w:r>
      <w:r w:rsidR="00F57E9E">
        <w:t>10</w:t>
      </w:r>
      <w:r w:rsidR="00737916">
        <w:t>5</w:t>
      </w:r>
      <w:r>
        <w:t>.2</w:t>
      </w:r>
      <w:r w:rsidR="00874597" w:rsidRPr="00E07127">
        <w:t xml:space="preserve">　</w:t>
      </w:r>
      <w:r w:rsidR="00874597" w:rsidRPr="00263729">
        <w:rPr>
          <w:rFonts w:ascii="ＭＳ Ｐ明朝" w:hAnsi="ＭＳ Ｐ明朝"/>
        </w:rPr>
        <w:t>包含／除外基準</w:t>
      </w:r>
      <w:bookmarkEnd w:id="983"/>
    </w:p>
    <w:p w14:paraId="4AB3BC85"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6C54107B"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14:paraId="70093A8A" w14:textId="34459EF4"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特異的な徴候および症状に関連する用語</w:t>
      </w:r>
    </w:p>
    <w:p w14:paraId="2D17A3B7" w14:textId="78CB9D5E"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00021F42">
        <w:rPr>
          <w:rFonts w:ascii="Arial" w:eastAsia="ＭＳ Ｐ明朝" w:hAnsi="Arial" w:cs="Arial"/>
          <w:szCs w:val="22"/>
        </w:rPr>
        <w:t>s</w:t>
      </w:r>
    </w:p>
    <w:p w14:paraId="7EF06663"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14:paraId="6794EC08"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572FE9B6" w14:textId="49F4E0D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w:t>
      </w:r>
      <w:r w:rsidR="00AF7C12">
        <w:rPr>
          <w:rFonts w:ascii="Arial" w:eastAsia="ＭＳ Ｐ明朝" w:hAnsi="ＭＳ Ｐ明朝" w:cs="Arial" w:hint="eastAsia"/>
          <w:szCs w:val="22"/>
        </w:rPr>
        <w:t>関連する</w:t>
      </w:r>
      <w:r w:rsidRPr="005A24F7">
        <w:rPr>
          <w:rFonts w:ascii="Arial" w:eastAsia="ＭＳ Ｐ明朝" w:hAnsi="ＭＳ Ｐ明朝" w:cs="Arial"/>
          <w:szCs w:val="22"/>
        </w:rPr>
        <w:t>用語</w:t>
      </w:r>
    </w:p>
    <w:p w14:paraId="6425E027" w14:textId="7BBE3D5C"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w:t>
      </w:r>
    </w:p>
    <w:p w14:paraId="1C152DB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7388388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14:paraId="4BEE35F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14:paraId="0C9A10BE" w14:textId="77777777" w:rsidR="00874597" w:rsidRPr="005A24F7" w:rsidRDefault="00874597" w:rsidP="00874597">
      <w:pPr>
        <w:spacing w:line="360" w:lineRule="exact"/>
        <w:rPr>
          <w:rFonts w:ascii="Arial" w:eastAsia="ＭＳ Ｐ明朝" w:hAnsi="Arial" w:cs="Arial"/>
        </w:rPr>
      </w:pPr>
    </w:p>
    <w:p w14:paraId="0D80F6BC" w14:textId="6EB1E601" w:rsidR="00874597" w:rsidRDefault="008C2CDD" w:rsidP="00814116">
      <w:pPr>
        <w:pStyle w:val="4"/>
        <w:rPr>
          <w:rFonts w:ascii="ＭＳ Ｐ明朝" w:hAnsi="ＭＳ Ｐ明朝"/>
        </w:rPr>
      </w:pPr>
      <w:bookmarkStart w:id="984" w:name="_Toc220921186"/>
      <w:bookmarkEnd w:id="982"/>
      <w:r>
        <w:t>2.</w:t>
      </w:r>
      <w:r w:rsidR="00F57E9E">
        <w:t>10</w:t>
      </w:r>
      <w:r w:rsidR="00737916">
        <w:t>5</w:t>
      </w:r>
      <w:r>
        <w:t>.3</w:t>
      </w:r>
      <w:r w:rsidR="00874597" w:rsidRPr="00E07127">
        <w:t xml:space="preserve">　</w:t>
      </w:r>
      <w:r w:rsidR="00874597" w:rsidRPr="00263729">
        <w:rPr>
          <w:rFonts w:ascii="ＭＳ Ｐ明朝" w:hAnsi="ＭＳ Ｐ明朝"/>
        </w:rPr>
        <w:t>階層構造</w:t>
      </w:r>
      <w:bookmarkEnd w:id="984"/>
    </w:p>
    <w:p w14:paraId="7D7F7528" w14:textId="15C4738C" w:rsidR="00444ADC" w:rsidRPr="00444ADC" w:rsidRDefault="00ED1794" w:rsidP="00444ADC">
      <w:pPr>
        <w:rPr>
          <w:lang w:val="fr-BE"/>
        </w:rPr>
      </w:pPr>
      <w:r>
        <w:rPr>
          <w:rFonts w:ascii="Arial" w:eastAsia="ＭＳ Ｐ明朝" w:hAnsi="Arial" w:cs="Arial"/>
          <w:noProof/>
        </w:rPr>
        <mc:AlternateContent>
          <mc:Choice Requires="wpc">
            <w:drawing>
              <wp:anchor distT="0" distB="0" distL="114300" distR="114300" simplePos="0" relativeHeight="251494400" behindDoc="0" locked="0" layoutInCell="1" allowOverlap="1" wp14:anchorId="75BC5EFE" wp14:editId="225EA864">
                <wp:simplePos x="0" y="0"/>
                <wp:positionH relativeFrom="character">
                  <wp:posOffset>242570</wp:posOffset>
                </wp:positionH>
                <wp:positionV relativeFrom="line">
                  <wp:posOffset>128270</wp:posOffset>
                </wp:positionV>
                <wp:extent cx="5734050" cy="1838325"/>
                <wp:effectExtent l="0" t="0" r="0" b="0"/>
                <wp:wrapNone/>
                <wp:docPr id="279" name="キャンバス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4"/>
                        <wps:cNvSpPr txBox="1">
                          <a:spLocks noChangeArrowheads="1"/>
                        </wps:cNvSpPr>
                        <wps:spPr bwMode="auto">
                          <a:xfrm>
                            <a:off x="2069418" y="219075"/>
                            <a:ext cx="1625614" cy="466725"/>
                          </a:xfrm>
                          <a:prstGeom prst="rect">
                            <a:avLst/>
                          </a:prstGeom>
                          <a:solidFill>
                            <a:srgbClr val="FFFFFF"/>
                          </a:solidFill>
                          <a:ln w="9525">
                            <a:solidFill>
                              <a:srgbClr val="000000"/>
                            </a:solidFill>
                            <a:miter lim="800000"/>
                            <a:headEnd/>
                            <a:tailEnd/>
                          </a:ln>
                        </wps:spPr>
                        <wps:txbx>
                          <w:txbxContent>
                            <w:p w14:paraId="502F6B41" w14:textId="77777777" w:rsidR="00C63DD4" w:rsidRDefault="00C63DD4" w:rsidP="00ED1794">
                              <w:pPr>
                                <w:spacing w:beforeLines="30" w:before="72"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C63DD4" w:rsidRDefault="00C63DD4" w:rsidP="00ED1794">
                              <w:pPr>
                                <w:spacing w:line="300" w:lineRule="exact"/>
                                <w:jc w:val="center"/>
                              </w:pPr>
                              <w:r>
                                <w:rPr>
                                  <w:rFonts w:hint="eastAsia"/>
                                </w:rPr>
                                <w:t>（</w:t>
                              </w:r>
                              <w:r>
                                <w:rPr>
                                  <w:rFonts w:hint="eastAsia"/>
                                </w:rPr>
                                <w:t>20000159</w:t>
                              </w:r>
                              <w:r>
                                <w:rPr>
                                  <w:rFonts w:hint="eastAsia"/>
                                </w:rPr>
                                <w:t>）</w:t>
                              </w:r>
                            </w:p>
                          </w:txbxContent>
                        </wps:txbx>
                        <wps:bodyPr rot="0" vert="horz" wrap="square" lIns="74295" tIns="8890" rIns="74295" bIns="8890" anchor="t" anchorCtr="0" upright="1">
                          <a:noAutofit/>
                        </wps:bodyPr>
                      </wps:wsp>
                      <wps:wsp>
                        <wps:cNvPr id="10" name="Text Box 5"/>
                        <wps:cNvSpPr txBox="1">
                          <a:spLocks noChangeArrowheads="1"/>
                        </wps:cNvSpPr>
                        <wps:spPr bwMode="auto">
                          <a:xfrm>
                            <a:off x="590505" y="1093452"/>
                            <a:ext cx="1814816" cy="497223"/>
                          </a:xfrm>
                          <a:prstGeom prst="rect">
                            <a:avLst/>
                          </a:prstGeom>
                          <a:solidFill>
                            <a:srgbClr val="FFFFFF"/>
                          </a:solidFill>
                          <a:ln w="9525">
                            <a:solidFill>
                              <a:srgbClr val="000000"/>
                            </a:solidFill>
                            <a:miter lim="800000"/>
                            <a:headEnd/>
                            <a:tailEnd/>
                          </a:ln>
                        </wps:spPr>
                        <wps:txbx>
                          <w:txbxContent>
                            <w:p w14:paraId="2A77903F" w14:textId="77777777" w:rsidR="00C63DD4" w:rsidRDefault="00C63DD4" w:rsidP="00ED1794">
                              <w:pPr>
                                <w:spacing w:beforeLines="30" w:before="72" w:line="30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C63DD4" w:rsidRDefault="00C63DD4" w:rsidP="00ED1794">
                              <w:pPr>
                                <w:spacing w:line="300" w:lineRule="exact"/>
                                <w:jc w:val="center"/>
                              </w:pPr>
                              <w:r>
                                <w:rPr>
                                  <w:rFonts w:hint="eastAsia"/>
                                </w:rPr>
                                <w:t>（</w:t>
                              </w:r>
                              <w:r>
                                <w:rPr>
                                  <w:rFonts w:hint="eastAsia"/>
                                </w:rPr>
                                <w:t>20000161</w:t>
                              </w:r>
                              <w:r>
                                <w:rPr>
                                  <w:rFonts w:hint="eastAsia"/>
                                </w:rPr>
                                <w:t>）</w:t>
                              </w:r>
                            </w:p>
                          </w:txbxContent>
                        </wps:txbx>
                        <wps:bodyPr rot="0" vert="horz" wrap="square" lIns="74295" tIns="8890" rIns="74295" bIns="8890" anchor="t" anchorCtr="0" upright="1">
                          <a:noAutofit/>
                        </wps:bodyPr>
                      </wps:wsp>
                      <wps:wsp>
                        <wps:cNvPr id="11" name="Text Box 6"/>
                        <wps:cNvSpPr txBox="1">
                          <a:spLocks noChangeArrowheads="1"/>
                        </wps:cNvSpPr>
                        <wps:spPr bwMode="auto">
                          <a:xfrm>
                            <a:off x="3452430" y="1093452"/>
                            <a:ext cx="1821216" cy="497223"/>
                          </a:xfrm>
                          <a:prstGeom prst="rect">
                            <a:avLst/>
                          </a:prstGeom>
                          <a:solidFill>
                            <a:srgbClr val="FFFFFF"/>
                          </a:solidFill>
                          <a:ln w="9525">
                            <a:solidFill>
                              <a:srgbClr val="000000"/>
                            </a:solidFill>
                            <a:miter lim="800000"/>
                            <a:headEnd/>
                            <a:tailEnd/>
                          </a:ln>
                        </wps:spPr>
                        <wps:txbx>
                          <w:txbxContent>
                            <w:p w14:paraId="3C63DD56" w14:textId="77777777" w:rsidR="00C63DD4" w:rsidRDefault="00C63DD4" w:rsidP="00ED1794">
                              <w:pPr>
                                <w:spacing w:beforeLines="30" w:before="72" w:line="30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C63DD4" w:rsidRDefault="00C63DD4" w:rsidP="00ED1794">
                              <w:pPr>
                                <w:spacing w:line="300" w:lineRule="atLeast"/>
                                <w:jc w:val="center"/>
                              </w:pPr>
                              <w:r>
                                <w:rPr>
                                  <w:rFonts w:hint="eastAsia"/>
                                </w:rPr>
                                <w:t>（</w:t>
                              </w:r>
                              <w:r>
                                <w:rPr>
                                  <w:rFonts w:hint="eastAsia"/>
                                </w:rPr>
                                <w:t>20000160</w:t>
                              </w:r>
                              <w:r>
                                <w:rPr>
                                  <w:rFonts w:hint="eastAsia"/>
                                </w:rPr>
                                <w:t>）</w:t>
                              </w:r>
                            </w:p>
                          </w:txbxContent>
                        </wps:txbx>
                        <wps:bodyPr rot="0" vert="horz" wrap="square" lIns="74295" tIns="8890" rIns="74295" bIns="8890" anchor="t" anchorCtr="0" upright="1">
                          <a:noAutofit/>
                        </wps:bodyPr>
                      </wps:wsp>
                      <wps:wsp>
                        <wps:cNvPr id="12" name="Line 7"/>
                        <wps:cNvCnPr>
                          <a:cxnSpLocks noChangeShapeType="1"/>
                        </wps:cNvCnPr>
                        <wps:spPr bwMode="auto">
                          <a:xfrm>
                            <a:off x="1467413" y="874377"/>
                            <a:ext cx="293372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a:cxnSpLocks noChangeShapeType="1"/>
                        </wps:cNvCnPr>
                        <wps:spPr bwMode="auto">
                          <a:xfrm>
                            <a:off x="4401138" y="874377"/>
                            <a:ext cx="1" cy="2209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a:cxnSpLocks noChangeShapeType="1"/>
                        </wps:cNvCnPr>
                        <wps:spPr bwMode="auto">
                          <a:xfrm>
                            <a:off x="1467413" y="874977"/>
                            <a:ext cx="0" cy="2203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a:cxnSpLocks noChangeShapeType="1"/>
                        </wps:cNvCnPr>
                        <wps:spPr bwMode="auto">
                          <a:xfrm>
                            <a:off x="2898125" y="685800"/>
                            <a:ext cx="0" cy="1885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5BC5EFE" id="キャンバス 21" o:spid="_x0000_s1306" editas="canvas" style="position:absolute;margin-left:19.1pt;margin-top:10.1pt;width:451.5pt;height:144.75pt;z-index:251494400;mso-position-horizontal-relative:char;mso-position-vertical-relative:line" coordsize="57340,18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">
                <v:shape id="_x0000_s1307" type="#_x0000_t75" style="position:absolute;width:57340;height:18383;visibility:visible;mso-wrap-style:square">
                  <v:fill o:detectmouseclick="t"/>
                  <v:path o:connecttype="none"/>
                </v:shape>
                <v:shape id="Text Box 4" o:spid="_x0000_s1308" type="#_x0000_t202" style="position:absolute;left:20694;top:2190;width:16256;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">
                  <v:textbox inset="5.85pt,.7pt,5.85pt,.7pt">
                    <w:txbxContent>
                      <w:p w14:paraId="502F6B41" w14:textId="77777777" w:rsidR="00C63DD4" w:rsidRDefault="00C63DD4" w:rsidP="00ED1794">
                        <w:pPr>
                          <w:spacing w:beforeLines="30" w:before="72"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C63DD4" w:rsidRDefault="00C63DD4" w:rsidP="00ED1794">
                        <w:pPr>
                          <w:spacing w:line="300" w:lineRule="exact"/>
                          <w:jc w:val="center"/>
                        </w:pPr>
                        <w:r>
                          <w:rPr>
                            <w:rFonts w:hint="eastAsia"/>
                          </w:rPr>
                          <w:t>（</w:t>
                        </w:r>
                        <w:r>
                          <w:rPr>
                            <w:rFonts w:hint="eastAsia"/>
                          </w:rPr>
                          <w:t>20000159</w:t>
                        </w:r>
                        <w:r>
                          <w:rPr>
                            <w:rFonts w:hint="eastAsia"/>
                          </w:rPr>
                          <w:t>）</w:t>
                        </w:r>
                      </w:p>
                    </w:txbxContent>
                  </v:textbox>
                </v:shape>
                <v:shape id="Text Box 5" o:spid="_x0000_s1309" type="#_x0000_t202" style="position:absolute;left:5905;top:10934;width:18148;height:4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">
                  <v:textbox inset="5.85pt,.7pt,5.85pt,.7pt">
                    <w:txbxContent>
                      <w:p w14:paraId="2A77903F" w14:textId="77777777" w:rsidR="00C63DD4" w:rsidRDefault="00C63DD4" w:rsidP="00ED1794">
                        <w:pPr>
                          <w:spacing w:beforeLines="30" w:before="72" w:line="30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C63DD4" w:rsidRDefault="00C63DD4" w:rsidP="00ED1794">
                        <w:pPr>
                          <w:spacing w:line="300" w:lineRule="exact"/>
                          <w:jc w:val="center"/>
                        </w:pPr>
                        <w:r>
                          <w:rPr>
                            <w:rFonts w:hint="eastAsia"/>
                          </w:rPr>
                          <w:t>（</w:t>
                        </w:r>
                        <w:r>
                          <w:rPr>
                            <w:rFonts w:hint="eastAsia"/>
                          </w:rPr>
                          <w:t>20000161</w:t>
                        </w:r>
                        <w:r>
                          <w:rPr>
                            <w:rFonts w:hint="eastAsia"/>
                          </w:rPr>
                          <w:t>）</w:t>
                        </w:r>
                      </w:p>
                    </w:txbxContent>
                  </v:textbox>
                </v:shape>
                <v:shape id="Text Box 6" o:spid="_x0000_s1310" type="#_x0000_t202" style="position:absolute;left:34524;top:10934;width:18212;height:4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">
                  <v:textbox inset="5.85pt,.7pt,5.85pt,.7pt">
                    <w:txbxContent>
                      <w:p w14:paraId="3C63DD56" w14:textId="77777777" w:rsidR="00C63DD4" w:rsidRDefault="00C63DD4" w:rsidP="00ED1794">
                        <w:pPr>
                          <w:spacing w:beforeLines="30" w:before="72" w:line="30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C63DD4" w:rsidRDefault="00C63DD4" w:rsidP="00ED1794">
                        <w:pPr>
                          <w:spacing w:line="300" w:lineRule="atLeast"/>
                          <w:jc w:val="center"/>
                        </w:pPr>
                        <w:r>
                          <w:rPr>
                            <w:rFonts w:hint="eastAsia"/>
                          </w:rPr>
                          <w:t>（</w:t>
                        </w:r>
                        <w:r>
                          <w:rPr>
                            <w:rFonts w:hint="eastAsia"/>
                          </w:rPr>
                          <w:t>20000160</w:t>
                        </w:r>
                        <w:r>
                          <w:rPr>
                            <w:rFonts w:hint="eastAsia"/>
                          </w:rPr>
                          <w:t>）</w:t>
                        </w:r>
                      </w:p>
                    </w:txbxContent>
                  </v:textbox>
                </v:shape>
                <v:line id="Line 7" o:spid="_x0000_s1311" style="position:absolute;visibility:visible;mso-wrap-style:square" from="14674,8743" to="44011,8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8" o:spid="_x0000_s1312" style="position:absolute;visibility:visible;mso-wrap-style:square" from="44011,8743" to="4401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9" o:spid="_x0000_s1313" style="position:absolute;visibility:visible;mso-wrap-style:square" from="14674,8749" to="14674,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line id="Line 10" o:spid="_x0000_s1314" style="position:absolute;visibility:visible;mso-wrap-style:square" from="28981,6858" to="28981,8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w10:wrap anchory="line"/>
              </v:group>
            </w:pict>
          </mc:Fallback>
        </mc:AlternateContent>
      </w:r>
    </w:p>
    <w:p w14:paraId="27863622" w14:textId="6908E84B" w:rsidR="00874597" w:rsidRPr="005A24F7" w:rsidRDefault="00874597" w:rsidP="00874597">
      <w:pPr>
        <w:spacing w:line="360" w:lineRule="exact"/>
        <w:rPr>
          <w:rFonts w:ascii="Arial" w:eastAsia="ＭＳ Ｐ明朝" w:hAnsi="Arial" w:cs="Arial"/>
        </w:rPr>
      </w:pPr>
    </w:p>
    <w:p w14:paraId="62D773CA" w14:textId="77777777" w:rsidR="00874597" w:rsidRPr="005A24F7" w:rsidRDefault="00874597" w:rsidP="00874597">
      <w:pPr>
        <w:spacing w:line="360" w:lineRule="exact"/>
        <w:rPr>
          <w:rFonts w:ascii="Arial" w:eastAsia="ＭＳ Ｐ明朝" w:hAnsi="Arial" w:cs="Arial"/>
        </w:rPr>
      </w:pPr>
    </w:p>
    <w:p w14:paraId="7E820A7C" w14:textId="77777777" w:rsidR="00874597" w:rsidRPr="005A24F7" w:rsidRDefault="00874597" w:rsidP="00874597">
      <w:pPr>
        <w:spacing w:line="360" w:lineRule="exact"/>
        <w:rPr>
          <w:rFonts w:ascii="Arial" w:eastAsia="ＭＳ Ｐ明朝" w:hAnsi="Arial" w:cs="Arial"/>
        </w:rPr>
      </w:pPr>
    </w:p>
    <w:p w14:paraId="5DD92BC9" w14:textId="77777777" w:rsidR="00874597" w:rsidRPr="005A24F7" w:rsidRDefault="00874597" w:rsidP="00874597">
      <w:pPr>
        <w:spacing w:line="360" w:lineRule="exact"/>
        <w:rPr>
          <w:rFonts w:ascii="Arial" w:eastAsia="ＭＳ Ｐ明朝" w:hAnsi="Arial" w:cs="Arial"/>
        </w:rPr>
      </w:pPr>
    </w:p>
    <w:p w14:paraId="6F7197DB" w14:textId="77777777" w:rsidR="00874597" w:rsidRPr="005A24F7" w:rsidRDefault="00874597" w:rsidP="00874597">
      <w:pPr>
        <w:spacing w:line="360" w:lineRule="exact"/>
        <w:rPr>
          <w:rFonts w:ascii="Arial" w:eastAsia="ＭＳ Ｐ明朝" w:hAnsi="Arial" w:cs="Arial"/>
        </w:rPr>
      </w:pPr>
    </w:p>
    <w:p w14:paraId="73DBA497" w14:textId="77777777" w:rsidR="00874597" w:rsidRPr="005A24F7" w:rsidRDefault="00874597" w:rsidP="00874597">
      <w:pPr>
        <w:spacing w:line="360" w:lineRule="exact"/>
        <w:rPr>
          <w:rFonts w:ascii="Arial" w:eastAsia="ＭＳ Ｐ明朝" w:hAnsi="Arial" w:cs="Arial"/>
        </w:rPr>
      </w:pPr>
    </w:p>
    <w:p w14:paraId="4C4634C2" w14:textId="77777777" w:rsidR="00874597" w:rsidRPr="005A24F7" w:rsidRDefault="00874597" w:rsidP="00874597">
      <w:pPr>
        <w:spacing w:line="360" w:lineRule="exact"/>
        <w:rPr>
          <w:rFonts w:ascii="Arial" w:eastAsia="ＭＳ Ｐ明朝" w:hAnsi="Arial" w:cs="Arial"/>
        </w:rPr>
      </w:pPr>
    </w:p>
    <w:p w14:paraId="3C62D2B7" w14:textId="77777777" w:rsidR="00874597" w:rsidRPr="005A24F7" w:rsidRDefault="00874597" w:rsidP="00874597">
      <w:pPr>
        <w:spacing w:line="360" w:lineRule="exact"/>
        <w:rPr>
          <w:rFonts w:ascii="Arial" w:eastAsia="ＭＳ Ｐ明朝" w:hAnsi="Arial" w:cs="Arial"/>
        </w:rPr>
      </w:pPr>
    </w:p>
    <w:p w14:paraId="4D8BE3A2" w14:textId="77777777"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14:paraId="0368351A"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s">
            <w:drawing>
              <wp:inline distT="0" distB="0" distL="0" distR="0" wp14:anchorId="325DFA6A" wp14:editId="7404FE6D">
                <wp:extent cx="5736590" cy="2846705"/>
                <wp:effectExtent l="0" t="0" r="1905" b="0"/>
                <wp:docPr id="8" name="正方形/長方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6590" cy="284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659B98" id="正方形/長方形 2" o:spid="_x0000_s1026" style="width:451.7pt;height:2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" filled="f" stroked="f">
                <o:lock v:ext="edit" aspectratio="t"/>
                <w10:anchorlock/>
              </v:rect>
            </w:pict>
          </mc:Fallback>
        </mc:AlternateContent>
      </w:r>
    </w:p>
    <w:p w14:paraId="4FC9E097" w14:textId="3BE3BD9D" w:rsidR="00874597" w:rsidRPr="00E07127" w:rsidRDefault="008C2CDD" w:rsidP="00814116">
      <w:pPr>
        <w:pStyle w:val="4"/>
      </w:pPr>
      <w:r>
        <w:t>2.</w:t>
      </w:r>
      <w:r w:rsidR="00F57E9E">
        <w:t>10</w:t>
      </w:r>
      <w:r w:rsidR="00737916">
        <w:t>5</w:t>
      </w:r>
      <w:r>
        <w:t>.4</w:t>
      </w:r>
      <w:r w:rsidR="00874597" w:rsidRPr="00E07127">
        <w:t xml:space="preserve">　</w:t>
      </w:r>
      <w:r w:rsidR="00874597" w:rsidRPr="00263729">
        <w:t>検索の実施と検索結果の予測に関する注釈</w:t>
      </w:r>
    </w:p>
    <w:p w14:paraId="0EB9D8E6" w14:textId="5440CD65"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w:t>
      </w:r>
      <w:r w:rsidR="00CE61D1" w:rsidRPr="00CE61D1">
        <w:rPr>
          <w:rFonts w:ascii="Arial" w:eastAsia="ＭＳ Ｐ明朝" w:hAnsi="ＭＳ Ｐ明朝" w:cs="Arial" w:hint="eastAsia"/>
        </w:rPr>
        <w:t>（</w:t>
      </w:r>
      <w:r w:rsidR="00CE61D1" w:rsidRPr="00CE61D1">
        <w:rPr>
          <w:rFonts w:ascii="Arial" w:eastAsia="ＭＳ Ｐ明朝" w:hAnsi="ＭＳ Ｐ明朝" w:cs="Arial" w:hint="eastAsia"/>
        </w:rPr>
        <w:t>Thyroid dysfunction</w:t>
      </w:r>
      <w:r w:rsidR="00CE61D1" w:rsidRPr="00CE61D1">
        <w:rPr>
          <w:rFonts w:ascii="Arial" w:eastAsia="ＭＳ Ｐ明朝" w:hAnsi="ＭＳ Ｐ明朝" w:cs="Arial" w:hint="eastAsia"/>
        </w:rPr>
        <w:t>）</w:t>
      </w:r>
      <w:r w:rsidRPr="005A24F7">
        <w:rPr>
          <w:rFonts w:ascii="Arial" w:eastAsia="ＭＳ Ｐ明朝" w:hAnsi="ＭＳ Ｐ明朝" w:cs="Arial"/>
        </w:rPr>
        <w:t>（ＳＭＱ）」は狭域</w:t>
      </w:r>
      <w:r w:rsidR="00CE61D1">
        <w:rPr>
          <w:rFonts w:ascii="Arial" w:eastAsia="ＭＳ Ｐ明朝" w:hAnsi="ＭＳ Ｐ明朝" w:cs="Arial" w:hint="eastAsia"/>
        </w:rPr>
        <w:t>検索と</w:t>
      </w:r>
      <w:r w:rsidRPr="005A24F7">
        <w:rPr>
          <w:rFonts w:ascii="Arial" w:eastAsia="ＭＳ Ｐ明朝" w:hAnsi="ＭＳ Ｐ明朝" w:cs="Arial"/>
        </w:rPr>
        <w:t>広域検索</w:t>
      </w:r>
      <w:r w:rsidR="00CE61D1">
        <w:rPr>
          <w:rFonts w:ascii="Arial" w:eastAsia="ＭＳ Ｐ明朝" w:hAnsi="ＭＳ Ｐ明朝" w:cs="Arial" w:hint="eastAsia"/>
        </w:rPr>
        <w:t>の</w:t>
      </w:r>
      <w:r w:rsidRPr="005A24F7">
        <w:rPr>
          <w:rFonts w:ascii="Arial" w:eastAsia="ＭＳ Ｐ明朝" w:hAnsi="ＭＳ Ｐ明朝" w:cs="Arial"/>
        </w:rPr>
        <w:t>用語</w:t>
      </w:r>
      <w:r w:rsidR="00CE61D1">
        <w:rPr>
          <w:rFonts w:ascii="Arial" w:eastAsia="ＭＳ Ｐ明朝" w:hAnsi="ＭＳ Ｐ明朝" w:cs="Arial" w:hint="eastAsia"/>
        </w:rPr>
        <w:t>を備えている</w:t>
      </w:r>
      <w:r w:rsidRPr="005A24F7">
        <w:rPr>
          <w:rFonts w:ascii="Arial" w:eastAsia="ＭＳ Ｐ明朝" w:hAnsi="ＭＳ Ｐ明朝" w:cs="Arial"/>
        </w:rPr>
        <w:t>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w:t>
      </w:r>
      <w:r w:rsidR="00CE61D1">
        <w:rPr>
          <w:rFonts w:ascii="Arial" w:eastAsia="ＭＳ Ｐ明朝" w:hAnsi="ＭＳ Ｐ明朝" w:cs="Arial" w:hint="eastAsia"/>
        </w:rPr>
        <w:t>検索</w:t>
      </w:r>
      <w:r w:rsidRPr="005A24F7">
        <w:rPr>
          <w:rFonts w:ascii="Arial" w:eastAsia="ＭＳ Ｐ明朝" w:hAnsi="ＭＳ Ｐ明朝" w:cs="Arial"/>
        </w:rPr>
        <w:t>および広域検索</w:t>
      </w:r>
      <w:r w:rsidR="00CE61D1">
        <w:rPr>
          <w:rFonts w:ascii="Arial" w:eastAsia="ＭＳ Ｐ明朝" w:hAnsi="ＭＳ Ｐ明朝" w:cs="Arial" w:hint="eastAsia"/>
        </w:rPr>
        <w:t>の</w:t>
      </w:r>
      <w:r w:rsidRPr="005A24F7">
        <w:rPr>
          <w:rFonts w:ascii="Arial" w:eastAsia="ＭＳ Ｐ明朝" w:hAnsi="ＭＳ Ｐ明朝" w:cs="Arial"/>
        </w:rPr>
        <w:t>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0AC2B371" w14:textId="77777777" w:rsidR="00874597" w:rsidRPr="005A24F7" w:rsidRDefault="00874597" w:rsidP="00874597">
      <w:pPr>
        <w:spacing w:line="360" w:lineRule="exact"/>
        <w:rPr>
          <w:rFonts w:ascii="Arial" w:eastAsia="ＭＳ Ｐ明朝" w:hAnsi="Arial" w:cs="Arial"/>
          <w:b/>
          <w:szCs w:val="22"/>
        </w:rPr>
      </w:pPr>
      <w:bookmarkStart w:id="985" w:name="_Toc220921187"/>
    </w:p>
    <w:p w14:paraId="6A6ABF41" w14:textId="09B87FA5" w:rsidR="00874597" w:rsidRPr="00E07127" w:rsidRDefault="008C2CDD" w:rsidP="00814116">
      <w:pPr>
        <w:pStyle w:val="4"/>
      </w:pPr>
      <w:r>
        <w:t>2.</w:t>
      </w:r>
      <w:r w:rsidR="00F57E9E">
        <w:t>10</w:t>
      </w:r>
      <w:r w:rsidR="00737916">
        <w:t>5</w:t>
      </w:r>
      <w:r>
        <w:t>.5</w:t>
      </w:r>
      <w:r w:rsidR="00874597" w:rsidRPr="00E07127">
        <w:t xml:space="preserve">　</w:t>
      </w:r>
      <w:r w:rsidR="00874597" w:rsidRPr="00263729">
        <w:t>「甲状腺機能障害</w:t>
      </w:r>
      <w:r w:rsidR="00CE61D1" w:rsidRPr="00CE61D1">
        <w:rPr>
          <w:rFonts w:hint="eastAsia"/>
        </w:rPr>
        <w:t>（</w:t>
      </w:r>
      <w:r w:rsidR="00CE61D1" w:rsidRPr="00CE61D1">
        <w:rPr>
          <w:rFonts w:hint="eastAsia"/>
        </w:rPr>
        <w:t>Thyroid dysfunction</w:t>
      </w:r>
      <w:r w:rsidR="00CE61D1" w:rsidRPr="00CE61D1">
        <w:rPr>
          <w:rFonts w:hint="eastAsia"/>
        </w:rPr>
        <w:t>）</w:t>
      </w:r>
      <w:r w:rsidR="00874597" w:rsidRPr="00263729">
        <w:t>（ＳＭＱ）」の参考資料リスト</w:t>
      </w:r>
      <w:bookmarkEnd w:id="985"/>
    </w:p>
    <w:p w14:paraId="1C380C36" w14:textId="77777777" w:rsidR="00874597" w:rsidRDefault="00874597" w:rsidP="008B0A6B">
      <w:pPr>
        <w:numPr>
          <w:ilvl w:val="0"/>
          <w:numId w:val="100"/>
        </w:numPr>
        <w:tabs>
          <w:tab w:val="clear" w:pos="360"/>
          <w:tab w:val="num" w:pos="426"/>
        </w:tabs>
        <w:ind w:left="420" w:hanging="420"/>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60" w:history="1">
        <w:r w:rsidRPr="005A24F7">
          <w:rPr>
            <w:rFonts w:ascii="Arial" w:eastAsia="ＭＳ Ｐ明朝" w:hAnsi="Arial" w:cs="Arial"/>
          </w:rPr>
          <w:t>http://www.dorlands.com/def.jsp?id=100051907</w:t>
        </w:r>
      </w:hyperlink>
    </w:p>
    <w:p w14:paraId="3F46168B" w14:textId="5B1F0D78" w:rsidR="00846834" w:rsidRPr="00F35A50" w:rsidRDefault="00846834" w:rsidP="008B0A6B">
      <w:pPr>
        <w:numPr>
          <w:ilvl w:val="0"/>
          <w:numId w:val="100"/>
        </w:numPr>
        <w:tabs>
          <w:tab w:val="clear" w:pos="360"/>
          <w:tab w:val="num" w:pos="426"/>
        </w:tabs>
        <w:ind w:left="420" w:hanging="420"/>
        <w:jc w:val="left"/>
        <w:rPr>
          <w:rStyle w:val="aa"/>
          <w:rFonts w:ascii="Arial" w:hAnsi="Arial" w:cs="Arial"/>
          <w:szCs w:val="21"/>
        </w:rPr>
      </w:pPr>
      <w:r w:rsidRPr="00846834">
        <w:rPr>
          <w:rFonts w:ascii="Arial" w:eastAsia="ＭＳ Ｐ明朝" w:hAnsi="Arial" w:cs="Arial"/>
        </w:rPr>
        <w:t>The Merck Manual accessed online as</w:t>
      </w:r>
      <w:r w:rsidR="00F35A50">
        <w:rPr>
          <w:rFonts w:ascii="Arial" w:eastAsia="ＭＳ Ｐ明朝" w:hAnsi="Arial" w:cs="Arial"/>
        </w:rPr>
        <w:br/>
      </w:r>
      <w:r w:rsidR="00F35A50" w:rsidRPr="00F35A50">
        <w:rPr>
          <w:rStyle w:val="aa"/>
          <w:rFonts w:ascii="Arial" w:hAnsi="Arial" w:cs="Arial"/>
          <w:szCs w:val="21"/>
        </w:rPr>
        <w:t>http://www.merck.com/mmpe/sec19/ch282/ch282c.html</w:t>
      </w:r>
    </w:p>
    <w:p w14:paraId="0A31FFED" w14:textId="58361E13" w:rsidR="00874597" w:rsidRPr="005A24F7" w:rsidRDefault="00874597" w:rsidP="008B0A6B">
      <w:pPr>
        <w:numPr>
          <w:ilvl w:val="0"/>
          <w:numId w:val="10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Principles of Internal Medicine, Mc Graw Hillaccessed as </w:t>
      </w:r>
      <w:hyperlink r:id="rId61" w:history="1">
        <w:r w:rsidRPr="004E7F31">
          <w:rPr>
            <w:rStyle w:val="aa"/>
            <w:rFonts w:ascii="Arial" w:eastAsia="ＭＳ Ｐ明朝" w:hAnsi="Arial" w:cs="Arial"/>
            <w:szCs w:val="21"/>
          </w:rPr>
          <w:t>http://accessmedicine.com/public/about_am.aspx</w:t>
        </w:r>
      </w:hyperlink>
    </w:p>
    <w:p w14:paraId="3B33D5DB" w14:textId="77777777" w:rsidR="00F72E69"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begin"/>
      </w:r>
      <w:r w:rsidR="00F72E69" w:rsidRPr="00F35A50">
        <w:rPr>
          <w:rStyle w:val="aa"/>
          <w:rFonts w:ascii="Arial" w:hAnsi="Arial" w:cs="Arial"/>
        </w:rPr>
        <w:instrText xml:space="preserve"> HYPERLINK "http://www.dorlands.com/def.jsp?id=100051347</w:instrText>
      </w:r>
    </w:p>
    <w:p w14:paraId="4E9FF339" w14:textId="77777777" w:rsidR="00F72E69" w:rsidRPr="00F35A50" w:rsidRDefault="00F72E69" w:rsidP="008B0A6B">
      <w:pPr>
        <w:numPr>
          <w:ilvl w:val="0"/>
          <w:numId w:val="101"/>
        </w:numPr>
        <w:tabs>
          <w:tab w:val="clear" w:pos="360"/>
          <w:tab w:val="num" w:pos="426"/>
        </w:tabs>
        <w:ind w:left="420" w:hanging="420"/>
        <w:jc w:val="left"/>
        <w:rPr>
          <w:rStyle w:val="aa"/>
          <w:rFonts w:ascii="Arial" w:eastAsia="ＭＳ Ｐ明朝" w:hAnsi="Arial" w:cs="Arial"/>
        </w:rPr>
      </w:pPr>
      <w:r w:rsidRPr="00F35A50">
        <w:rPr>
          <w:rStyle w:val="aa"/>
          <w:rFonts w:ascii="Arial" w:hAnsi="Arial" w:cs="Arial"/>
        </w:rPr>
        <w:instrText xml:space="preserve">" </w:instrText>
      </w:r>
      <w:r w:rsidR="00DE3132" w:rsidRPr="00F35A50">
        <w:rPr>
          <w:rStyle w:val="aa"/>
          <w:rFonts w:ascii="Arial" w:hAnsi="Arial" w:cs="Arial"/>
        </w:rPr>
      </w:r>
      <w:r w:rsidR="00DE3132" w:rsidRPr="00F35A50">
        <w:rPr>
          <w:rStyle w:val="aa"/>
          <w:rFonts w:ascii="Arial" w:hAnsi="Arial" w:cs="Arial"/>
        </w:rPr>
        <w:fldChar w:fldCharType="separate"/>
      </w:r>
      <w:r w:rsidRPr="00F35A50">
        <w:rPr>
          <w:rStyle w:val="aa"/>
          <w:rFonts w:ascii="Arial" w:eastAsia="ＭＳ Ｐ明朝" w:hAnsi="Arial" w:cs="Arial"/>
        </w:rPr>
        <w:t>http://www.dorlands.com/def.jsp?id=100051347</w:t>
      </w:r>
    </w:p>
    <w:p w14:paraId="6942A22E" w14:textId="77777777" w:rsidR="00874597"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end"/>
      </w:r>
      <w:hyperlink r:id="rId62" w:anchor="sec12-ch152-ch152e-239" w:history="1">
        <w:r w:rsidR="00874597" w:rsidRPr="00F35A50">
          <w:rPr>
            <w:rStyle w:val="aa"/>
            <w:rFonts w:ascii="Arial" w:hAnsi="Arial" w:cs="Arial"/>
          </w:rPr>
          <w:t>http://www.merck.com/mmpe/sec12/ch152/ch152e.html#sec12-ch152-ch152e-239</w:t>
        </w:r>
      </w:hyperlink>
    </w:p>
    <w:p w14:paraId="3C549BB3" w14:textId="1E8ACA28" w:rsidR="00214472" w:rsidRPr="00CE081A" w:rsidRDefault="00874597" w:rsidP="00111A35">
      <w:pPr>
        <w:pStyle w:val="3"/>
        <w:rPr>
          <w:lang w:val="en-US"/>
        </w:rPr>
      </w:pPr>
      <w:bookmarkStart w:id="986" w:name="_2.94_「トルサード_ド"/>
      <w:bookmarkEnd w:id="986"/>
      <w:r w:rsidRPr="00CE081A">
        <w:rPr>
          <w:lang w:val="en-US"/>
        </w:rPr>
        <w:br w:type="page"/>
      </w:r>
      <w:bookmarkStart w:id="987" w:name="_Toc252957660"/>
      <w:bookmarkStart w:id="988" w:name="_Toc252960039"/>
      <w:bookmarkStart w:id="989" w:name="_Toc78904380"/>
      <w:bookmarkStart w:id="990" w:name="_Toc95749509"/>
      <w:bookmarkStart w:id="991" w:name="_Hlk74220585"/>
      <w:r w:rsidR="00C0145E" w:rsidRPr="00CE081A">
        <w:rPr>
          <w:lang w:val="en-US"/>
        </w:rPr>
        <w:t>2.</w:t>
      </w:r>
      <w:r w:rsidR="00F57E9E" w:rsidRPr="00CE081A">
        <w:rPr>
          <w:lang w:val="en-US"/>
        </w:rPr>
        <w:t>10</w:t>
      </w:r>
      <w:r w:rsidR="00737916" w:rsidRPr="00CE081A">
        <w:rPr>
          <w:lang w:val="en-US"/>
        </w:rPr>
        <w:t>6</w:t>
      </w:r>
      <w:r w:rsidR="00AF0A65" w:rsidRPr="00CE081A">
        <w:rPr>
          <w:lang w:val="en-US"/>
        </w:rPr>
        <w:tab/>
      </w:r>
      <w:r w:rsidR="00D215E1" w:rsidRPr="00784D78">
        <w:rPr>
          <w:rFonts w:hint="eastAsia"/>
        </w:rPr>
        <w:t>「トルサード</w:t>
      </w:r>
      <w:r w:rsidR="00980B52" w:rsidRPr="00784D78">
        <w:rPr>
          <w:rFonts w:hint="eastAsia"/>
        </w:rPr>
        <w:t xml:space="preserve">　</w:t>
      </w:r>
      <w:r w:rsidR="00D215E1" w:rsidRPr="00784D78">
        <w:rPr>
          <w:rFonts w:hint="eastAsia"/>
        </w:rPr>
        <w:t>ド</w:t>
      </w:r>
      <w:r w:rsidR="005B0076" w:rsidRPr="00784D78">
        <w:rPr>
          <w:rFonts w:hint="eastAsia"/>
        </w:rPr>
        <w:t xml:space="preserve">　</w:t>
      </w:r>
      <w:r w:rsidR="00D215E1" w:rsidRPr="00784D78">
        <w:rPr>
          <w:rFonts w:hint="eastAsia"/>
        </w:rPr>
        <w:t>ポアント</w:t>
      </w:r>
      <w:r w:rsidR="00D215E1" w:rsidRPr="00CE081A">
        <w:rPr>
          <w:rFonts w:hint="eastAsia"/>
          <w:lang w:val="en-US"/>
        </w:rPr>
        <w:t>／</w:t>
      </w:r>
      <w:r w:rsidR="00EF022A" w:rsidRPr="00CE081A">
        <w:rPr>
          <w:rFonts w:hint="eastAsia"/>
          <w:lang w:val="en-US"/>
        </w:rPr>
        <w:t>ＱＴ</w:t>
      </w:r>
      <w:r w:rsidR="00D215E1" w:rsidRPr="00784D78">
        <w:rPr>
          <w:rFonts w:hint="eastAsia"/>
        </w:rPr>
        <w:t>延長</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Torsade de pointes/QT prolongation</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784D78">
        <w:rPr>
          <w:rFonts w:hint="eastAsia"/>
        </w:rPr>
        <w:t>」</w:t>
      </w:r>
      <w:bookmarkEnd w:id="987"/>
      <w:bookmarkEnd w:id="988"/>
      <w:bookmarkEnd w:id="989"/>
      <w:bookmarkEnd w:id="990"/>
    </w:p>
    <w:p w14:paraId="14E5E577" w14:textId="397B3B9B"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bookmarkEnd w:id="991"/>
    </w:p>
    <w:p w14:paraId="52A0CBFD" w14:textId="77777777" w:rsidR="00874597" w:rsidRPr="005A24F7" w:rsidRDefault="00874597" w:rsidP="00874597">
      <w:pPr>
        <w:rPr>
          <w:rFonts w:ascii="Arial" w:eastAsia="ＭＳ Ｐ明朝" w:hAnsi="Arial" w:cs="Arial"/>
          <w:b/>
          <w:sz w:val="22"/>
          <w:szCs w:val="22"/>
        </w:rPr>
      </w:pPr>
      <w:bookmarkStart w:id="992" w:name="_Hlk74224033"/>
    </w:p>
    <w:p w14:paraId="7DBE86DE" w14:textId="77777777"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bookmarkEnd w:id="992"/>
    <w:p w14:paraId="1148EA50" w14:textId="77777777" w:rsidR="00874597" w:rsidRPr="005A24F7" w:rsidRDefault="00874597" w:rsidP="00874597">
      <w:pPr>
        <w:rPr>
          <w:rFonts w:ascii="Arial" w:eastAsia="ＭＳ Ｐ明朝" w:hAnsi="Arial" w:cs="Arial"/>
        </w:rPr>
      </w:pPr>
    </w:p>
    <w:p w14:paraId="3551B5B0" w14:textId="3001C659" w:rsidR="00874597" w:rsidRPr="00E07127" w:rsidRDefault="00C0145E" w:rsidP="00814116">
      <w:pPr>
        <w:pStyle w:val="4"/>
      </w:pPr>
      <w:r>
        <w:t>2.</w:t>
      </w:r>
      <w:r w:rsidR="00F57E9E">
        <w:t>10</w:t>
      </w:r>
      <w:r w:rsidR="00737916">
        <w:t>6</w:t>
      </w:r>
      <w:r>
        <w:t>.1</w:t>
      </w:r>
      <w:r w:rsidR="00874597" w:rsidRPr="00E07127">
        <w:t xml:space="preserve">　</w:t>
      </w:r>
      <w:r w:rsidR="00874597" w:rsidRPr="00263729">
        <w:rPr>
          <w:rFonts w:ascii="ＭＳ Ｐ明朝" w:hAnsi="ＭＳ Ｐ明朝"/>
        </w:rPr>
        <w:t>定義</w:t>
      </w:r>
    </w:p>
    <w:p w14:paraId="1AB3E460"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14:paraId="024CFCA3" w14:textId="4E32D96D"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14:paraId="5E84B0CF" w14:textId="14EFCA5C"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14:paraId="237FECDD" w14:textId="77777777" w:rsidR="00874597" w:rsidRPr="005A24F7" w:rsidRDefault="00874597" w:rsidP="00874597">
      <w:pPr>
        <w:rPr>
          <w:rFonts w:ascii="Arial" w:eastAsia="ＭＳ Ｐ明朝" w:hAnsi="Arial" w:cs="Arial"/>
        </w:rPr>
      </w:pPr>
      <w:bookmarkStart w:id="993" w:name="_Hlk74224063"/>
    </w:p>
    <w:p w14:paraId="7DAEA7D5" w14:textId="11F8A7C5" w:rsidR="00874597" w:rsidRPr="00E07127" w:rsidRDefault="00C0145E" w:rsidP="00814116">
      <w:pPr>
        <w:pStyle w:val="4"/>
      </w:pPr>
      <w:r>
        <w:rPr>
          <w:rFonts w:asciiTheme="majorHAnsi" w:hAnsiTheme="majorHAnsi"/>
        </w:rPr>
        <w:t>2.</w:t>
      </w:r>
      <w:r w:rsidR="00F57E9E">
        <w:rPr>
          <w:lang w:val="en-US"/>
        </w:rPr>
        <w:t>10</w:t>
      </w:r>
      <w:r w:rsidR="00737916">
        <w:rPr>
          <w:lang w:val="en-US"/>
        </w:rPr>
        <w:t>6</w:t>
      </w:r>
      <w:r>
        <w:rPr>
          <w:rFonts w:asciiTheme="majorHAnsi" w:hAnsiTheme="majorHAnsi"/>
        </w:rPr>
        <w:t>.2</w:t>
      </w:r>
      <w:r w:rsidR="00874597" w:rsidRPr="00E07127">
        <w:t xml:space="preserve">　</w:t>
      </w:r>
      <w:r w:rsidR="00874597" w:rsidRPr="00263729">
        <w:t>包含／除外基準</w:t>
      </w:r>
    </w:p>
    <w:p w14:paraId="30699682"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5DBFC414" w14:textId="57DACE96"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診断および臨床検査結果が独特である、または直接トルサード　ド　ポアント／</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につながるもの</w:t>
      </w:r>
    </w:p>
    <w:p w14:paraId="20D21EB7" w14:textId="57D54873"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徴候、症状、診断、および検査結果：</w:t>
      </w:r>
      <w:r w:rsidR="00041802" w:rsidRPr="005A24F7">
        <w:rPr>
          <w:rFonts w:ascii="Arial" w:eastAsia="ＭＳ Ｐ明朝" w:hAnsi="ＭＳ Ｐ明朝" w:cs="Arial"/>
          <w:szCs w:val="22"/>
        </w:rPr>
        <w:t>トルサード　ド　ポアント／</w:t>
      </w:r>
      <w:r w:rsidR="00041802" w:rsidRPr="00EF022A">
        <w:rPr>
          <w:rFonts w:ascii="Arial" w:eastAsia="ＭＳ Ｐ明朝" w:hAnsi="ＭＳ Ｐ明朝" w:cs="Arial" w:hint="eastAsia"/>
          <w:szCs w:val="22"/>
        </w:rPr>
        <w:t>ＱＴ</w:t>
      </w:r>
      <w:r w:rsidR="00041802" w:rsidRPr="005A24F7">
        <w:rPr>
          <w:rFonts w:ascii="Arial" w:eastAsia="ＭＳ Ｐ明朝" w:hAnsi="ＭＳ Ｐ明朝" w:cs="Arial"/>
          <w:szCs w:val="22"/>
        </w:rPr>
        <w:t>延長</w:t>
      </w:r>
      <w:r w:rsidRPr="005A24F7">
        <w:rPr>
          <w:rFonts w:ascii="Arial" w:eastAsia="ＭＳ Ｐ明朝" w:hAnsi="ＭＳ Ｐ明朝" w:cs="Arial"/>
          <w:szCs w:val="22"/>
        </w:rPr>
        <w:t>に密接に関連する症例を特定する可能性があるもの</w:t>
      </w:r>
    </w:p>
    <w:p w14:paraId="37F11817" w14:textId="77777777"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14:paraId="2CD334C7" w14:textId="379F8A13" w:rsidR="00874597" w:rsidRPr="00E07127" w:rsidRDefault="00874597" w:rsidP="008B0A6B">
      <w:pPr>
        <w:numPr>
          <w:ilvl w:val="1"/>
          <w:numId w:val="10"/>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w:t>
      </w:r>
      <w:r w:rsidR="00E10E1B">
        <w:rPr>
          <w:rFonts w:ascii="Arial" w:eastAsia="ＭＳ Ｐ明朝" w:hAnsi="ＭＳ Ｐ明朝" w:cs="Arial" w:hint="eastAsia"/>
          <w:szCs w:val="22"/>
        </w:rPr>
        <w:t>包含</w:t>
      </w:r>
      <w:r w:rsidRPr="005A24F7">
        <w:rPr>
          <w:rFonts w:ascii="Arial" w:eastAsia="ＭＳ Ｐ明朝" w:hAnsi="ＭＳ Ｐ明朝" w:cs="Arial"/>
          <w:szCs w:val="22"/>
        </w:rPr>
        <w:t>した。</w:t>
      </w:r>
    </w:p>
    <w:p w14:paraId="3D9C9275" w14:textId="77777777" w:rsidR="00874597" w:rsidRPr="00E07127" w:rsidRDefault="00874597" w:rsidP="008B0A6B">
      <w:pPr>
        <w:keepNext/>
        <w:numPr>
          <w:ilvl w:val="0"/>
          <w:numId w:val="12"/>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3AAB5604" w14:textId="5B6626B3" w:rsidR="00874597" w:rsidRPr="00E07127" w:rsidRDefault="00874597" w:rsidP="008B0A6B">
      <w:pPr>
        <w:numPr>
          <w:ilvl w:val="1"/>
          <w:numId w:val="4"/>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w:t>
      </w:r>
    </w:p>
    <w:bookmarkEnd w:id="993"/>
    <w:p w14:paraId="5A0FA42E" w14:textId="77777777" w:rsidR="00874597" w:rsidRPr="005A24F7" w:rsidRDefault="00874597" w:rsidP="00874597">
      <w:pPr>
        <w:rPr>
          <w:rFonts w:ascii="Arial" w:eastAsia="ＭＳ Ｐ明朝" w:hAnsi="Arial" w:cs="Arial"/>
        </w:rPr>
      </w:pPr>
    </w:p>
    <w:p w14:paraId="251A528D" w14:textId="08E24ED5" w:rsidR="00874597" w:rsidRPr="00E07127" w:rsidRDefault="00C0145E" w:rsidP="00814116">
      <w:pPr>
        <w:pStyle w:val="4"/>
      </w:pPr>
      <w:r>
        <w:rPr>
          <w:rFonts w:asciiTheme="majorHAnsi" w:hAnsiTheme="majorHAnsi"/>
        </w:rPr>
        <w:t>2.</w:t>
      </w:r>
      <w:r w:rsidR="00F57E9E">
        <w:rPr>
          <w:lang w:val="en-US"/>
        </w:rPr>
        <w:t>10</w:t>
      </w:r>
      <w:r w:rsidR="00737916">
        <w:rPr>
          <w:lang w:val="en-US"/>
        </w:rPr>
        <w:t>6</w:t>
      </w:r>
      <w:r>
        <w:rPr>
          <w:rFonts w:asciiTheme="majorHAnsi" w:hAnsiTheme="majorHAnsi"/>
        </w:rPr>
        <w:t>.3</w:t>
      </w:r>
      <w:r w:rsidR="00874597" w:rsidRPr="00E07127">
        <w:t xml:space="preserve">　</w:t>
      </w:r>
      <w:r w:rsidR="00874597" w:rsidRPr="00263729">
        <w:t>検索の実施と検索結果の予測に関する注釈</w:t>
      </w:r>
    </w:p>
    <w:p w14:paraId="7DDDBCE4" w14:textId="27F85032"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w:t>
      </w:r>
      <w:r w:rsidR="00041802" w:rsidRPr="005A24F7">
        <w:rPr>
          <w:rFonts w:ascii="Arial" w:eastAsia="ＭＳ Ｐ明朝" w:hAnsi="ＭＳ Ｐ明朝" w:cs="Arial"/>
          <w:szCs w:val="22"/>
        </w:rPr>
        <w:t>トルサード　ド　ポアント</w:t>
      </w:r>
      <w:r w:rsidR="00041802" w:rsidRPr="009B4778">
        <w:rPr>
          <w:rFonts w:ascii="Arial" w:eastAsia="ＭＳ Ｐ明朝" w:hAnsi="ＭＳ Ｐ明朝" w:cs="Arial"/>
          <w:szCs w:val="22"/>
          <w:lang w:val="fr-BE"/>
        </w:rPr>
        <w:t>／</w:t>
      </w:r>
      <w:r w:rsidR="00041802" w:rsidRPr="009B4778">
        <w:rPr>
          <w:rFonts w:ascii="Arial" w:eastAsia="ＭＳ Ｐ明朝" w:hAnsi="ＭＳ Ｐ明朝" w:cs="Arial" w:hint="eastAsia"/>
          <w:szCs w:val="22"/>
          <w:lang w:val="fr-BE"/>
        </w:rPr>
        <w:t>ＱＴ</w:t>
      </w:r>
      <w:r w:rsidR="00041802" w:rsidRPr="005A24F7">
        <w:rPr>
          <w:rFonts w:ascii="Arial" w:eastAsia="ＭＳ Ｐ明朝" w:hAnsi="ＭＳ Ｐ明朝" w:cs="Arial"/>
          <w:szCs w:val="22"/>
        </w:rPr>
        <w:t>延長</w:t>
      </w:r>
      <w:r w:rsidR="00E10E1B" w:rsidRPr="009B4778">
        <w:rPr>
          <w:rFonts w:ascii="Arial" w:eastAsia="ＭＳ Ｐ明朝" w:hAnsi="ＭＳ Ｐ明朝" w:cs="Arial" w:hint="eastAsia"/>
          <w:szCs w:val="22"/>
          <w:lang w:val="fr-BE"/>
        </w:rPr>
        <w:t>（</w:t>
      </w:r>
      <w:r w:rsidR="00E10E1B" w:rsidRPr="009B4778">
        <w:rPr>
          <w:rFonts w:ascii="Arial" w:eastAsia="ＭＳ Ｐ明朝" w:hAnsi="ＭＳ Ｐ明朝" w:cs="Arial"/>
          <w:szCs w:val="22"/>
          <w:lang w:val="fr-BE"/>
        </w:rPr>
        <w:t>Torsade de pointes/QT prolongation</w:t>
      </w:r>
      <w:r w:rsidR="00E10E1B" w:rsidRPr="009B4778">
        <w:rPr>
          <w:rFonts w:ascii="Arial" w:eastAsia="ＭＳ Ｐ明朝" w:hAnsi="ＭＳ Ｐ明朝" w:cs="Arial" w:hint="eastAsia"/>
          <w:szCs w:val="22"/>
          <w:lang w:val="fr-BE"/>
        </w:rPr>
        <w:t>）</w:t>
      </w:r>
      <w:r w:rsidRPr="009B4778">
        <w:rPr>
          <w:rFonts w:ascii="Arial" w:eastAsia="ＭＳ Ｐ明朝" w:hAnsi="ＭＳ Ｐ明朝" w:cs="Arial"/>
          <w:lang w:val="fr-BE"/>
        </w:rPr>
        <w:t>（ＳＭＱ）</w:t>
      </w:r>
      <w:r w:rsidRPr="005A24F7">
        <w:rPr>
          <w:rFonts w:ascii="Arial" w:eastAsia="ＭＳ Ｐ明朝" w:hAnsi="ＭＳ Ｐ明朝" w:cs="Arial"/>
        </w:rPr>
        <w:t>」は狭域検索と広域検索</w:t>
      </w:r>
      <w:r w:rsidR="00E10E1B">
        <w:rPr>
          <w:rFonts w:ascii="Arial" w:eastAsia="ＭＳ Ｐ明朝" w:hAnsi="ＭＳ Ｐ明朝" w:cs="Arial" w:hint="eastAsia"/>
        </w:rPr>
        <w:t>の用語</w:t>
      </w:r>
      <w:r w:rsidRPr="005A24F7">
        <w:rPr>
          <w:rFonts w:ascii="Arial" w:eastAsia="ＭＳ Ｐ明朝" w:hAnsi="ＭＳ Ｐ明朝" w:cs="Arial"/>
        </w:rPr>
        <w:t>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14:paraId="3EA47695" w14:textId="77777777" w:rsidR="00874597" w:rsidRPr="005A24F7" w:rsidRDefault="00874597" w:rsidP="00657059">
      <w:pPr>
        <w:ind w:left="210" w:hangingChars="100" w:hanging="210"/>
        <w:rPr>
          <w:rFonts w:ascii="Arial" w:eastAsia="ＭＳ Ｐ明朝" w:hAnsi="Arial" w:cs="Arial"/>
        </w:rPr>
      </w:pPr>
    </w:p>
    <w:p w14:paraId="4666006E" w14:textId="594D2508" w:rsidR="00874597" w:rsidRPr="00E07127" w:rsidRDefault="00C0145E" w:rsidP="00814116">
      <w:pPr>
        <w:pStyle w:val="4"/>
      </w:pPr>
      <w:r>
        <w:rPr>
          <w:rFonts w:asciiTheme="majorHAnsi" w:hAnsiTheme="majorHAnsi"/>
        </w:rPr>
        <w:t>2.</w:t>
      </w:r>
      <w:r w:rsidR="00F57E9E">
        <w:rPr>
          <w:lang w:val="en-US"/>
        </w:rPr>
        <w:t>10</w:t>
      </w:r>
      <w:r w:rsidR="00737916">
        <w:rPr>
          <w:lang w:val="en-US"/>
        </w:rPr>
        <w:t>6</w:t>
      </w:r>
      <w:r>
        <w:rPr>
          <w:rFonts w:asciiTheme="majorHAnsi" w:hAnsiTheme="majorHAnsi"/>
        </w:rPr>
        <w:t>.4</w:t>
      </w:r>
      <w:r w:rsidR="00874597" w:rsidRPr="00E07127">
        <w:t xml:space="preserve">　</w:t>
      </w:r>
      <w:r w:rsidR="00874597" w:rsidRPr="00263729">
        <w:t>「</w:t>
      </w:r>
      <w:r w:rsidR="00041802" w:rsidRPr="005A24F7">
        <w:t>トルサード　ド　ポアント／</w:t>
      </w:r>
      <w:r w:rsidR="00041802" w:rsidRPr="00EF022A">
        <w:rPr>
          <w:rFonts w:hint="eastAsia"/>
        </w:rPr>
        <w:t>ＱＴ</w:t>
      </w:r>
      <w:r w:rsidR="00041802" w:rsidRPr="005A24F7">
        <w:t>延長</w:t>
      </w:r>
      <w:r w:rsidR="00E10E1B" w:rsidRPr="00E10E1B">
        <w:rPr>
          <w:rFonts w:hint="eastAsia"/>
        </w:rPr>
        <w:t>（</w:t>
      </w:r>
      <w:r w:rsidR="00E10E1B" w:rsidRPr="00E10E1B">
        <w:rPr>
          <w:rFonts w:hint="eastAsia"/>
        </w:rPr>
        <w:t>Torsade de pointes/QT prolongation</w:t>
      </w:r>
      <w:r w:rsidR="00E10E1B" w:rsidRPr="00E10E1B">
        <w:rPr>
          <w:rFonts w:hint="eastAsia"/>
        </w:rPr>
        <w:t>）</w:t>
      </w:r>
      <w:r w:rsidR="00874597" w:rsidRPr="00263729">
        <w:t>（ＳＭＱ）」の参考資料リスト</w:t>
      </w:r>
    </w:p>
    <w:p w14:paraId="522B4EA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14:paraId="6276576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14:paraId="7104F83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14:paraId="66B34D5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14:paraId="07AAEA16"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14:paraId="42E2FB8C"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14:paraId="18D9147C" w14:textId="77777777" w:rsidR="008E76E6" w:rsidRDefault="008E76E6" w:rsidP="00874597">
      <w:pPr>
        <w:rPr>
          <w:rFonts w:ascii="Arial" w:eastAsia="ＭＳ Ｐ明朝" w:hAnsi="Arial" w:cs="Arial"/>
        </w:rPr>
      </w:pPr>
      <w:r>
        <w:rPr>
          <w:rFonts w:ascii="Arial" w:eastAsia="ＭＳ Ｐ明朝" w:hAnsi="Arial" w:cs="Arial"/>
        </w:rPr>
        <w:br w:type="page"/>
      </w:r>
    </w:p>
    <w:p w14:paraId="5AF39EBB" w14:textId="32E04F32" w:rsidR="007C4854" w:rsidRPr="00CE081A" w:rsidRDefault="00C0145E" w:rsidP="00111A35">
      <w:pPr>
        <w:pStyle w:val="3"/>
        <w:rPr>
          <w:lang w:val="en-US"/>
        </w:rPr>
      </w:pPr>
      <w:bookmarkStart w:id="994" w:name="_2.95_「尿細管間質性疾患（Tubulointerstitial_d"/>
      <w:bookmarkStart w:id="995" w:name="_Toc78904381"/>
      <w:bookmarkStart w:id="996" w:name="_Toc95749510"/>
      <w:bookmarkEnd w:id="994"/>
      <w:r w:rsidRPr="00CE081A">
        <w:rPr>
          <w:lang w:val="en-US"/>
        </w:rPr>
        <w:t>2.</w:t>
      </w:r>
      <w:r w:rsidR="00F57E9E" w:rsidRPr="00CE081A">
        <w:rPr>
          <w:lang w:val="en-US"/>
        </w:rPr>
        <w:t>10</w:t>
      </w:r>
      <w:r w:rsidR="00737916" w:rsidRPr="00CE081A">
        <w:rPr>
          <w:lang w:val="en-US"/>
        </w:rPr>
        <w:t>7</w:t>
      </w:r>
      <w:r w:rsidR="00EF51EE" w:rsidRPr="00CE081A">
        <w:rPr>
          <w:lang w:val="en-US"/>
        </w:rPr>
        <w:tab/>
      </w:r>
      <w:r w:rsidR="00EF51EE" w:rsidRPr="00784D78">
        <w:rPr>
          <w:rFonts w:hint="eastAsia"/>
        </w:rPr>
        <w:t>「</w:t>
      </w:r>
      <w:r w:rsidR="007C4854" w:rsidRPr="00784D78">
        <w:rPr>
          <w:rFonts w:hint="eastAsia"/>
        </w:rPr>
        <w:t>尿細管間質性疾患</w:t>
      </w:r>
      <w:r w:rsidR="006A169F" w:rsidRPr="00CE081A">
        <w:rPr>
          <w:rFonts w:ascii="ＭＳ Ｐゴシック" w:hAnsi="ＭＳ Ｐゴシック" w:hint="eastAsia"/>
          <w:lang w:val="en-US"/>
        </w:rPr>
        <w:t>（</w:t>
      </w:r>
      <w:bookmarkStart w:id="997" w:name="_Toc393960242"/>
      <w:r w:rsidR="006A169F" w:rsidRPr="00CE081A">
        <w:rPr>
          <w:rFonts w:ascii="ＭＳ Ｐゴシック" w:hAnsi="ＭＳ Ｐゴシック"/>
          <w:lang w:val="en-US"/>
        </w:rPr>
        <w:t>Tubulointerstitial diseases</w:t>
      </w:r>
      <w:r w:rsidR="006A169F" w:rsidRPr="00CE081A">
        <w:rPr>
          <w:rFonts w:ascii="ＭＳ Ｐゴシック" w:hAnsi="ＭＳ Ｐゴシック" w:hint="eastAsia"/>
          <w:lang w:val="en-US"/>
        </w:rPr>
        <w:t>）</w:t>
      </w:r>
      <w:r w:rsidR="00F72E69" w:rsidRPr="00CE081A">
        <w:rPr>
          <w:rFonts w:hint="eastAsia"/>
          <w:lang w:val="en-US"/>
        </w:rPr>
        <w:t>（ＳＭＱ）</w:t>
      </w:r>
      <w:r w:rsidR="006A169F" w:rsidRPr="00784D78">
        <w:rPr>
          <w:rFonts w:hint="eastAsia"/>
        </w:rPr>
        <w:t>」</w:t>
      </w:r>
      <w:bookmarkEnd w:id="995"/>
      <w:bookmarkEnd w:id="996"/>
      <w:bookmarkEnd w:id="997"/>
    </w:p>
    <w:p w14:paraId="4F1D42ED" w14:textId="77777777"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9D5384" w14:textId="77777777" w:rsidR="00F72E69" w:rsidRPr="005A24F7" w:rsidRDefault="00F72E69" w:rsidP="00F72E69">
      <w:pPr>
        <w:rPr>
          <w:rFonts w:ascii="Arial" w:eastAsia="ＭＳ Ｐ明朝" w:hAnsi="Arial" w:cs="Arial"/>
          <w:sz w:val="22"/>
          <w:szCs w:val="22"/>
        </w:rPr>
      </w:pPr>
    </w:p>
    <w:p w14:paraId="1E99CB7E" w14:textId="6622FAB3" w:rsidR="007C4854" w:rsidRPr="000B5410" w:rsidRDefault="00C0145E" w:rsidP="00814116">
      <w:pPr>
        <w:pStyle w:val="4"/>
      </w:pPr>
      <w:r>
        <w:t>2.</w:t>
      </w:r>
      <w:r w:rsidR="00F57E9E">
        <w:rPr>
          <w:lang w:val="en-US"/>
        </w:rPr>
        <w:t>10</w:t>
      </w:r>
      <w:r w:rsidR="009F4F70">
        <w:rPr>
          <w:lang w:val="en-US"/>
        </w:rPr>
        <w:t>7</w:t>
      </w:r>
      <w:r>
        <w:t>.1</w:t>
      </w:r>
      <w:r w:rsidR="00152DCC" w:rsidRPr="000B5410">
        <w:rPr>
          <w:rFonts w:hint="eastAsia"/>
        </w:rPr>
        <w:t xml:space="preserve">　</w:t>
      </w:r>
      <w:r w:rsidR="007C4854" w:rsidRPr="000B5410">
        <w:rPr>
          <w:rFonts w:ascii="ＭＳ Ｐ明朝" w:hAnsi="ＭＳ Ｐ明朝" w:hint="eastAsia"/>
        </w:rPr>
        <w:t>定義</w:t>
      </w:r>
    </w:p>
    <w:p w14:paraId="0D2060C4" w14:textId="77777777"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14:paraId="2E2CF753" w14:textId="77777777" w:rsidR="00F72E69" w:rsidRPr="00F72E69" w:rsidRDefault="00F72E69" w:rsidP="00F72E69">
      <w:pPr>
        <w:pStyle w:val="aff4"/>
        <w:ind w:leftChars="0" w:left="360"/>
        <w:rPr>
          <w:rFonts w:ascii="Arial" w:eastAsia="ＭＳ Ｐ明朝" w:hAnsi="Arial" w:cs="Arial"/>
        </w:rPr>
      </w:pPr>
    </w:p>
    <w:p w14:paraId="0E1906DE" w14:textId="77777777" w:rsidR="007C4854" w:rsidRPr="00F72E69" w:rsidRDefault="007C4854" w:rsidP="008B0A6B">
      <w:pPr>
        <w:numPr>
          <w:ilvl w:val="0"/>
          <w:numId w:val="12"/>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14:paraId="712932B6" w14:textId="77777777" w:rsidR="007C4854" w:rsidRPr="009B4778" w:rsidRDefault="007C4854" w:rsidP="00711D79">
      <w:pPr>
        <w:pStyle w:val="aff4"/>
        <w:numPr>
          <w:ilvl w:val="0"/>
          <w:numId w:val="117"/>
        </w:numPr>
        <w:tabs>
          <w:tab w:val="num" w:pos="780"/>
        </w:tabs>
        <w:adjustRightInd/>
        <w:ind w:leftChars="0"/>
        <w:textAlignment w:val="auto"/>
        <w:rPr>
          <w:rFonts w:ascii="Arial" w:eastAsia="ＭＳ Ｐ明朝" w:hAnsi="ＭＳ Ｐ明朝" w:cs="Arial"/>
          <w:b/>
          <w:bCs/>
          <w:lang w:eastAsia="zh-TW"/>
        </w:rPr>
      </w:pPr>
      <w:r w:rsidRPr="009B4778">
        <w:rPr>
          <w:rFonts w:ascii="Arial" w:eastAsia="ＭＳ Ｐ明朝" w:hAnsi="ＭＳ Ｐ明朝" w:cs="Arial"/>
          <w:b/>
          <w:bCs/>
          <w:lang w:eastAsia="zh-TW"/>
        </w:rPr>
        <w:t>急性</w:t>
      </w:r>
      <w:r w:rsidRPr="009B4778">
        <w:rPr>
          <w:rFonts w:ascii="Arial" w:eastAsia="ＭＳ Ｐ明朝" w:hAnsi="ＭＳ Ｐ明朝" w:cs="Arial" w:hint="eastAsia"/>
          <w:b/>
          <w:bCs/>
          <w:lang w:eastAsia="zh-TW"/>
        </w:rPr>
        <w:t>尿細管間質性疾患：</w:t>
      </w:r>
    </w:p>
    <w:p w14:paraId="548B5592" w14:textId="13440A3E"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数日から数ヶ月かけて発現する</w:t>
      </w:r>
    </w:p>
    <w:p w14:paraId="005E99C9" w14:textId="3449B761"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腎間質に影響を与える炎症性浸潤および浮腫を特徴とする</w:t>
      </w:r>
    </w:p>
    <w:p w14:paraId="483E5C08" w14:textId="0B0CC953"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急性腎機能障害または不全につながる</w:t>
      </w:r>
    </w:p>
    <w:p w14:paraId="1B5D7899" w14:textId="04943AC4"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重症の場合は慢性腎不全やまた恒常的な腎損傷を起こす可能性がある</w:t>
      </w:r>
    </w:p>
    <w:p w14:paraId="6BE857B3" w14:textId="459F1ADD"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主な病因：</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szCs w:val="22"/>
        </w:rPr>
        <w:t>感染症；</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szCs w:val="22"/>
        </w:rPr>
        <w:t>薬物</w:t>
      </w:r>
    </w:p>
    <w:p w14:paraId="4B79713A" w14:textId="77777777" w:rsidR="007C4854" w:rsidRPr="009B4778" w:rsidRDefault="007C4854" w:rsidP="00711D79">
      <w:pPr>
        <w:pStyle w:val="aff4"/>
        <w:numPr>
          <w:ilvl w:val="0"/>
          <w:numId w:val="118"/>
        </w:numPr>
        <w:tabs>
          <w:tab w:val="num" w:pos="780"/>
        </w:tabs>
        <w:adjustRightInd/>
        <w:ind w:leftChars="0"/>
        <w:textAlignment w:val="auto"/>
        <w:rPr>
          <w:rFonts w:ascii="Arial" w:eastAsia="ＭＳ Ｐ明朝" w:hAnsi="ＭＳ Ｐ明朝" w:cs="Arial"/>
          <w:b/>
          <w:bCs/>
          <w:lang w:eastAsia="zh-TW"/>
        </w:rPr>
      </w:pPr>
      <w:r w:rsidRPr="009B4778">
        <w:rPr>
          <w:rFonts w:ascii="Arial" w:eastAsia="ＭＳ Ｐ明朝" w:hAnsi="ＭＳ Ｐ明朝" w:cs="Arial"/>
          <w:b/>
          <w:bCs/>
          <w:lang w:eastAsia="zh-TW"/>
        </w:rPr>
        <w:t>慢性</w:t>
      </w:r>
      <w:r w:rsidRPr="009B4778">
        <w:rPr>
          <w:rFonts w:ascii="Arial" w:eastAsia="ＭＳ Ｐ明朝" w:hAnsi="ＭＳ Ｐ明朝" w:cs="Arial" w:hint="eastAsia"/>
          <w:b/>
          <w:bCs/>
          <w:lang w:eastAsia="zh-TW"/>
        </w:rPr>
        <w:t>尿細管間質性疾患：</w:t>
      </w:r>
    </w:p>
    <w:p w14:paraId="0CF99A03" w14:textId="03D669D4"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数年かけて徐々に発現する</w:t>
      </w:r>
    </w:p>
    <w:p w14:paraId="5E9613B2" w14:textId="53A69FD0"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間質性浸潤、線維症、尿細管萎縮、および</w:t>
      </w:r>
      <w:r w:rsidR="00A21E3F" w:rsidRPr="009B4778">
        <w:rPr>
          <w:rFonts w:ascii="Arial" w:eastAsia="ＭＳ Ｐ明朝" w:hAnsi="ＭＳ Ｐ明朝" w:cs="Arial" w:hint="eastAsia"/>
          <w:szCs w:val="22"/>
        </w:rPr>
        <w:t>尿細管</w:t>
      </w:r>
      <w:r w:rsidRPr="009B4778">
        <w:rPr>
          <w:rFonts w:ascii="Arial" w:eastAsia="ＭＳ Ｐ明朝" w:hAnsi="ＭＳ Ｐ明朝" w:cs="Arial" w:hint="eastAsia"/>
          <w:szCs w:val="22"/>
        </w:rPr>
        <w:t>機能障害、いずれは腎機能障害を伴う</w:t>
      </w:r>
    </w:p>
    <w:p w14:paraId="3E7E6CC1" w14:textId="3A4DD870"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乳頭</w:t>
      </w:r>
      <w:r w:rsidR="00A21E3F" w:rsidRPr="009B4778">
        <w:rPr>
          <w:rFonts w:ascii="Arial" w:eastAsia="ＭＳ Ｐ明朝" w:hAnsi="ＭＳ Ｐ明朝" w:cs="Arial" w:hint="eastAsia"/>
          <w:szCs w:val="22"/>
        </w:rPr>
        <w:t>鈍磨、および著しい腎杯の変形を含め、間質性炎症および腎実質性の瘢痕化が、全体の変化と関連している。画像化</w:t>
      </w:r>
      <w:r w:rsidRPr="009B4778">
        <w:rPr>
          <w:rFonts w:ascii="Arial" w:eastAsia="ＭＳ Ｐ明朝" w:hAnsi="ＭＳ Ｐ明朝" w:cs="Arial" w:hint="eastAsia"/>
          <w:szCs w:val="22"/>
        </w:rPr>
        <w:t>で見いだすことができる。</w:t>
      </w:r>
    </w:p>
    <w:p w14:paraId="131F00D5" w14:textId="57750D6A" w:rsidR="007C4854" w:rsidRPr="009B4778" w:rsidRDefault="00A637C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遺伝性疾患、高血圧症、毒素などの全身性の侵襲</w:t>
      </w:r>
      <w:r w:rsidR="007C4854" w:rsidRPr="009B4778">
        <w:rPr>
          <w:rFonts w:ascii="Arial" w:eastAsia="ＭＳ Ｐ明朝" w:hAnsi="ＭＳ Ｐ明朝" w:cs="Arial" w:hint="eastAsia"/>
          <w:szCs w:val="22"/>
        </w:rPr>
        <w:t>は、対称性および両側性疾患の特徴を示す。</w:t>
      </w:r>
    </w:p>
    <w:p w14:paraId="276FA141" w14:textId="40907559"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他の慢性疾患の要因によって不揃いの腎瘢痕を生じることもあり、また片側または両側の腎に伴って生じる</w:t>
      </w:r>
    </w:p>
    <w:p w14:paraId="008A0519" w14:textId="00F2A902"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主な病因は、以下のとおり：</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毒素</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薬物</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自己免疫、遺伝、および腫瘍性障害</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閉塞性尿路疾患</w:t>
      </w:r>
    </w:p>
    <w:p w14:paraId="49F23253" w14:textId="77777777"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bookmarkStart w:id="998" w:name="_Hlk74225292"/>
    </w:p>
    <w:p w14:paraId="6B81745D" w14:textId="687521CE" w:rsidR="007C4854" w:rsidRPr="000B5410" w:rsidRDefault="00C0145E" w:rsidP="00814116">
      <w:pPr>
        <w:pStyle w:val="4"/>
        <w:rPr>
          <w:rFonts w:asciiTheme="minorEastAsia" w:eastAsiaTheme="minorEastAsia" w:hAnsiTheme="minorEastAsia"/>
          <w:color w:val="FF0000"/>
          <w:kern w:val="0"/>
          <w:sz w:val="24"/>
          <w:szCs w:val="24"/>
          <w:bdr w:val="nil"/>
        </w:rPr>
      </w:pPr>
      <w:r>
        <w:t>2.</w:t>
      </w:r>
      <w:r w:rsidR="00F57E9E">
        <w:rPr>
          <w:lang w:val="en-US"/>
        </w:rPr>
        <w:t>10</w:t>
      </w:r>
      <w:r w:rsidR="009F4F70">
        <w:rPr>
          <w:lang w:val="en-US"/>
        </w:rPr>
        <w:t>7</w:t>
      </w:r>
      <w:r>
        <w:t>.2</w:t>
      </w:r>
      <w:r w:rsidR="00FB2FA7" w:rsidRPr="000B5410">
        <w:rPr>
          <w:rFonts w:hint="eastAsia"/>
        </w:rPr>
        <w:t xml:space="preserve">　</w:t>
      </w:r>
      <w:r w:rsidR="00FB2FA7" w:rsidRPr="009442A4">
        <w:rPr>
          <w:rStyle w:val="40"/>
          <w:rFonts w:hint="eastAsia"/>
          <w:b/>
        </w:rPr>
        <w:t>包含／除外基準</w:t>
      </w:r>
    </w:p>
    <w:p w14:paraId="605A13C3"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14:paraId="7AB502F7" w14:textId="3523EA0B"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14:paraId="0D3FC9DA" w14:textId="532DE08A"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w:t>
      </w:r>
    </w:p>
    <w:p w14:paraId="632F5715" w14:textId="0AE20A59" w:rsidR="007C4854" w:rsidRPr="00BD56B3" w:rsidRDefault="007C4854" w:rsidP="009B4778">
      <w:pPr>
        <w:pStyle w:val="aff4"/>
        <w:numPr>
          <w:ilvl w:val="0"/>
          <w:numId w:val="252"/>
        </w:numPr>
        <w:ind w:leftChars="0" w:left="709" w:hanging="283"/>
      </w:pPr>
      <w:r w:rsidRPr="00BD56B3">
        <w:rPr>
          <w:rFonts w:hint="eastAsia"/>
        </w:rPr>
        <w:t>腎尿細管機能障害に密接に関連する</w:t>
      </w:r>
      <w:r w:rsidR="005C1DA9" w:rsidRPr="00BD56B3">
        <w:rPr>
          <w:rFonts w:hint="eastAsia"/>
        </w:rPr>
        <w:t>尿検査と尿の異常</w:t>
      </w:r>
    </w:p>
    <w:p w14:paraId="2A2CA4E2" w14:textId="0272B25F"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p>
    <w:p w14:paraId="0DBE4D4B" w14:textId="275053C1"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w:t>
      </w:r>
    </w:p>
    <w:p w14:paraId="58A7EBE5"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14:paraId="3D118C21" w14:textId="2FA7A1CE"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00B23D6C" w:rsidRPr="00BD56B3">
        <w:rPr>
          <w:rFonts w:ascii="Arial" w:eastAsia="ＭＳ Ｐ明朝" w:hAnsi="ＭＳ Ｐ明朝" w:cs="Arial"/>
        </w:rPr>
        <w:t>は例外</w:t>
      </w:r>
    </w:p>
    <w:p w14:paraId="6539A2F4" w14:textId="18847D63"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w:t>
      </w:r>
      <w:r w:rsidR="00C54EF2">
        <w:rPr>
          <w:rFonts w:ascii="Arial" w:eastAsia="ＭＳ Ｐ明朝" w:hAnsi="ＭＳ Ｐ明朝" w:cs="Arial" w:hint="eastAsia"/>
        </w:rPr>
        <w:t>り</w:t>
      </w:r>
      <w:r w:rsidRPr="00BD56B3">
        <w:rPr>
          <w:rFonts w:ascii="Arial" w:eastAsia="ＭＳ Ｐ明朝" w:hAnsi="ＭＳ Ｐ明朝" w:cs="Arial" w:hint="eastAsia"/>
        </w:rPr>
        <w:t>、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6F2D6A17" w14:textId="5314E6EA" w:rsidR="007C4854" w:rsidRPr="00BD56B3" w:rsidRDefault="00B23D6C"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14:paraId="3C4BF36F" w14:textId="383F5468"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48C6C590" w14:textId="37A7BBF6" w:rsidR="007C4854" w:rsidRPr="00BD56B3" w:rsidRDefault="007C4854" w:rsidP="00711D79">
      <w:pPr>
        <w:pStyle w:val="aff4"/>
        <w:numPr>
          <w:ilvl w:val="0"/>
          <w:numId w:val="119"/>
        </w:numPr>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w:t>
      </w:r>
    </w:p>
    <w:p w14:paraId="0C95EFCB"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14:paraId="6F1D0759" w14:textId="0ADF2435"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w:t>
      </w:r>
    </w:p>
    <w:p w14:paraId="47AFE1E9" w14:textId="77777777"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14:paraId="417A75CC" w14:textId="6A118CD7" w:rsidR="007C4854" w:rsidRPr="00CE3447" w:rsidRDefault="007C4854" w:rsidP="00CE3447">
      <w:pPr>
        <w:tabs>
          <w:tab w:val="num" w:pos="168"/>
        </w:tabs>
        <w:ind w:leftChars="-1" w:left="284" w:hangingChars="136" w:hanging="286"/>
        <w:rPr>
          <w:rFonts w:ascii="Arial" w:eastAsia="ＭＳ Ｐ明朝" w:hAnsi="ＭＳ Ｐ明朝" w:cs="Arial"/>
        </w:rPr>
      </w:pPr>
      <w:r w:rsidRPr="00CE3447">
        <w:rPr>
          <w:rFonts w:ascii="Arial" w:eastAsia="ＭＳ Ｐ明朝" w:hAnsi="ＭＳ Ｐ明朝" w:cs="Arial" w:hint="eastAsia"/>
        </w:rPr>
        <w:t>注：急性尿細管間質性腎炎の重症型は、急性腎不全につながる可能性があり、このため、</w:t>
      </w:r>
      <w:r w:rsidR="00536905" w:rsidRPr="00CE3447">
        <w:rPr>
          <w:rFonts w:ascii="Arial" w:eastAsia="ＭＳ Ｐ明朝" w:hAnsi="ＭＳ Ｐ明朝" w:cs="Arial" w:hint="eastAsia"/>
        </w:rPr>
        <w:t>「</w:t>
      </w:r>
      <w:r w:rsidRPr="00CE3447">
        <w:rPr>
          <w:rFonts w:ascii="Arial" w:eastAsia="ＭＳ Ｐ明朝" w:hAnsi="ＭＳ Ｐ明朝" w:cs="Arial" w:hint="eastAsia"/>
        </w:rPr>
        <w:t>尿細管間質</w:t>
      </w:r>
      <w:r w:rsidR="00994837">
        <w:rPr>
          <w:rFonts w:ascii="Arial" w:eastAsia="ＭＳ Ｐ明朝" w:hAnsi="ＭＳ Ｐ明朝" w:cs="Arial" w:hint="eastAsia"/>
        </w:rPr>
        <w:t>性</w:t>
      </w:r>
      <w:r w:rsidRPr="00CE3447">
        <w:rPr>
          <w:rFonts w:ascii="Arial" w:eastAsia="ＭＳ Ｐ明朝" w:hAnsi="ＭＳ Ｐ明朝" w:cs="Arial" w:hint="eastAsia"/>
        </w:rPr>
        <w:t>疾患</w:t>
      </w:r>
      <w:r w:rsidR="00536905" w:rsidRPr="00CE3447">
        <w:rPr>
          <w:rFonts w:ascii="Arial" w:eastAsia="ＭＳ Ｐ明朝" w:hAnsi="ＭＳ Ｐ明朝" w:cs="Arial" w:hint="eastAsia"/>
        </w:rPr>
        <w:t>（</w:t>
      </w:r>
      <w:r w:rsidR="00536905" w:rsidRPr="00CE3447">
        <w:rPr>
          <w:rFonts w:ascii="Arial" w:eastAsia="ＭＳ Ｐ明朝" w:hAnsi="ＭＳ Ｐ明朝" w:cs="Arial"/>
        </w:rPr>
        <w:t>Tubulointerstitial diseases</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および</w:t>
      </w:r>
      <w:r w:rsidR="00536905" w:rsidRPr="00CE3447">
        <w:rPr>
          <w:rFonts w:ascii="Arial" w:eastAsia="ＭＳ Ｐ明朝" w:hAnsi="ＭＳ Ｐ明朝" w:cs="Arial" w:hint="eastAsia"/>
        </w:rPr>
        <w:t>「</w:t>
      </w:r>
      <w:r w:rsidRPr="00CE3447">
        <w:rPr>
          <w:rFonts w:ascii="Arial" w:eastAsia="ＭＳ Ｐ明朝" w:hAnsi="ＭＳ Ｐ明朝" w:cs="Arial" w:hint="eastAsia"/>
        </w:rPr>
        <w:t>急性腎不全</w:t>
      </w:r>
      <w:r w:rsidR="00536905" w:rsidRPr="00CE3447">
        <w:rPr>
          <w:rFonts w:ascii="Arial" w:eastAsia="ＭＳ Ｐ明朝" w:hAnsi="ＭＳ Ｐ明朝" w:cs="Arial" w:hint="eastAsia"/>
        </w:rPr>
        <w:t>（</w:t>
      </w:r>
      <w:r w:rsidR="00536905" w:rsidRPr="00CE3447">
        <w:rPr>
          <w:rFonts w:ascii="Arial" w:eastAsia="ＭＳ Ｐ明朝" w:hAnsi="ＭＳ Ｐ明朝" w:cs="Arial"/>
        </w:rPr>
        <w:t>Acute renal failure</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の両方を組み合わせた検索は、場合によっては重要である。</w:t>
      </w:r>
      <w:bookmarkEnd w:id="998"/>
    </w:p>
    <w:p w14:paraId="1205D7E6" w14:textId="77777777"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14:paraId="05383C4B" w14:textId="193B5F82" w:rsidR="00307079" w:rsidRPr="000B5410" w:rsidRDefault="00C0145E" w:rsidP="00814116">
      <w:pPr>
        <w:pStyle w:val="4"/>
        <w:rPr>
          <w:rFonts w:ascii="ＭＳ Ｐ明朝" w:hAnsi="ＭＳ Ｐ明朝"/>
        </w:rPr>
      </w:pPr>
      <w:r>
        <w:t>2.</w:t>
      </w:r>
      <w:r w:rsidR="00F57E9E">
        <w:rPr>
          <w:lang w:val="en-US"/>
        </w:rPr>
        <w:t>10</w:t>
      </w:r>
      <w:r w:rsidR="009F4F70">
        <w:rPr>
          <w:lang w:val="en-US"/>
        </w:rPr>
        <w:t>7</w:t>
      </w:r>
      <w:r>
        <w:t>.3</w:t>
      </w:r>
      <w:r w:rsidR="00F170EF" w:rsidRPr="000B5410">
        <w:rPr>
          <w:rFonts w:ascii="ＭＳ Ｐ明朝" w:hAnsi="ＭＳ Ｐ明朝" w:hint="eastAsia"/>
        </w:rPr>
        <w:t xml:space="preserve">　</w:t>
      </w:r>
      <w:r w:rsidR="00F170EF" w:rsidRPr="009442A4">
        <w:rPr>
          <w:rStyle w:val="40"/>
          <w:rFonts w:hint="eastAsia"/>
          <w:b/>
        </w:rPr>
        <w:t>検索の実施と検索結果の予測に関する注釈</w:t>
      </w:r>
    </w:p>
    <w:p w14:paraId="596DC364" w14:textId="0CE20BB0" w:rsidR="007C4854" w:rsidRPr="00BD56B3" w:rsidRDefault="00536905" w:rsidP="00152DCC">
      <w:pPr>
        <w:rPr>
          <w:rFonts w:ascii="Arial" w:eastAsia="ＭＳ Ｐ明朝" w:hAnsi="ＭＳ Ｐ明朝" w:cs="Arial"/>
        </w:rPr>
      </w:pPr>
      <w:r w:rsidRPr="00BD56B3">
        <w:rPr>
          <w:rFonts w:ascii="Arial" w:eastAsia="ＭＳ Ｐ明朝" w:hAnsi="ＭＳ Ｐ明朝" w:cs="Arial" w:hint="eastAsia"/>
        </w:rPr>
        <w:t>「尿細管間質性疾患</w:t>
      </w:r>
      <w:r w:rsidR="009D2FF9" w:rsidRPr="00FB2E4F">
        <w:rPr>
          <w:rFonts w:ascii="Arial" w:eastAsia="ＭＳ Ｐ明朝" w:hAnsi="ＭＳ Ｐ明朝" w:cs="Arial" w:hint="eastAsia"/>
          <w:lang w:val="fr-BE"/>
        </w:rPr>
        <w:t>（</w:t>
      </w:r>
      <w:r w:rsidR="009D2FF9" w:rsidRPr="00FB2E4F">
        <w:rPr>
          <w:rFonts w:ascii="Arial" w:eastAsia="ＭＳ Ｐ明朝" w:hAnsi="ＭＳ Ｐ明朝" w:cs="Arial"/>
          <w:lang w:val="fr-BE"/>
        </w:rPr>
        <w:t>Tubulointerstitial diseases</w:t>
      </w:r>
      <w:r w:rsidR="009D2FF9" w:rsidRPr="00FB2E4F">
        <w:rPr>
          <w:rFonts w:ascii="Arial" w:eastAsia="ＭＳ Ｐ明朝" w:hAnsi="ＭＳ Ｐ明朝" w:cs="Arial" w:hint="eastAsia"/>
          <w:lang w:val="fr-BE"/>
        </w:rPr>
        <w:t>）</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w:t>
      </w:r>
      <w:r w:rsidR="0059626A">
        <w:rPr>
          <w:rFonts w:ascii="Arial" w:eastAsia="ＭＳ Ｐ明朝" w:hAnsi="ＭＳ Ｐ明朝" w:cs="Arial" w:hint="eastAsia"/>
        </w:rPr>
        <w:t>検索と</w:t>
      </w:r>
      <w:r w:rsidR="007C4854" w:rsidRPr="00BD56B3">
        <w:rPr>
          <w:rFonts w:ascii="Arial" w:eastAsia="ＭＳ Ｐ明朝" w:hAnsi="ＭＳ Ｐ明朝" w:cs="Arial" w:hint="eastAsia"/>
        </w:rPr>
        <w:t>広域</w:t>
      </w:r>
      <w:r w:rsidR="0059626A">
        <w:rPr>
          <w:rFonts w:ascii="Arial" w:eastAsia="ＭＳ Ｐ明朝" w:hAnsi="ＭＳ Ｐ明朝" w:cs="Arial" w:hint="eastAsia"/>
        </w:rPr>
        <w:t>検索</w:t>
      </w:r>
      <w:r w:rsidR="007C4854" w:rsidRPr="00BD56B3">
        <w:rPr>
          <w:rFonts w:ascii="Arial" w:eastAsia="ＭＳ Ｐ明朝" w:hAnsi="ＭＳ Ｐ明朝" w:cs="Arial" w:hint="eastAsia"/>
        </w:rPr>
        <w:t>の</w:t>
      </w:r>
      <w:r w:rsidR="0059626A">
        <w:rPr>
          <w:rFonts w:ascii="Arial" w:eastAsia="ＭＳ Ｐ明朝" w:hAnsi="ＭＳ Ｐ明朝" w:cs="Arial" w:hint="eastAsia"/>
        </w:rPr>
        <w:t>用語</w:t>
      </w:r>
      <w:r w:rsidR="007C4854" w:rsidRPr="00BD56B3">
        <w:rPr>
          <w:rFonts w:ascii="Arial" w:eastAsia="ＭＳ Ｐ明朝" w:hAnsi="ＭＳ Ｐ明朝" w:cs="Arial" w:hint="eastAsia"/>
        </w:rPr>
        <w:t>を</w:t>
      </w:r>
      <w:r w:rsidR="0059626A">
        <w:rPr>
          <w:rFonts w:ascii="Arial" w:eastAsia="ＭＳ Ｐ明朝" w:hAnsi="ＭＳ Ｐ明朝" w:cs="Arial" w:hint="eastAsia"/>
        </w:rPr>
        <w:t>備えて</w:t>
      </w:r>
      <w:r w:rsidR="008860E4" w:rsidRPr="00BD56B3">
        <w:rPr>
          <w:rFonts w:ascii="Arial" w:eastAsia="ＭＳ Ｐ明朝" w:hAnsi="ＭＳ Ｐ明朝" w:cs="Arial" w:hint="eastAsia"/>
        </w:rPr>
        <w:t>いる。</w:t>
      </w:r>
      <w:r w:rsidR="00D3314E" w:rsidRPr="005A24F7">
        <w:rPr>
          <w:rFonts w:ascii="Arial" w:eastAsia="ＭＳ Ｐ明朝" w:hAnsi="ＭＳ Ｐ明朝" w:cs="Arial"/>
        </w:rPr>
        <w:t>詳細は</w:t>
      </w:r>
      <w:r w:rsidR="00D3314E" w:rsidRPr="00E07127">
        <w:rPr>
          <w:rFonts w:ascii="Arial" w:eastAsia="ＭＳ Ｐ明朝" w:hAnsi="ＭＳ Ｐ明朝" w:cs="Arial"/>
        </w:rPr>
        <w:t>1.5.2.1</w:t>
      </w:r>
      <w:r w:rsidR="00D3314E" w:rsidRPr="005A24F7">
        <w:rPr>
          <w:rFonts w:ascii="Arial" w:eastAsia="ＭＳ Ｐ明朝" w:hAnsi="ＭＳ Ｐ明朝" w:cs="Arial"/>
        </w:rPr>
        <w:t>を参照すること。</w:t>
      </w:r>
    </w:p>
    <w:p w14:paraId="62EDAB5E" w14:textId="5F295E30"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p>
    <w:p w14:paraId="52D41F65" w14:textId="415EE438" w:rsidR="007C4854" w:rsidRPr="000B5410" w:rsidRDefault="00C0145E" w:rsidP="00814116">
      <w:pPr>
        <w:pStyle w:val="4"/>
      </w:pPr>
      <w:r>
        <w:t>2.</w:t>
      </w:r>
      <w:r w:rsidR="00F57E9E">
        <w:rPr>
          <w:lang w:val="en-US"/>
        </w:rPr>
        <w:t>10</w:t>
      </w:r>
      <w:r w:rsidR="009F4F70">
        <w:rPr>
          <w:lang w:val="en-US"/>
        </w:rPr>
        <w:t>7</w:t>
      </w:r>
      <w:r>
        <w:t>.4</w:t>
      </w:r>
      <w:r w:rsidR="00825B65" w:rsidRPr="000B5410">
        <w:rPr>
          <w:rFonts w:hint="eastAsia"/>
        </w:rPr>
        <w:t xml:space="preserve">　</w:t>
      </w:r>
      <w:r w:rsidR="007C4854" w:rsidRPr="000B5410">
        <w:rPr>
          <w:rFonts w:hint="eastAsia"/>
        </w:rPr>
        <w:t>「尿細管間質性疾患</w:t>
      </w:r>
      <w:r w:rsidR="009D2FF9" w:rsidRPr="009B4778">
        <w:rPr>
          <w:rFonts w:ascii="ＭＳ Ｐゴシック" w:eastAsia="ＭＳ Ｐゴシック" w:hAnsi="ＭＳ Ｐゴシック" w:cs="Times New Roman"/>
        </w:rPr>
        <w:t>（Tubulointerstitial diseases）</w:t>
      </w:r>
      <w:r w:rsidR="00BD56B3" w:rsidRPr="000B5410">
        <w:rPr>
          <w:rFonts w:hint="eastAsia"/>
        </w:rPr>
        <w:t>（ＳＭＱ）</w:t>
      </w:r>
      <w:r w:rsidR="007C4854" w:rsidRPr="000B5410">
        <w:rPr>
          <w:rFonts w:hint="eastAsia"/>
        </w:rPr>
        <w:t>」参考資料リスト</w:t>
      </w:r>
    </w:p>
    <w:p w14:paraId="2EC5554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14:paraId="6364B092"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Merck Manual for Health Care Professionals: Tubulointerstitial Diseases</w:t>
      </w:r>
    </w:p>
    <w:p w14:paraId="28D6CAF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14:paraId="5334940F" w14:textId="77777777" w:rsidR="003346CF"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14:paraId="2320DDBD" w14:textId="77777777" w:rsidR="002F68B5" w:rsidRPr="002B1365" w:rsidRDefault="00FC07F6" w:rsidP="00711D79">
      <w:pPr>
        <w:numPr>
          <w:ilvl w:val="0"/>
          <w:numId w:val="120"/>
        </w:numPr>
        <w:ind w:left="420" w:hanging="420"/>
        <w:jc w:val="left"/>
        <w:rPr>
          <w:rFonts w:ascii="Arial" w:eastAsia="ＭＳ Ｐ明朝" w:hAnsi="Arial" w:cs="Arial"/>
        </w:rPr>
      </w:pPr>
      <w:r w:rsidRPr="00FC07F6">
        <w:rPr>
          <w:rFonts w:ascii="Arial" w:eastAsia="ＭＳ Ｐ明朝" w:hAnsi="Arial" w:cs="Arial"/>
        </w:rPr>
        <w:t>Coltran RS, Rennke H, and Kumar V. :  Robbins Basic Pathology. 7th ed. Philadelphia: Saunders, 2003. Chapter 14:526-527.</w:t>
      </w:r>
    </w:p>
    <w:p w14:paraId="3EE770C7" w14:textId="1752E10F" w:rsidR="00CE34F3" w:rsidRPr="00CE081A" w:rsidRDefault="00874597" w:rsidP="00111A35">
      <w:pPr>
        <w:pStyle w:val="3"/>
        <w:rPr>
          <w:lang w:val="en-US"/>
        </w:rPr>
      </w:pPr>
      <w:bookmarkStart w:id="999" w:name="_2.96_「腫瘍崩壊症候群（Tumour_lysis"/>
      <w:bookmarkEnd w:id="999"/>
      <w:r w:rsidRPr="00CE081A">
        <w:rPr>
          <w:lang w:val="en-US"/>
        </w:rPr>
        <w:br w:type="page"/>
      </w:r>
      <w:bookmarkStart w:id="1000" w:name="_Toc78904382"/>
      <w:bookmarkStart w:id="1001" w:name="_Toc95749511"/>
      <w:bookmarkStart w:id="1002" w:name="_Hlk74230811"/>
      <w:bookmarkStart w:id="1003" w:name="_Toc252957661"/>
      <w:bookmarkStart w:id="1004" w:name="_Toc252960040"/>
      <w:r w:rsidR="00C0145E" w:rsidRPr="00CE081A">
        <w:rPr>
          <w:lang w:val="en-US"/>
        </w:rPr>
        <w:t>2.</w:t>
      </w:r>
      <w:r w:rsidR="00F57E9E" w:rsidRPr="00CE081A">
        <w:rPr>
          <w:lang w:val="en-US"/>
        </w:rPr>
        <w:t>10</w:t>
      </w:r>
      <w:r w:rsidR="009F4F70" w:rsidRPr="00CE081A">
        <w:rPr>
          <w:lang w:val="en-US"/>
        </w:rPr>
        <w:t>8</w:t>
      </w:r>
      <w:r w:rsidR="00AF0A65" w:rsidRPr="00CE081A">
        <w:rPr>
          <w:lang w:val="en-US"/>
        </w:rPr>
        <w:tab/>
      </w:r>
      <w:r w:rsidR="00F24CE7" w:rsidRPr="00784D78">
        <w:rPr>
          <w:rFonts w:hint="eastAsia"/>
        </w:rPr>
        <w:t>「腫瘍崩壊症候群</w:t>
      </w:r>
      <w:r w:rsidR="00BB45D2" w:rsidRPr="00CE081A">
        <w:rPr>
          <w:rFonts w:ascii="ＭＳ Ｐゴシック" w:hAnsi="ＭＳ Ｐゴシック" w:hint="eastAsia"/>
          <w:lang w:val="en-US"/>
        </w:rPr>
        <w:t>（</w:t>
      </w:r>
      <w:r w:rsidR="00BB45D2" w:rsidRPr="00CE081A">
        <w:rPr>
          <w:rFonts w:ascii="ＭＳ Ｐゴシック" w:hAnsi="ＭＳ Ｐゴシック"/>
          <w:lang w:val="en-US"/>
        </w:rPr>
        <w:t>Tumour lysis s</w:t>
      </w:r>
      <w:r w:rsidR="000839C7" w:rsidRPr="00CE081A">
        <w:rPr>
          <w:rFonts w:ascii="ＭＳ Ｐゴシック" w:hAnsi="ＭＳ Ｐゴシック"/>
          <w:lang w:val="en-US"/>
        </w:rPr>
        <w:t>y</w:t>
      </w:r>
      <w:r w:rsidR="00BB45D2" w:rsidRPr="00CE081A">
        <w:rPr>
          <w:rFonts w:ascii="ＭＳ Ｐゴシック" w:hAnsi="ＭＳ Ｐゴシック"/>
          <w:lang w:val="en-US"/>
        </w:rPr>
        <w:t>ndrome</w:t>
      </w:r>
      <w:r w:rsidR="00267449" w:rsidRPr="00CE081A">
        <w:rPr>
          <w:rFonts w:ascii="ＭＳ Ｐゴシック" w:hAnsi="ＭＳ Ｐゴシック" w:hint="eastAsia"/>
          <w:lang w:val="en-US"/>
        </w:rPr>
        <w:t>）</w:t>
      </w:r>
      <w:r w:rsidR="00BB45D2" w:rsidRPr="00CE081A">
        <w:rPr>
          <w:rFonts w:hint="eastAsia"/>
          <w:lang w:val="en-US"/>
        </w:rPr>
        <w:t>（ＳＭＱ）</w:t>
      </w:r>
      <w:r w:rsidR="00A866B1" w:rsidRPr="00784D78">
        <w:rPr>
          <w:rFonts w:hint="eastAsia"/>
        </w:rPr>
        <w:t>」</w:t>
      </w:r>
      <w:bookmarkEnd w:id="1000"/>
      <w:bookmarkEnd w:id="1001"/>
    </w:p>
    <w:p w14:paraId="4FDE6952" w14:textId="77777777"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bookmarkEnd w:id="1002"/>
    <w:p w14:paraId="227B3F44" w14:textId="77777777" w:rsidR="006F4353" w:rsidRPr="005A24F7" w:rsidRDefault="006F4353">
      <w:pPr>
        <w:widowControl/>
        <w:adjustRightInd/>
        <w:spacing w:line="240" w:lineRule="auto"/>
        <w:jc w:val="center"/>
        <w:textAlignment w:val="auto"/>
        <w:rPr>
          <w:rFonts w:ascii="Arial" w:eastAsia="ＭＳ Ｐ明朝" w:hAnsi="Arial" w:cs="Arial"/>
          <w:b/>
          <w:sz w:val="22"/>
          <w:szCs w:val="22"/>
        </w:rPr>
      </w:pPr>
    </w:p>
    <w:p w14:paraId="6D36CA53" w14:textId="4CEC9C64" w:rsidR="006F4353" w:rsidRPr="00E07127" w:rsidRDefault="00C0145E" w:rsidP="00814116">
      <w:pPr>
        <w:pStyle w:val="4"/>
      </w:pPr>
      <w:r>
        <w:t>2.</w:t>
      </w:r>
      <w:r w:rsidR="00F57E9E">
        <w:rPr>
          <w:lang w:val="en-US"/>
        </w:rPr>
        <w:t>10</w:t>
      </w:r>
      <w:r w:rsidR="009F4F70">
        <w:rPr>
          <w:lang w:val="en-US"/>
        </w:rPr>
        <w:t>8</w:t>
      </w:r>
      <w:r>
        <w:t>.1</w:t>
      </w:r>
      <w:r w:rsidR="00300228" w:rsidRPr="00E07127">
        <w:t xml:space="preserve">　</w:t>
      </w:r>
      <w:r w:rsidR="00F24CE7" w:rsidRPr="00263729">
        <w:rPr>
          <w:rFonts w:ascii="ＭＳ Ｐ明朝" w:hAnsi="ＭＳ Ｐ明朝" w:hint="eastAsia"/>
        </w:rPr>
        <w:t>定義</w:t>
      </w:r>
    </w:p>
    <w:p w14:paraId="69FCBBF3" w14:textId="514EBC7A" w:rsidR="006F4353" w:rsidRPr="00300228" w:rsidRDefault="00F24CE7"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14:paraId="1FC34567" w14:textId="77777777" w:rsidR="006F4353"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14:paraId="214A380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14:paraId="3753C2C0"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14:paraId="23631CA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14:paraId="2C4F623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14:paraId="7C7814F2" w14:textId="77777777" w:rsidR="006F4353" w:rsidRPr="00300228" w:rsidRDefault="000A4DA6" w:rsidP="00711D79">
      <w:pPr>
        <w:pStyle w:val="aff4"/>
        <w:widowControl/>
        <w:numPr>
          <w:ilvl w:val="0"/>
          <w:numId w:val="106"/>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14:paraId="25C88BDD"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14:paraId="19AA722E"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14:paraId="3AEB20D5"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14:paraId="69576836" w14:textId="77777777" w:rsidR="00300228" w:rsidRPr="00E07127" w:rsidRDefault="00DA590A"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14:paraId="5945E1D7"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14:paraId="68F5E978"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14:paraId="3D0A7DCE" w14:textId="77777777" w:rsidR="00300228" w:rsidRPr="00E07127" w:rsidRDefault="006E78A1"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14:paraId="5689202D" w14:textId="77777777" w:rsidR="00300228"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14:paraId="65A43E1B" w14:textId="77777777" w:rsidR="00300228" w:rsidRPr="00615ABD" w:rsidRDefault="00CE34F3" w:rsidP="008B0A6B">
      <w:pPr>
        <w:numPr>
          <w:ilvl w:val="1"/>
          <w:numId w:val="10"/>
        </w:numPr>
        <w:adjustRightInd/>
        <w:textAlignment w:val="auto"/>
        <w:rPr>
          <w:rFonts w:ascii="Arial" w:eastAsia="ＭＳ Ｐ明朝" w:hAnsi="Arial" w:cs="Arial"/>
        </w:rPr>
      </w:pPr>
      <w:r w:rsidRPr="005A24F7">
        <w:rPr>
          <w:rFonts w:ascii="Arial" w:eastAsia="ＭＳ Ｐ明朝" w:hAnsi="Arial" w:cs="Arial" w:hint="eastAsia"/>
        </w:rPr>
        <w:t>慢性腎不全</w:t>
      </w:r>
    </w:p>
    <w:p w14:paraId="68EF70E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14:paraId="44CAC7EC"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14:paraId="3264948F"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14:paraId="57A3F409"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14:paraId="47D5DF0D" w14:textId="77777777" w:rsidR="00300228" w:rsidRPr="00300228" w:rsidRDefault="00411ABD"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14:paraId="72DAD122" w14:textId="77777777" w:rsidR="00300228" w:rsidRPr="00300228" w:rsidRDefault="00DA7690" w:rsidP="00D63F22">
      <w:pPr>
        <w:numPr>
          <w:ilvl w:val="0"/>
          <w:numId w:val="12"/>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14:paraId="4F95F645" w14:textId="77777777" w:rsidR="00300228"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14:paraId="471584B7" w14:textId="3BB5A28E" w:rsidR="002A3598" w:rsidRPr="009B4778"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尿酸血症</w:t>
      </w:r>
    </w:p>
    <w:p w14:paraId="1F913D8B" w14:textId="4229EDCA" w:rsidR="00300228" w:rsidRPr="00E07127"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カリウム血症</w:t>
      </w:r>
    </w:p>
    <w:p w14:paraId="21F2C7E7" w14:textId="5D942DCE" w:rsidR="002A3598" w:rsidRPr="009B4778"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リン血症</w:t>
      </w:r>
    </w:p>
    <w:p w14:paraId="79EBAA8D" w14:textId="18AE265C" w:rsidR="00300228" w:rsidRPr="00E07127"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低カルシウム血症</w:t>
      </w:r>
    </w:p>
    <w:p w14:paraId="60FAE7EB" w14:textId="77777777" w:rsidR="00065170"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TLS</w:t>
      </w:r>
      <w:r w:rsidR="00CE34F3" w:rsidRPr="005A24F7">
        <w:rPr>
          <w:rFonts w:ascii="Arial" w:eastAsia="ＭＳ Ｐ明朝" w:hAnsi="Arial" w:cs="Arial" w:hint="eastAsia"/>
        </w:rPr>
        <w:t>は</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14:paraId="14A01696" w14:textId="6C0247D3" w:rsidR="00300228" w:rsidRPr="00E07127" w:rsidRDefault="006D122E"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クレアチニン値</w:t>
      </w:r>
      <w:r w:rsidR="00DA590A" w:rsidRPr="005A24F7">
        <w:rPr>
          <w:rFonts w:ascii="Arial" w:eastAsia="ＭＳ Ｐ明朝" w:hAnsi="Arial" w:cs="Arial" w:hint="eastAsia"/>
        </w:rPr>
        <w:t>上昇</w:t>
      </w:r>
    </w:p>
    <w:p w14:paraId="5C8F47C4" w14:textId="1E0ECEC4" w:rsidR="00065170" w:rsidRPr="00E07127" w:rsidRDefault="00C3230D"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痙攣</w:t>
      </w:r>
      <w:r w:rsidR="00F24CE7" w:rsidRPr="009B4778">
        <w:rPr>
          <w:rFonts w:ascii="Arial" w:eastAsia="ＭＳ Ｐ明朝" w:hAnsi="ＭＳ Ｐ明朝" w:cs="Arial" w:hint="eastAsia"/>
          <w:szCs w:val="22"/>
        </w:rPr>
        <w:t>発作</w:t>
      </w:r>
    </w:p>
    <w:p w14:paraId="7FC10AC8" w14:textId="391EFD49" w:rsidR="00065170" w:rsidRPr="00E07127" w:rsidRDefault="00CE34F3"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不整脈、または</w:t>
      </w:r>
    </w:p>
    <w:p w14:paraId="2BC7A008" w14:textId="74E7A951" w:rsidR="00065170" w:rsidRPr="00E07127" w:rsidRDefault="00DA590A"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死亡</w:t>
      </w:r>
    </w:p>
    <w:p w14:paraId="245312AC" w14:textId="77777777" w:rsidR="00065170" w:rsidRPr="00300228" w:rsidRDefault="00F24CE7"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TLS</w:t>
      </w:r>
      <w:r w:rsidRPr="00D63F22">
        <w:rPr>
          <w:rFonts w:ascii="Arial" w:eastAsia="ＭＳ Ｐ明朝" w:hAnsi="ＭＳ Ｐ明朝"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14:paraId="22001A11" w14:textId="77777777" w:rsidR="00065170" w:rsidRPr="00E07127" w:rsidRDefault="000F1105" w:rsidP="008B0A6B">
      <w:pPr>
        <w:numPr>
          <w:ilvl w:val="1"/>
          <w:numId w:val="10"/>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14:paraId="78F4BFE2" w14:textId="77777777" w:rsidR="00065170" w:rsidRDefault="00065170" w:rsidP="00316F0C">
      <w:bookmarkStart w:id="1005" w:name="_Hlk74230860"/>
    </w:p>
    <w:p w14:paraId="60724CC4" w14:textId="0CEC940F" w:rsidR="006F4353" w:rsidRPr="00065170" w:rsidRDefault="00C0145E" w:rsidP="00814116">
      <w:pPr>
        <w:pStyle w:val="4"/>
      </w:pPr>
      <w:r>
        <w:t>2.</w:t>
      </w:r>
      <w:r w:rsidR="00F57E9E">
        <w:rPr>
          <w:lang w:val="en-US"/>
        </w:rPr>
        <w:t>10</w:t>
      </w:r>
      <w:r w:rsidR="009F4F70">
        <w:rPr>
          <w:lang w:val="en-US"/>
        </w:rPr>
        <w:t>8</w:t>
      </w:r>
      <w:r>
        <w:t>.2</w:t>
      </w:r>
      <w:r w:rsidR="00300228" w:rsidRPr="00065170">
        <w:t xml:space="preserve">　</w:t>
      </w:r>
      <w:r w:rsidR="00F24CE7" w:rsidRPr="00263729">
        <w:rPr>
          <w:rFonts w:hint="eastAsia"/>
        </w:rPr>
        <w:t>包含／除外基準</w:t>
      </w:r>
    </w:p>
    <w:p w14:paraId="1BF7EB39" w14:textId="77777777" w:rsidR="006F4353" w:rsidRPr="00065170" w:rsidRDefault="00F24CE7" w:rsidP="00D63F22">
      <w:pPr>
        <w:numPr>
          <w:ilvl w:val="0"/>
          <w:numId w:val="12"/>
        </w:numPr>
        <w:adjustRightInd/>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14:paraId="1107B264" w14:textId="41BE20EB"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p>
    <w:p w14:paraId="6F536125" w14:textId="661359BD"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w:t>
      </w:r>
    </w:p>
    <w:p w14:paraId="6CC2B8D5" w14:textId="0FF03DAF"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p>
    <w:p w14:paraId="0539AEE8" w14:textId="54E49DFB" w:rsidR="00300228" w:rsidRPr="00215379" w:rsidRDefault="00F24CE7"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p>
    <w:p w14:paraId="10F7A093" w14:textId="723E589D"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w:t>
      </w:r>
      <w:r w:rsidR="00AF7C12">
        <w:rPr>
          <w:rFonts w:ascii="Arial" w:eastAsia="ＭＳ Ｐ明朝" w:hAnsi="Arial" w:cs="Arial" w:hint="eastAsia"/>
        </w:rPr>
        <w:t>に関連する</w:t>
      </w:r>
      <w:r w:rsidR="00321C68" w:rsidRPr="00215379">
        <w:rPr>
          <w:rFonts w:ascii="Arial" w:eastAsia="ＭＳ Ｐ明朝" w:hAnsi="Arial" w:cs="Arial" w:hint="eastAsia"/>
        </w:rPr>
        <w:t>用語</w:t>
      </w:r>
    </w:p>
    <w:p w14:paraId="06D7D3EA" w14:textId="77777777" w:rsidR="006F4353" w:rsidRPr="00215379" w:rsidRDefault="00F24CE7" w:rsidP="00D63F22">
      <w:pPr>
        <w:numPr>
          <w:ilvl w:val="0"/>
          <w:numId w:val="12"/>
        </w:numPr>
        <w:adjustRightInd/>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14:paraId="20E96771" w14:textId="54E0326A"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AF7C12">
        <w:rPr>
          <w:rFonts w:ascii="Arial" w:eastAsia="ＭＳ Ｐ明朝" w:hAnsi="Arial" w:cs="Arial" w:hint="eastAsia"/>
        </w:rPr>
        <w:t>に関連する</w:t>
      </w:r>
      <w:r w:rsidRPr="00215379">
        <w:rPr>
          <w:rFonts w:ascii="Arial" w:eastAsia="ＭＳ Ｐ明朝" w:hAnsi="Arial" w:cs="Arial" w:hint="eastAsia"/>
        </w:rPr>
        <w:t>用語</w:t>
      </w:r>
    </w:p>
    <w:p w14:paraId="35320CB4" w14:textId="0412ED4B" w:rsidR="00300228" w:rsidRPr="00215379" w:rsidRDefault="00AF7C12" w:rsidP="008B0A6B">
      <w:pPr>
        <w:numPr>
          <w:ilvl w:val="1"/>
          <w:numId w:val="10"/>
        </w:numPr>
        <w:adjustRightInd/>
        <w:textAlignment w:val="auto"/>
        <w:rPr>
          <w:rFonts w:ascii="Arial" w:eastAsia="ＭＳ Ｐ明朝" w:hAnsi="ＭＳ Ｐ明朝" w:cs="Arial"/>
          <w:szCs w:val="22"/>
        </w:rPr>
      </w:pPr>
      <w:r w:rsidRPr="00AF7C12">
        <w:rPr>
          <w:rFonts w:ascii="Arial" w:eastAsia="ＭＳ Ｐ明朝" w:hAnsi="Arial" w:cs="Arial" w:hint="eastAsia"/>
        </w:rPr>
        <w:t>痙攣や不整脈など</w:t>
      </w:r>
      <w:r w:rsidR="00CE34F3" w:rsidRPr="00215379">
        <w:rPr>
          <w:rFonts w:ascii="Arial" w:eastAsia="ＭＳ Ｐ明朝" w:hAnsi="Arial" w:cs="Arial"/>
        </w:rPr>
        <w:t>TLS</w:t>
      </w:r>
      <w:r w:rsidR="00CE34F3" w:rsidRPr="00215379">
        <w:rPr>
          <w:rFonts w:ascii="Arial" w:eastAsia="ＭＳ Ｐ明朝" w:hAnsi="Arial" w:cs="Arial" w:hint="eastAsia"/>
        </w:rPr>
        <w:t>の代謝</w:t>
      </w:r>
      <w:r w:rsidR="00321C68" w:rsidRPr="00215379">
        <w:rPr>
          <w:rFonts w:ascii="Arial" w:eastAsia="ＭＳ Ｐ明朝" w:hAnsi="Arial" w:cs="Arial" w:hint="eastAsia"/>
        </w:rPr>
        <w:t>性徴候</w:t>
      </w:r>
      <w:r w:rsidR="00CE34F3" w:rsidRPr="00215379">
        <w:rPr>
          <w:rFonts w:ascii="Arial" w:eastAsia="ＭＳ Ｐ明朝" w:hAnsi="Arial" w:cs="Arial" w:hint="eastAsia"/>
        </w:rPr>
        <w:t>の</w:t>
      </w:r>
      <w:r w:rsidR="00A05294">
        <w:rPr>
          <w:rFonts w:ascii="Arial" w:eastAsia="ＭＳ Ｐ明朝" w:hAnsi="Arial" w:cs="Arial" w:hint="eastAsia"/>
        </w:rPr>
        <w:t xml:space="preserve"> </w:t>
      </w:r>
      <w:r w:rsidR="00CE34F3" w:rsidRPr="00215379">
        <w:rPr>
          <w:rFonts w:ascii="Arial" w:eastAsia="ＭＳ Ｐ明朝" w:hAnsi="Arial" w:cs="Arial"/>
        </w:rPr>
        <w:t>"</w:t>
      </w:r>
      <w:r w:rsidR="00CE34F3" w:rsidRPr="00215379">
        <w:rPr>
          <w:rFonts w:ascii="Arial" w:eastAsia="ＭＳ Ｐ明朝" w:hAnsi="Arial" w:cs="Arial" w:hint="eastAsia"/>
        </w:rPr>
        <w:t>下流</w:t>
      </w:r>
      <w:r w:rsidR="00CE34F3" w:rsidRPr="00215379">
        <w:rPr>
          <w:rFonts w:ascii="Arial" w:eastAsia="ＭＳ Ｐ明朝" w:hAnsi="Arial" w:cs="Arial"/>
        </w:rPr>
        <w:t>"</w:t>
      </w:r>
      <w:r w:rsidR="00A05294">
        <w:rPr>
          <w:rFonts w:ascii="Arial" w:eastAsia="ＭＳ Ｐ明朝" w:hAnsi="Arial" w:cs="Arial"/>
        </w:rPr>
        <w:t xml:space="preserve"> </w:t>
      </w:r>
      <w:r w:rsidR="00CE34F3" w:rsidRPr="00215379">
        <w:rPr>
          <w:rFonts w:ascii="Arial" w:eastAsia="ＭＳ Ｐ明朝" w:hAnsi="Arial" w:cs="Arial" w:hint="eastAsia"/>
        </w:rPr>
        <w:t>臨床効果</w:t>
      </w:r>
      <w:r>
        <w:rPr>
          <w:rFonts w:ascii="Arial" w:eastAsia="ＭＳ Ｐ明朝" w:hAnsi="Arial" w:cs="Arial" w:hint="eastAsia"/>
        </w:rPr>
        <w:t>に関連する</w:t>
      </w:r>
      <w:r w:rsidR="004804AA" w:rsidRPr="00215379">
        <w:rPr>
          <w:rFonts w:ascii="Arial" w:eastAsia="ＭＳ Ｐ明朝" w:hAnsi="Arial" w:cs="Arial" w:hint="eastAsia"/>
        </w:rPr>
        <w:t>用語</w:t>
      </w:r>
    </w:p>
    <w:p w14:paraId="50B68501" w14:textId="77777777" w:rsidR="006F4353" w:rsidRPr="005A24F7" w:rsidRDefault="006F4353">
      <w:pPr>
        <w:widowControl/>
        <w:adjustRightInd/>
        <w:textAlignment w:val="auto"/>
        <w:rPr>
          <w:rFonts w:ascii="Arial" w:eastAsia="ＭＳ Ｐ明朝" w:hAnsi="Arial" w:cs="Arial"/>
        </w:rPr>
      </w:pPr>
    </w:p>
    <w:p w14:paraId="6330A31F" w14:textId="61F33AC0" w:rsidR="006A79A0" w:rsidRDefault="00C0145E" w:rsidP="00814116">
      <w:pPr>
        <w:pStyle w:val="4"/>
      </w:pPr>
      <w:r>
        <w:t>2.</w:t>
      </w:r>
      <w:r w:rsidR="00F57E9E">
        <w:rPr>
          <w:lang w:val="en-US"/>
        </w:rPr>
        <w:t>10</w:t>
      </w:r>
      <w:r w:rsidR="009F4F70">
        <w:rPr>
          <w:lang w:val="en-US"/>
        </w:rPr>
        <w:t>8</w:t>
      </w:r>
      <w:r>
        <w:t>.3</w:t>
      </w:r>
      <w:r w:rsidR="00300228" w:rsidRPr="00E07127">
        <w:t xml:space="preserve">　</w:t>
      </w:r>
      <w:r w:rsidR="006A79A0">
        <w:rPr>
          <w:rFonts w:hint="eastAsia"/>
        </w:rPr>
        <w:t>アルゴリズム</w:t>
      </w:r>
    </w:p>
    <w:p w14:paraId="6B625A34" w14:textId="2CE9B4BB" w:rsidR="006A79A0" w:rsidRPr="00C82CC0" w:rsidRDefault="00DC7485" w:rsidP="00DC7485">
      <w:pPr>
        <w:rPr>
          <w:rFonts w:ascii="Arial" w:hAnsi="Arial" w:cs="Arial"/>
        </w:rPr>
      </w:pPr>
      <w:r w:rsidRPr="00C82CC0">
        <w:rPr>
          <w:rFonts w:ascii="Arial" w:hAnsi="Arial" w:cs="Arial"/>
        </w:rPr>
        <w:t>「</w:t>
      </w:r>
      <w:r w:rsidR="006A79A0" w:rsidRPr="00C82CC0">
        <w:rPr>
          <w:rFonts w:ascii="Arial" w:hAnsi="Arial" w:cs="Arial"/>
        </w:rPr>
        <w:t>腫瘍崩壊症候群</w:t>
      </w:r>
      <w:r w:rsidR="00D84E1B" w:rsidRPr="00D84E1B">
        <w:rPr>
          <w:rFonts w:ascii="Arial" w:hAnsi="Arial" w:cs="Arial" w:hint="eastAsia"/>
        </w:rPr>
        <w:t>（</w:t>
      </w:r>
      <w:r w:rsidR="00D84E1B" w:rsidRPr="00D84E1B">
        <w:rPr>
          <w:rFonts w:ascii="Arial" w:hAnsi="Arial" w:cs="Arial" w:hint="eastAsia"/>
        </w:rPr>
        <w:t>Tumour lysis syndrome</w:t>
      </w:r>
      <w:r w:rsidR="00D84E1B" w:rsidRPr="00D84E1B">
        <w:rPr>
          <w:rFonts w:ascii="Arial" w:hAnsi="Arial" w:cs="Arial" w:hint="eastAsia"/>
        </w:rPr>
        <w:t>）</w:t>
      </w:r>
      <w:r w:rsidRPr="00C82CC0">
        <w:rPr>
          <w:rFonts w:ascii="Arial" w:eastAsia="ＭＳ Ｐ明朝" w:hAnsi="Arial" w:cs="Arial"/>
        </w:rPr>
        <w:t>（ＳＭＱ）」</w:t>
      </w:r>
      <w:r w:rsidR="006A79A0" w:rsidRPr="00C82CC0">
        <w:rPr>
          <w:rFonts w:ascii="Arial" w:hAnsi="Arial" w:cs="Arial"/>
        </w:rPr>
        <w:t>の構成：</w:t>
      </w:r>
    </w:p>
    <w:p w14:paraId="597918A0" w14:textId="77777777"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腫瘍崩壊症候群の臨床診断を表す</w:t>
      </w:r>
      <w:r w:rsidRPr="00D63F22">
        <w:rPr>
          <w:rFonts w:ascii="Arial" w:eastAsia="ＭＳ Ｐ明朝" w:hAnsi="ＭＳ Ｐ明朝" w:cs="Arial"/>
          <w:szCs w:val="22"/>
        </w:rPr>
        <w:t>PT</w:t>
      </w:r>
      <w:r w:rsidRPr="00D63F22">
        <w:rPr>
          <w:rFonts w:ascii="Arial" w:eastAsia="ＭＳ Ｐ明朝" w:hAnsi="ＭＳ Ｐ明朝" w:cs="Arial"/>
          <w:szCs w:val="22"/>
        </w:rPr>
        <w:t>を含む狭域検索（カテゴリー</w:t>
      </w:r>
      <w:r w:rsidRPr="00D63F22">
        <w:rPr>
          <w:rFonts w:ascii="Arial" w:eastAsia="ＭＳ Ｐ明朝" w:hAnsi="ＭＳ Ｐ明朝" w:cs="Arial"/>
          <w:szCs w:val="22"/>
        </w:rPr>
        <w:t>A</w:t>
      </w:r>
      <w:r w:rsidRPr="00D63F22">
        <w:rPr>
          <w:rFonts w:ascii="Arial" w:eastAsia="ＭＳ Ｐ明朝" w:hAnsi="ＭＳ Ｐ明朝" w:cs="Arial"/>
          <w:szCs w:val="22"/>
        </w:rPr>
        <w:t>または狭域スコープ）。</w:t>
      </w:r>
    </w:p>
    <w:p w14:paraId="72494D00" w14:textId="3237CCD6"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広域検索には、狭域検索に含まれる用語に追加される追加の用語（広域スコープ）が含まれます。広域スコープの用語は、</w:t>
      </w:r>
      <w:r w:rsidR="00C82CC0" w:rsidRPr="00D63F22">
        <w:rPr>
          <w:rFonts w:ascii="Arial" w:eastAsia="ＭＳ Ｐ明朝" w:hAnsi="ＭＳ Ｐ明朝" w:cs="Arial"/>
          <w:szCs w:val="22"/>
        </w:rPr>
        <w:t>二</w:t>
      </w:r>
      <w:r w:rsidRPr="00D63F22">
        <w:rPr>
          <w:rFonts w:ascii="Arial" w:eastAsia="ＭＳ Ｐ明朝" w:hAnsi="ＭＳ Ｐ明朝" w:cs="Arial"/>
          <w:szCs w:val="22"/>
        </w:rPr>
        <w:t>つのカテゴリ</w:t>
      </w:r>
      <w:r w:rsidR="00CF453E">
        <w:rPr>
          <w:rFonts w:ascii="Arial" w:eastAsia="ＭＳ Ｐ明朝" w:hAnsi="ＭＳ Ｐ明朝" w:cs="Arial" w:hint="eastAsia"/>
          <w:szCs w:val="22"/>
        </w:rPr>
        <w:t>ー</w:t>
      </w:r>
      <w:r w:rsidRPr="00D63F22">
        <w:rPr>
          <w:rFonts w:ascii="Arial" w:eastAsia="ＭＳ Ｐ明朝" w:hAnsi="ＭＳ Ｐ明朝" w:cs="Arial"/>
          <w:szCs w:val="22"/>
        </w:rPr>
        <w:t>に分類されます。</w:t>
      </w:r>
    </w:p>
    <w:p w14:paraId="4302394B" w14:textId="77777777"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B</w:t>
      </w:r>
      <w:r w:rsidRPr="00C82CC0">
        <w:rPr>
          <w:rFonts w:ascii="Arial" w:hAnsi="Arial" w:cs="Arial"/>
        </w:rPr>
        <w:t>：検査所見</w:t>
      </w:r>
    </w:p>
    <w:p w14:paraId="25CA38F4" w14:textId="475CC5CB"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C</w:t>
      </w:r>
      <w:r w:rsidRPr="00C82CC0">
        <w:rPr>
          <w:rFonts w:ascii="Arial" w:hAnsi="Arial" w:cs="Arial"/>
        </w:rPr>
        <w:t>：腎機能障害または腎疾患に関連する所見</w:t>
      </w:r>
    </w:p>
    <w:p w14:paraId="3EB8F904" w14:textId="7CE32EBD" w:rsidR="006A79A0" w:rsidRPr="00C82CC0" w:rsidRDefault="006A79A0" w:rsidP="00612BCF">
      <w:r w:rsidRPr="00C82CC0">
        <w:rPr>
          <w:rFonts w:ascii="Arial" w:hAnsi="Arial" w:cs="Arial"/>
        </w:rPr>
        <w:t>さらなるレビューのために選択されるケースには、カテゴリー</w:t>
      </w:r>
      <w:r w:rsidRPr="00C82CC0">
        <w:rPr>
          <w:rFonts w:ascii="Arial" w:hAnsi="Arial" w:cs="Arial"/>
        </w:rPr>
        <w:t>A</w:t>
      </w:r>
      <w:r w:rsidRPr="00C82CC0">
        <w:rPr>
          <w:rFonts w:ascii="Arial" w:hAnsi="Arial" w:cs="Arial"/>
        </w:rPr>
        <w:t>にリストされた</w:t>
      </w:r>
      <w:r w:rsidRPr="00C82CC0">
        <w:rPr>
          <w:rFonts w:ascii="Arial" w:hAnsi="Arial" w:cs="Arial"/>
        </w:rPr>
        <w:t>PT</w:t>
      </w:r>
      <w:r w:rsidRPr="00C82CC0">
        <w:rPr>
          <w:rFonts w:ascii="Arial" w:hAnsi="Arial" w:cs="Arial"/>
        </w:rPr>
        <w:t>の少なくとも</w:t>
      </w:r>
      <w:r w:rsidR="00C82CC0" w:rsidRPr="00C82CC0">
        <w:rPr>
          <w:rFonts w:ascii="Arial" w:hAnsi="Arial" w:cs="Arial"/>
        </w:rPr>
        <w:t>一</w:t>
      </w:r>
      <w:r w:rsidRPr="00C82CC0">
        <w:rPr>
          <w:rFonts w:ascii="Arial" w:hAnsi="Arial" w:cs="Arial"/>
        </w:rPr>
        <w:t>つを報告するケース（狭域スコープの用語）</w:t>
      </w:r>
      <w:r w:rsidR="00462787" w:rsidRPr="00C82CC0">
        <w:rPr>
          <w:rFonts w:ascii="Arial" w:hAnsi="Arial" w:cs="Arial"/>
        </w:rPr>
        <w:t>、</w:t>
      </w:r>
      <w:r w:rsidRPr="00C82CC0">
        <w:rPr>
          <w:rFonts w:ascii="Arial" w:hAnsi="Arial" w:cs="Arial"/>
        </w:rPr>
        <w:t>またはカテゴリー</w:t>
      </w:r>
      <w:r w:rsidRPr="00C82CC0">
        <w:rPr>
          <w:rFonts w:ascii="Arial" w:hAnsi="Arial" w:cs="Arial"/>
        </w:rPr>
        <w:t>B</w:t>
      </w:r>
      <w:r w:rsidRPr="00C82CC0">
        <w:rPr>
          <w:rFonts w:ascii="Arial" w:hAnsi="Arial" w:cs="Arial"/>
        </w:rPr>
        <w:t>としてリストされた</w:t>
      </w:r>
      <w:r w:rsidRPr="00C82CC0">
        <w:rPr>
          <w:rFonts w:ascii="Arial" w:hAnsi="Arial" w:cs="Arial"/>
        </w:rPr>
        <w:t>PT</w:t>
      </w:r>
      <w:r w:rsidRPr="00C82CC0">
        <w:rPr>
          <w:rFonts w:ascii="Arial" w:hAnsi="Arial" w:cs="Arial"/>
        </w:rPr>
        <w:t>の</w:t>
      </w:r>
      <w:r w:rsidR="00C82CC0" w:rsidRPr="00C82CC0">
        <w:rPr>
          <w:rFonts w:ascii="Arial" w:eastAsia="ＭＳ Ｐ明朝" w:hAnsi="Arial" w:cs="Arial"/>
          <w:szCs w:val="22"/>
        </w:rPr>
        <w:t>二</w:t>
      </w:r>
      <w:r w:rsidRPr="00C82CC0">
        <w:rPr>
          <w:rFonts w:ascii="Arial" w:hAnsi="Arial" w:cs="Arial"/>
        </w:rPr>
        <w:t>つのグループのそれぞれから少なくとも</w:t>
      </w:r>
      <w:r w:rsidR="00C82CC0" w:rsidRPr="00C82CC0">
        <w:rPr>
          <w:rFonts w:ascii="Arial" w:hAnsi="Arial" w:cs="Arial"/>
        </w:rPr>
        <w:t>一</w:t>
      </w:r>
      <w:r w:rsidRPr="00C82CC0">
        <w:rPr>
          <w:rFonts w:ascii="Arial" w:hAnsi="Arial" w:cs="Arial"/>
        </w:rPr>
        <w:t>つの</w:t>
      </w:r>
      <w:r w:rsidRPr="00C82CC0">
        <w:rPr>
          <w:rFonts w:ascii="Arial" w:hAnsi="Arial" w:cs="Arial"/>
        </w:rPr>
        <w:t>PT</w:t>
      </w:r>
      <w:r w:rsidRPr="00C82CC0">
        <w:rPr>
          <w:rFonts w:ascii="Arial" w:hAnsi="Arial" w:cs="Arial"/>
        </w:rPr>
        <w:t>の組み合わせを報告するケースが含まれ</w:t>
      </w:r>
      <w:r w:rsidR="00462787" w:rsidRPr="00C82CC0">
        <w:rPr>
          <w:rFonts w:ascii="Arial" w:hAnsi="Arial" w:cs="Arial"/>
        </w:rPr>
        <w:t>る</w:t>
      </w:r>
      <w:r w:rsidRPr="00C82CC0">
        <w:rPr>
          <w:rFonts w:ascii="Arial" w:hAnsi="Arial" w:cs="Arial"/>
        </w:rPr>
        <w:t>および広範なスコープ用語の</w:t>
      </w:r>
      <w:r w:rsidRPr="00C82CC0">
        <w:rPr>
          <w:rFonts w:ascii="Arial" w:hAnsi="Arial" w:cs="Arial"/>
        </w:rPr>
        <w:t>C</w:t>
      </w:r>
      <w:r w:rsidR="00462787" w:rsidRPr="00C82CC0">
        <w:rPr>
          <w:rFonts w:ascii="Arial" w:hAnsi="Arial" w:cs="Arial"/>
        </w:rPr>
        <w:t>、</w:t>
      </w:r>
      <w:r w:rsidRPr="00C82CC0">
        <w:rPr>
          <w:rFonts w:ascii="Arial" w:hAnsi="Arial" w:cs="Arial"/>
        </w:rPr>
        <w:t>A</w:t>
      </w:r>
      <w:r w:rsidRPr="00C82CC0">
        <w:rPr>
          <w:rFonts w:ascii="Arial" w:hAnsi="Arial" w:cs="Arial"/>
        </w:rPr>
        <w:t>または（</w:t>
      </w:r>
      <w:r w:rsidRPr="00C82CC0">
        <w:rPr>
          <w:rFonts w:ascii="Arial" w:hAnsi="Arial" w:cs="Arial"/>
        </w:rPr>
        <w:t>B</w:t>
      </w:r>
      <w:r w:rsidRPr="00C82CC0">
        <w:rPr>
          <w:rFonts w:ascii="Arial" w:hAnsi="Arial" w:cs="Arial"/>
        </w:rPr>
        <w:t>および</w:t>
      </w:r>
      <w:r w:rsidRPr="00C82CC0">
        <w:rPr>
          <w:rFonts w:ascii="Arial" w:hAnsi="Arial" w:cs="Arial"/>
        </w:rPr>
        <w:t>C</w:t>
      </w:r>
      <w:r w:rsidRPr="00C82CC0">
        <w:rPr>
          <w:rFonts w:ascii="Arial" w:hAnsi="Arial" w:cs="Arial"/>
        </w:rPr>
        <w:t>）</w:t>
      </w:r>
    </w:p>
    <w:p w14:paraId="7B33FE58" w14:textId="77777777" w:rsidR="006A79A0" w:rsidRPr="00C82CC0" w:rsidRDefault="006A79A0" w:rsidP="00612BCF"/>
    <w:bookmarkEnd w:id="1005"/>
    <w:p w14:paraId="59ED19A9" w14:textId="6B300B47" w:rsidR="00372764" w:rsidRDefault="00372764" w:rsidP="00814116">
      <w:pPr>
        <w:pStyle w:val="4"/>
      </w:pPr>
      <w:r>
        <w:rPr>
          <w:rFonts w:hint="eastAsia"/>
        </w:rPr>
        <w:t>2.</w:t>
      </w:r>
      <w:r w:rsidR="00F57E9E">
        <w:t>10</w:t>
      </w:r>
      <w:r w:rsidR="009F4F70">
        <w:t>8</w:t>
      </w:r>
      <w:r>
        <w:rPr>
          <w:rFonts w:hint="eastAsia"/>
        </w:rPr>
        <w:t>.</w:t>
      </w:r>
      <w:r>
        <w:t>4</w:t>
      </w:r>
      <w:r w:rsidR="006A79A0">
        <w:rPr>
          <w:rFonts w:hint="eastAsia"/>
        </w:rPr>
        <w:t xml:space="preserve">　</w:t>
      </w:r>
      <w:r>
        <w:rPr>
          <w:rFonts w:hint="eastAsia"/>
        </w:rPr>
        <w:t>検索結果の実施と予測に関する注釈</w:t>
      </w:r>
    </w:p>
    <w:p w14:paraId="77FE4C6C" w14:textId="11C93D92" w:rsidR="00372764" w:rsidRPr="00407AB6" w:rsidRDefault="00372764" w:rsidP="00971D77">
      <w:pPr>
        <w:rPr>
          <w:rFonts w:ascii="Arial" w:hAnsi="Arial" w:cs="Arial"/>
        </w:rPr>
      </w:pPr>
      <w:r w:rsidRPr="00407AB6">
        <w:rPr>
          <w:rFonts w:ascii="Arial" w:hAnsi="Arial" w:cs="Arial"/>
        </w:rPr>
        <w:t>狭域検索と広域検索に加えて、</w:t>
      </w:r>
      <w:r w:rsidR="00407AB6" w:rsidRPr="00407AB6">
        <w:rPr>
          <w:rFonts w:ascii="Arial" w:hAnsi="Arial" w:cs="Arial"/>
        </w:rPr>
        <w:t>「</w:t>
      </w:r>
      <w:r w:rsidRPr="00407AB6">
        <w:rPr>
          <w:rFonts w:ascii="Arial" w:hAnsi="Arial" w:cs="Arial"/>
        </w:rPr>
        <w:t>腫瘍崩壊症候群</w:t>
      </w:r>
      <w:r w:rsidR="00424718" w:rsidRPr="00424718">
        <w:rPr>
          <w:rFonts w:ascii="Arial" w:hAnsi="Arial" w:cs="Arial" w:hint="eastAsia"/>
        </w:rPr>
        <w:t>（</w:t>
      </w:r>
      <w:r w:rsidR="00424718" w:rsidRPr="00424718">
        <w:rPr>
          <w:rFonts w:ascii="Arial" w:hAnsi="Arial" w:cs="Arial" w:hint="eastAsia"/>
        </w:rPr>
        <w:t>Tumour lysis syndrome</w:t>
      </w:r>
      <w:r w:rsidR="00424718" w:rsidRPr="00424718">
        <w:rPr>
          <w:rFonts w:ascii="Arial" w:hAnsi="Arial" w:cs="Arial" w:hint="eastAsia"/>
        </w:rPr>
        <w:t>）</w:t>
      </w:r>
      <w:r w:rsidR="00407AB6" w:rsidRPr="00407AB6">
        <w:rPr>
          <w:rFonts w:ascii="Arial" w:eastAsia="ＭＳ Ｐ明朝" w:hAnsi="Arial" w:cs="Arial"/>
        </w:rPr>
        <w:t>（ＳＭＱ）</w:t>
      </w:r>
      <w:r w:rsidR="00407AB6" w:rsidRPr="00407AB6">
        <w:rPr>
          <w:rFonts w:ascii="Arial" w:hAnsi="Arial" w:cs="Arial"/>
        </w:rPr>
        <w:t>」</w:t>
      </w:r>
      <w:r w:rsidRPr="00407AB6">
        <w:rPr>
          <w:rFonts w:ascii="Arial" w:hAnsi="Arial" w:cs="Arial"/>
        </w:rPr>
        <w:t>はアルゴリズムを持つ</w:t>
      </w:r>
      <w:r w:rsidRPr="00407AB6">
        <w:rPr>
          <w:rFonts w:ascii="Arial" w:hAnsi="Arial" w:cs="Arial"/>
        </w:rPr>
        <w:t>SMQ</w:t>
      </w:r>
      <w:r w:rsidRPr="00407AB6">
        <w:rPr>
          <w:rFonts w:ascii="Arial" w:hAnsi="Arial" w:cs="Arial"/>
        </w:rPr>
        <w:t>である。</w:t>
      </w:r>
      <w:r w:rsidRPr="00407AB6">
        <w:rPr>
          <w:rFonts w:ascii="Arial" w:hAnsi="Arial" w:cs="Arial"/>
        </w:rPr>
        <w:t xml:space="preserve"> </w:t>
      </w:r>
      <w:r w:rsidRPr="00407AB6">
        <w:rPr>
          <w:rFonts w:ascii="Arial" w:hAnsi="Arial" w:cs="Arial"/>
        </w:rPr>
        <w:t>本アルゴリズムは、目的の症例を更に絞り込むためのさまざまなカテゴリ</w:t>
      </w:r>
      <w:r w:rsidR="00CF453E">
        <w:rPr>
          <w:rFonts w:ascii="Arial" w:hAnsi="Arial" w:cs="Arial" w:hint="eastAsia"/>
        </w:rPr>
        <w:t>ー</w:t>
      </w:r>
      <w:r w:rsidRPr="00407AB6">
        <w:rPr>
          <w:rFonts w:ascii="Arial" w:hAnsi="Arial" w:cs="Arial"/>
        </w:rPr>
        <w:t>間での広域検索用語の組み合わせである。本アルゴリズムは、以下に示すように、一つの検索後のプロセスとして実装可能である。</w:t>
      </w:r>
    </w:p>
    <w:p w14:paraId="07C4D1FD" w14:textId="40A5613E"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最初に、</w:t>
      </w:r>
      <w:r w:rsidRPr="00D63F22">
        <w:rPr>
          <w:rFonts w:ascii="Arial" w:eastAsia="ＭＳ Ｐ明朝" w:hAnsi="ＭＳ Ｐ明朝" w:cs="Arial"/>
          <w:szCs w:val="22"/>
        </w:rPr>
        <w:t>SMQ</w:t>
      </w:r>
      <w:r w:rsidRPr="00D63F22">
        <w:rPr>
          <w:rFonts w:ascii="Arial" w:eastAsia="ＭＳ Ｐ明朝" w:hAnsi="ＭＳ Ｐ明朝" w:cs="Arial"/>
          <w:szCs w:val="22"/>
        </w:rPr>
        <w:t>クエリ</w:t>
      </w:r>
      <w:r w:rsidR="0090032D">
        <w:rPr>
          <w:rFonts w:ascii="Arial" w:eastAsia="ＭＳ Ｐ明朝" w:hAnsi="ＭＳ Ｐ明朝" w:cs="Arial" w:hint="eastAsia"/>
          <w:szCs w:val="22"/>
        </w:rPr>
        <w:t>ー</w:t>
      </w:r>
      <w:r w:rsidRPr="00D63F22">
        <w:rPr>
          <w:rFonts w:ascii="Arial" w:eastAsia="ＭＳ Ｐ明朝" w:hAnsi="ＭＳ Ｐ明朝" w:cs="Arial"/>
          <w:szCs w:val="22"/>
        </w:rPr>
        <w:t>を狭域</w:t>
      </w:r>
      <w:r w:rsidR="00407AB6" w:rsidRPr="00D63F22">
        <w:rPr>
          <w:rFonts w:ascii="Arial" w:eastAsia="ＭＳ Ｐ明朝" w:hAnsi="ＭＳ Ｐ明朝" w:cs="Arial"/>
          <w:szCs w:val="22"/>
        </w:rPr>
        <w:t>／</w:t>
      </w:r>
      <w:r w:rsidRPr="00D63F22">
        <w:rPr>
          <w:rFonts w:ascii="Arial" w:eastAsia="ＭＳ Ｐ明朝" w:hAnsi="ＭＳ Ｐ明朝" w:cs="Arial"/>
          <w:szCs w:val="22"/>
        </w:rPr>
        <w:t>広域</w:t>
      </w:r>
      <w:r w:rsidRPr="00D63F22">
        <w:rPr>
          <w:rFonts w:ascii="Arial" w:eastAsia="ＭＳ Ｐ明朝" w:hAnsi="ＭＳ Ｐ明朝" w:cs="Arial"/>
          <w:szCs w:val="22"/>
        </w:rPr>
        <w:t>SMQ</w:t>
      </w:r>
      <w:r w:rsidRPr="00D63F22">
        <w:rPr>
          <w:rFonts w:ascii="Arial" w:eastAsia="ＭＳ Ｐ明朝" w:hAnsi="ＭＳ Ｐ明朝" w:cs="Arial"/>
          <w:szCs w:val="22"/>
        </w:rPr>
        <w:t>として適用して、関連する症例を検索する（</w:t>
      </w:r>
      <w:r w:rsidRPr="00D63F22">
        <w:rPr>
          <w:rFonts w:ascii="Arial" w:eastAsia="ＭＳ Ｐ明朝" w:hAnsi="ＭＳ Ｐ明朝" w:cs="Arial"/>
          <w:szCs w:val="22"/>
        </w:rPr>
        <w:t>1.5.2.1</w:t>
      </w:r>
      <w:r w:rsidRPr="00D63F22">
        <w:rPr>
          <w:rFonts w:ascii="Arial" w:eastAsia="ＭＳ Ｐ明朝" w:hAnsi="ＭＳ Ｐ明朝" w:cs="Arial"/>
          <w:szCs w:val="22"/>
        </w:rPr>
        <w:t>参照）</w:t>
      </w:r>
    </w:p>
    <w:p w14:paraId="21CD171D" w14:textId="60865A59"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検索後の後プロセス；</w:t>
      </w:r>
      <w:r w:rsidR="00C9647F" w:rsidRPr="00D63F22">
        <w:rPr>
          <w:rFonts w:ascii="Arial" w:eastAsia="ＭＳ Ｐ明朝" w:hAnsi="ＭＳ Ｐ明朝" w:cs="Arial" w:hint="eastAsia"/>
          <w:szCs w:val="22"/>
        </w:rPr>
        <w:t>ソフトウエア</w:t>
      </w:r>
      <w:r w:rsidRPr="00D63F22">
        <w:rPr>
          <w:rFonts w:ascii="Arial" w:eastAsia="ＭＳ Ｐ明朝" w:hAnsi="ＭＳ Ｐ明朝" w:cs="Arial"/>
          <w:szCs w:val="22"/>
        </w:rPr>
        <w:t>を用いてアルゴリズムの組み合わせを適用して、上記で検索した症例をスクリーニングする。</w:t>
      </w:r>
      <w:r w:rsidRPr="00D63F22">
        <w:rPr>
          <w:rFonts w:ascii="Arial" w:eastAsia="ＭＳ Ｐ明朝" w:hAnsi="ＭＳ Ｐ明朝" w:cs="Arial"/>
          <w:szCs w:val="22"/>
        </w:rPr>
        <w:t xml:space="preserve"> </w:t>
      </w:r>
      <w:r w:rsidRPr="00D63F22">
        <w:rPr>
          <w:rFonts w:ascii="Arial" w:eastAsia="ＭＳ Ｐ明朝" w:hAnsi="ＭＳ Ｐ明朝" w:cs="Arial"/>
          <w:szCs w:val="22"/>
        </w:rPr>
        <w:t>検索された症例が小さなデータセットである場合、マニュアルでの症例レビューにアルゴリズムを適用することが可能である。</w:t>
      </w:r>
    </w:p>
    <w:p w14:paraId="3DDE594D" w14:textId="702851B0" w:rsidR="00372764" w:rsidRPr="00407AB6" w:rsidRDefault="00CF453E" w:rsidP="00971D77">
      <w:pPr>
        <w:rPr>
          <w:rFonts w:ascii="Arial" w:hAnsi="Arial" w:cs="Arial"/>
        </w:rPr>
      </w:pPr>
      <w:r>
        <w:rPr>
          <w:rFonts w:ascii="Arial" w:hAnsi="Arial" w:cs="Arial" w:hint="eastAsia"/>
        </w:rPr>
        <w:t>「</w:t>
      </w:r>
      <w:r w:rsidR="00372764" w:rsidRPr="00407AB6">
        <w:rPr>
          <w:rFonts w:ascii="Arial" w:hAnsi="Arial" w:cs="Arial"/>
        </w:rPr>
        <w:t>腫瘍崩壊症候群</w:t>
      </w:r>
      <w:r w:rsidR="00424718" w:rsidRPr="00424718">
        <w:rPr>
          <w:rFonts w:ascii="Arial" w:hAnsi="Arial" w:cs="Arial" w:hint="eastAsia"/>
        </w:rPr>
        <w:t>（</w:t>
      </w:r>
      <w:r w:rsidR="00424718" w:rsidRPr="00424718">
        <w:rPr>
          <w:rFonts w:ascii="Arial" w:hAnsi="Arial" w:cs="Arial" w:hint="eastAsia"/>
        </w:rPr>
        <w:t>Tumour lysis syndrome</w:t>
      </w:r>
      <w:r w:rsidR="00424718" w:rsidRPr="00424718">
        <w:rPr>
          <w:rFonts w:ascii="Arial" w:hAnsi="Arial" w:cs="Arial" w:hint="eastAsia"/>
        </w:rPr>
        <w:t>）</w:t>
      </w:r>
      <w:r w:rsidRPr="00407AB6">
        <w:rPr>
          <w:rFonts w:ascii="Arial" w:eastAsia="ＭＳ Ｐ明朝" w:hAnsi="Arial" w:cs="Arial"/>
        </w:rPr>
        <w:t>（ＳＭＱ）</w:t>
      </w:r>
      <w:r>
        <w:rPr>
          <w:rFonts w:ascii="Arial" w:hAnsi="Arial" w:cs="Arial" w:hint="eastAsia"/>
        </w:rPr>
        <w:t>」</w:t>
      </w:r>
      <w:r w:rsidR="00372764" w:rsidRPr="00407AB6">
        <w:rPr>
          <w:rFonts w:ascii="Arial" w:hAnsi="Arial" w:cs="Arial"/>
        </w:rPr>
        <w:t>のアルゴリズムは、</w:t>
      </w:r>
      <w:r w:rsidR="00372764" w:rsidRPr="00407AB6">
        <w:rPr>
          <w:rFonts w:ascii="Arial" w:hAnsi="Arial" w:cs="Arial"/>
        </w:rPr>
        <w:t>A</w:t>
      </w:r>
      <w:r w:rsidR="00372764" w:rsidRPr="00407AB6">
        <w:rPr>
          <w:rFonts w:ascii="Arial" w:hAnsi="Arial" w:cs="Arial"/>
        </w:rPr>
        <w:t>または（</w:t>
      </w:r>
      <w:r w:rsidR="00372764" w:rsidRPr="00407AB6">
        <w:rPr>
          <w:rFonts w:ascii="Arial" w:hAnsi="Arial" w:cs="Arial"/>
        </w:rPr>
        <w:t>B</w:t>
      </w:r>
      <w:r w:rsidR="00372764" w:rsidRPr="00407AB6">
        <w:rPr>
          <w:rFonts w:ascii="Arial" w:hAnsi="Arial" w:cs="Arial"/>
        </w:rPr>
        <w:t>および</w:t>
      </w:r>
      <w:r w:rsidR="00372764" w:rsidRPr="00407AB6">
        <w:rPr>
          <w:rFonts w:ascii="Arial" w:hAnsi="Arial" w:cs="Arial"/>
        </w:rPr>
        <w:t>C</w:t>
      </w:r>
      <w:r w:rsidR="00372764" w:rsidRPr="00407AB6">
        <w:rPr>
          <w:rFonts w:ascii="Arial" w:hAnsi="Arial" w:cs="Arial"/>
        </w:rPr>
        <w:t>）。アルゴリズムでフィルタリングされた症例をリストアウトプットが可能である。</w:t>
      </w:r>
    </w:p>
    <w:p w14:paraId="6591CFF4" w14:textId="77777777" w:rsidR="00372764" w:rsidRPr="00407AB6" w:rsidRDefault="00372764" w:rsidP="00971D77">
      <w:pPr>
        <w:rPr>
          <w:rFonts w:ascii="Arial" w:hAnsi="Arial" w:cs="Arial"/>
        </w:rPr>
      </w:pPr>
    </w:p>
    <w:p w14:paraId="051969DC" w14:textId="48773D8B" w:rsidR="006F4353" w:rsidRPr="00407AB6" w:rsidRDefault="00372764" w:rsidP="00814116">
      <w:pPr>
        <w:pStyle w:val="4"/>
      </w:pPr>
      <w:r w:rsidRPr="00407AB6">
        <w:rPr>
          <w:lang w:val="en-US"/>
        </w:rPr>
        <w:t>2.</w:t>
      </w:r>
      <w:r w:rsidR="00F57E9E">
        <w:rPr>
          <w:lang w:val="en-US"/>
        </w:rPr>
        <w:t>10</w:t>
      </w:r>
      <w:r w:rsidR="009F4F70">
        <w:rPr>
          <w:lang w:val="en-US"/>
        </w:rPr>
        <w:t>8</w:t>
      </w:r>
      <w:r w:rsidRPr="00407AB6">
        <w:rPr>
          <w:lang w:val="en-US"/>
        </w:rPr>
        <w:t>.5</w:t>
      </w:r>
      <w:r w:rsidRPr="00407AB6">
        <w:rPr>
          <w:lang w:val="en-US"/>
        </w:rPr>
        <w:t xml:space="preserve">　</w:t>
      </w:r>
      <w:r w:rsidR="00F24CE7" w:rsidRPr="00407AB6">
        <w:t>「腫瘍崩壊症候群</w:t>
      </w:r>
      <w:r w:rsidR="00424718" w:rsidRPr="00424718">
        <w:rPr>
          <w:rFonts w:hint="eastAsia"/>
        </w:rPr>
        <w:t>（</w:t>
      </w:r>
      <w:r w:rsidR="00424718" w:rsidRPr="00424718">
        <w:rPr>
          <w:rFonts w:hint="eastAsia"/>
        </w:rPr>
        <w:t>Tumour lysis syndrome</w:t>
      </w:r>
      <w:r w:rsidR="00424718" w:rsidRPr="00424718">
        <w:rPr>
          <w:rFonts w:hint="eastAsia"/>
        </w:rPr>
        <w:t>）</w:t>
      </w:r>
      <w:r w:rsidR="00300228" w:rsidRPr="00407AB6">
        <w:t>（ＳＭＱ）</w:t>
      </w:r>
      <w:r w:rsidR="00F24CE7" w:rsidRPr="00407AB6">
        <w:t>」の参考</w:t>
      </w:r>
      <w:r w:rsidR="00BB119C">
        <w:rPr>
          <w:rFonts w:hint="eastAsia"/>
        </w:rPr>
        <w:t>資料</w:t>
      </w:r>
      <w:r w:rsidR="00F24CE7" w:rsidRPr="00407AB6">
        <w:t>リスト</w:t>
      </w:r>
    </w:p>
    <w:p w14:paraId="3AFEBF04" w14:textId="77777777" w:rsidR="006F4353"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Howard, HC, Jones, DP and Pui, C-H.  The tumor lysis syndrome. New Engl J Med 2011; 364:19, 1844 – 54</w:t>
      </w:r>
    </w:p>
    <w:p w14:paraId="3AC1EC09" w14:textId="77777777" w:rsidR="00407AB6"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Krishnan, K, Jaishankar, D and Ikeda, A.  Tumor lysis syndrome.  eMedicine (October 2012) http://emedicine.medscape.com/article/282171-overview</w:t>
      </w:r>
    </w:p>
    <w:p w14:paraId="59F2C8BB" w14:textId="3C88E8D1" w:rsidR="006F4353" w:rsidRPr="00C64F51" w:rsidRDefault="00CE34F3"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970445">
        <w:rPr>
          <w:rFonts w:ascii="Arial" w:eastAsia="ＭＳ Ｐ明朝" w:hAnsi="Arial" w:cs="Arial"/>
        </w:rPr>
        <w:br w:type="page"/>
      </w:r>
    </w:p>
    <w:p w14:paraId="520B8453" w14:textId="654241E3" w:rsidR="00214472" w:rsidRPr="00CE081A" w:rsidRDefault="000155D1" w:rsidP="00111A35">
      <w:pPr>
        <w:pStyle w:val="3"/>
        <w:rPr>
          <w:lang w:val="en-US"/>
        </w:rPr>
      </w:pPr>
      <w:bookmarkStart w:id="1006" w:name="_2.97_「悪性および詳細不明の子宮／卵管新生物_（Uterine"/>
      <w:bookmarkStart w:id="1007" w:name="_Toc78904383"/>
      <w:bookmarkStart w:id="1008" w:name="_Toc95749512"/>
      <w:bookmarkStart w:id="1009" w:name="_Hlk74231345"/>
      <w:bookmarkEnd w:id="1006"/>
      <w:r w:rsidRPr="00CE081A">
        <w:rPr>
          <w:lang w:val="en-US"/>
        </w:rPr>
        <w:t>2.</w:t>
      </w:r>
      <w:r w:rsidR="00F57E9E" w:rsidRPr="00CE081A">
        <w:rPr>
          <w:lang w:val="en-US"/>
        </w:rPr>
        <w:t>10</w:t>
      </w:r>
      <w:r w:rsidR="009F4F70" w:rsidRPr="00CE081A">
        <w:rPr>
          <w:lang w:val="en-US"/>
        </w:rPr>
        <w:t>9</w:t>
      </w:r>
      <w:r w:rsidR="005633BC" w:rsidRPr="00CE081A">
        <w:rPr>
          <w:lang w:val="en-US"/>
        </w:rPr>
        <w:tab/>
      </w:r>
      <w:r w:rsidR="00D215E1" w:rsidRPr="00784D78">
        <w:rPr>
          <w:rFonts w:hint="eastAsia"/>
        </w:rPr>
        <w:t>「悪性および詳細不明の子宮</w:t>
      </w:r>
      <w:r w:rsidR="00D215E1" w:rsidRPr="00CE081A">
        <w:rPr>
          <w:rFonts w:hint="eastAsia"/>
          <w:lang w:val="en-US"/>
        </w:rPr>
        <w:t>／</w:t>
      </w:r>
      <w:r w:rsidR="00D215E1" w:rsidRPr="00784D78">
        <w:rPr>
          <w:rFonts w:hint="eastAsia"/>
        </w:rPr>
        <w:t>卵管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Uterine and fallopian tube neoplasms, malignant and unspecified</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784D78">
        <w:rPr>
          <w:rFonts w:hint="eastAsia"/>
        </w:rPr>
        <w:t>」</w:t>
      </w:r>
      <w:bookmarkEnd w:id="1003"/>
      <w:bookmarkEnd w:id="1004"/>
      <w:bookmarkEnd w:id="1007"/>
      <w:bookmarkEnd w:id="1008"/>
    </w:p>
    <w:p w14:paraId="1EE04E8E" w14:textId="24A402D4"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1009"/>
    </w:p>
    <w:p w14:paraId="1E324E5E" w14:textId="77777777" w:rsidR="00874597" w:rsidRPr="005A24F7" w:rsidRDefault="00874597" w:rsidP="00874597">
      <w:pPr>
        <w:rPr>
          <w:rFonts w:ascii="Arial" w:eastAsia="ＭＳ Ｐ明朝" w:hAnsi="Arial" w:cs="Arial"/>
        </w:rPr>
      </w:pPr>
    </w:p>
    <w:p w14:paraId="0AF52925" w14:textId="62B423A0" w:rsidR="00874597" w:rsidRPr="00C64F51" w:rsidRDefault="000155D1" w:rsidP="00814116">
      <w:pPr>
        <w:pStyle w:val="4"/>
      </w:pPr>
      <w:bookmarkStart w:id="1010" w:name="_Toc205710955"/>
      <w:r>
        <w:t>2.</w:t>
      </w:r>
      <w:r w:rsidR="00F57E9E">
        <w:rPr>
          <w:lang w:val="en-US"/>
        </w:rPr>
        <w:t>10</w:t>
      </w:r>
      <w:r w:rsidR="009F4F70">
        <w:rPr>
          <w:lang w:val="en-US"/>
        </w:rPr>
        <w:t>9</w:t>
      </w:r>
      <w:r>
        <w:t>.1</w:t>
      </w:r>
      <w:r w:rsidR="00874597" w:rsidRPr="00C64F51">
        <w:t xml:space="preserve">　</w:t>
      </w:r>
      <w:r w:rsidR="00874597" w:rsidRPr="00263729">
        <w:rPr>
          <w:rFonts w:ascii="ＭＳ Ｐ明朝" w:hAnsi="ＭＳ Ｐ明朝"/>
        </w:rPr>
        <w:t>定義</w:t>
      </w:r>
      <w:bookmarkEnd w:id="1010"/>
    </w:p>
    <w:p w14:paraId="7A381E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14:paraId="55F20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14:paraId="4167A3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3FF758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0EFEED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14:paraId="64E0727C" w14:textId="77777777" w:rsidR="00874597" w:rsidRPr="005A24F7" w:rsidRDefault="00874597" w:rsidP="00874597">
      <w:pPr>
        <w:rPr>
          <w:rFonts w:ascii="Arial" w:eastAsia="ＭＳ Ｐ明朝" w:hAnsi="Arial" w:cs="Arial"/>
          <w:lang w:eastAsia="zh-TW"/>
        </w:rPr>
      </w:pPr>
      <w:bookmarkStart w:id="1011" w:name="_Hlk74231404"/>
    </w:p>
    <w:p w14:paraId="1194EEC5" w14:textId="0B727D27" w:rsidR="00874597" w:rsidRPr="00C64F51" w:rsidRDefault="000155D1" w:rsidP="00814116">
      <w:pPr>
        <w:pStyle w:val="4"/>
      </w:pPr>
      <w:bookmarkStart w:id="1012" w:name="_Toc205710956"/>
      <w:r>
        <w:t>2.</w:t>
      </w:r>
      <w:r w:rsidR="00F57E9E">
        <w:rPr>
          <w:lang w:val="en-US"/>
        </w:rPr>
        <w:t>10</w:t>
      </w:r>
      <w:r w:rsidR="009F4F70">
        <w:rPr>
          <w:lang w:val="en-US"/>
        </w:rPr>
        <w:t>9</w:t>
      </w:r>
      <w:r>
        <w:t>.2</w:t>
      </w:r>
      <w:r w:rsidR="00874597" w:rsidRPr="00C64F51">
        <w:t xml:space="preserve">　</w:t>
      </w:r>
      <w:r w:rsidR="00874597" w:rsidRPr="00263729">
        <w:t>包含／除外基準</w:t>
      </w:r>
      <w:bookmarkEnd w:id="1012"/>
    </w:p>
    <w:p w14:paraId="1998A86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80362E"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子宮または卵管に言及しているもの</w:t>
      </w:r>
    </w:p>
    <w:p w14:paraId="21AB4B3E"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子宮または卵管新生物に関連する状態に関する用語。</w:t>
      </w:r>
    </w:p>
    <w:p w14:paraId="43725CC5" w14:textId="510F3B77"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手技</w:t>
      </w:r>
    </w:p>
    <w:p w14:paraId="155DC3D7" w14:textId="506930E0"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臨床検査</w:t>
      </w:r>
    </w:p>
    <w:p w14:paraId="492ED384" w14:textId="6E84E9BF"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腫瘍マーカー</w:t>
      </w:r>
    </w:p>
    <w:p w14:paraId="24754293" w14:textId="7C08458F"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関連する状態を示す徴候および症状</w:t>
      </w:r>
    </w:p>
    <w:p w14:paraId="4187D02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493E57"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確に子宮または卵管に言及していないもの</w:t>
      </w:r>
    </w:p>
    <w:p w14:paraId="1EE93EBD"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51895CC"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14:paraId="4B37BBB4"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14:paraId="3428C753" w14:textId="2A28E3C3" w:rsidR="00874597" w:rsidRPr="005A24F7" w:rsidRDefault="00424718" w:rsidP="008B0A6B">
      <w:pPr>
        <w:numPr>
          <w:ilvl w:val="1"/>
          <w:numId w:val="4"/>
        </w:numPr>
        <w:adjustRightInd/>
        <w:ind w:rightChars="-68" w:right="-143"/>
        <w:textAlignment w:val="auto"/>
        <w:rPr>
          <w:rFonts w:ascii="Arial" w:eastAsia="ＭＳ Ｐ明朝" w:hAnsi="Arial" w:cs="Arial"/>
          <w:szCs w:val="22"/>
        </w:rPr>
      </w:pPr>
      <w:r w:rsidRPr="00424718">
        <w:rPr>
          <w:rFonts w:ascii="Arial" w:eastAsia="ＭＳ Ｐ明朝" w:hAnsi="ＭＳ Ｐ明朝" w:cs="Arial" w:hint="eastAsia"/>
          <w:szCs w:val="22"/>
        </w:rPr>
        <w:t>悪性腫瘍に特異的な治療法ではない子宮や卵管の手術の用語</w:t>
      </w:r>
    </w:p>
    <w:p w14:paraId="1B739A50" w14:textId="77777777" w:rsidR="00874597" w:rsidRPr="005A24F7" w:rsidRDefault="00874597" w:rsidP="00874597">
      <w:pPr>
        <w:rPr>
          <w:rFonts w:ascii="Arial" w:eastAsia="ＭＳ Ｐ明朝" w:hAnsi="Arial" w:cs="Arial"/>
        </w:rPr>
      </w:pPr>
    </w:p>
    <w:p w14:paraId="6D9D6C8A" w14:textId="09787E29" w:rsidR="006855E6"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w:t>
      </w:r>
      <w:r w:rsidR="004E545F">
        <w:rPr>
          <w:rFonts w:ascii="Arial" w:eastAsia="ＭＳ Ｐ明朝" w:hAnsi="ＭＳ Ｐ明朝" w:cs="Arial" w:hint="eastAsia"/>
        </w:rPr>
        <w:t>（</w:t>
      </w:r>
      <w:r w:rsidR="004E545F" w:rsidRPr="004E545F">
        <w:rPr>
          <w:rFonts w:ascii="Arial" w:eastAsia="ＭＳ Ｐ明朝" w:hAnsi="ＭＳ Ｐ明朝" w:cs="Arial"/>
        </w:rPr>
        <w:t>Malignancies</w:t>
      </w:r>
      <w:r w:rsidR="004E545F">
        <w:rPr>
          <w:rFonts w:ascii="Arial" w:eastAsia="ＭＳ Ｐ明朝" w:hAnsi="ＭＳ Ｐ明朝" w:cs="Arial" w:hint="eastAsia"/>
        </w:rPr>
        <w:t>）</w:t>
      </w:r>
      <w:r w:rsidRPr="005A24F7">
        <w:rPr>
          <w:rFonts w:ascii="Arial" w:eastAsia="ＭＳ Ｐ明朝" w:hAnsi="ＭＳ Ｐ明朝" w:cs="Arial"/>
        </w:rPr>
        <w:t>（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bookmarkEnd w:id="1011"/>
    <w:p w14:paraId="4B59D2F5" w14:textId="77777777" w:rsidR="006855E6" w:rsidRDefault="006855E6" w:rsidP="00657059">
      <w:pPr>
        <w:ind w:left="321" w:hangingChars="153" w:hanging="321"/>
        <w:rPr>
          <w:rFonts w:ascii="Arial" w:eastAsia="ＭＳ Ｐ明朝" w:hAnsi="ＭＳ Ｐ明朝" w:cs="Arial"/>
        </w:rPr>
      </w:pPr>
      <w:r>
        <w:rPr>
          <w:rFonts w:ascii="Arial" w:eastAsia="ＭＳ Ｐ明朝" w:hAnsi="ＭＳ Ｐ明朝" w:cs="Arial"/>
        </w:rPr>
        <w:br w:type="page"/>
      </w:r>
    </w:p>
    <w:p w14:paraId="4FFEDF57" w14:textId="78BC8395" w:rsidR="00874597" w:rsidRDefault="000155D1" w:rsidP="00814116">
      <w:pPr>
        <w:pStyle w:val="4"/>
      </w:pPr>
      <w:r>
        <w:t>2.</w:t>
      </w:r>
      <w:r w:rsidR="00F57E9E">
        <w:rPr>
          <w:lang w:val="en-US"/>
        </w:rPr>
        <w:t>10</w:t>
      </w:r>
      <w:r w:rsidR="009F4F70">
        <w:rPr>
          <w:lang w:val="en-US"/>
        </w:rPr>
        <w:t>9</w:t>
      </w:r>
      <w:r>
        <w:t>.3</w:t>
      </w:r>
      <w:r w:rsidR="00874597" w:rsidRPr="00C64F51">
        <w:t xml:space="preserve">　</w:t>
      </w:r>
      <w:r w:rsidR="00874597" w:rsidRPr="00263729">
        <w:t>階層構造</w:t>
      </w:r>
    </w:p>
    <w:p w14:paraId="0BEB690F" w14:textId="77777777" w:rsidR="00AC1FD9" w:rsidRPr="005B0076" w:rsidRDefault="00AC1FD9" w:rsidP="00E8711D"/>
    <w:p w14:paraId="7FCADA61"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12512" behindDoc="0" locked="0" layoutInCell="1" allowOverlap="1" wp14:anchorId="2AC26A08" wp14:editId="7F6A8DEB">
                <wp:simplePos x="0" y="0"/>
                <wp:positionH relativeFrom="column">
                  <wp:posOffset>2033905</wp:posOffset>
                </wp:positionH>
                <wp:positionV relativeFrom="paragraph">
                  <wp:posOffset>5715</wp:posOffset>
                </wp:positionV>
                <wp:extent cx="1818005" cy="716280"/>
                <wp:effectExtent l="0" t="0" r="0" b="7620"/>
                <wp:wrapNone/>
                <wp:docPr id="13" name="テキスト ボックス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005" cy="716280"/>
                        </a:xfrm>
                        <a:prstGeom prst="rect">
                          <a:avLst/>
                        </a:prstGeom>
                        <a:solidFill>
                          <a:srgbClr val="FFFFFF"/>
                        </a:solidFill>
                        <a:ln w="9525">
                          <a:solidFill>
                            <a:srgbClr val="000000"/>
                          </a:solidFill>
                          <a:miter lim="800000"/>
                          <a:headEnd/>
                          <a:tailEnd/>
                        </a:ln>
                      </wps:spPr>
                      <wps:txbx>
                        <w:txbxContent>
                          <w:p w14:paraId="33FB6381" w14:textId="267E9FD5" w:rsidR="00C63DD4" w:rsidRDefault="00C63DD4"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C63DD4" w:rsidRDefault="00C63DD4" w:rsidP="0080494B">
                            <w:pPr>
                              <w:spacing w:beforeLines="30" w:before="72" w:line="300" w:lineRule="atLeast"/>
                              <w:jc w:val="center"/>
                            </w:pPr>
                            <w:r>
                              <w:rPr>
                                <w:rFonts w:hint="eastAsia"/>
                              </w:rPr>
                              <w:t>（</w:t>
                            </w:r>
                            <w:r>
                              <w:rPr>
                                <w:rFonts w:hint="eastAsia"/>
                              </w:rPr>
                              <w:t>20000153</w:t>
                            </w:r>
                            <w:r>
                              <w:rPr>
                                <w:rFonts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C26A08" id="テキスト ボックス 13" o:spid="_x0000_s1315" type="#_x0000_t202" style="position:absolute;left:0;text-align:left;margin-left:160.15pt;margin-top:.45pt;width:143.15pt;height:56.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">
                <v:textbox inset="5.85pt,.7pt,5.85pt,.7pt">
                  <w:txbxContent>
                    <w:p w14:paraId="33FB6381" w14:textId="267E9FD5" w:rsidR="00C63DD4" w:rsidRDefault="00C63DD4"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C63DD4" w:rsidRDefault="00C63DD4" w:rsidP="0080494B">
                      <w:pPr>
                        <w:spacing w:beforeLines="30" w:before="72" w:line="300" w:lineRule="atLeast"/>
                        <w:jc w:val="center"/>
                      </w:pPr>
                      <w:r>
                        <w:rPr>
                          <w:rFonts w:hint="eastAsia"/>
                        </w:rPr>
                        <w:t>（</w:t>
                      </w:r>
                      <w:r>
                        <w:rPr>
                          <w:rFonts w:hint="eastAsia"/>
                        </w:rPr>
                        <w:t>20000153</w:t>
                      </w:r>
                      <w:r>
                        <w:rPr>
                          <w:rFonts w:hint="eastAsia"/>
                        </w:rPr>
                        <w:t>）</w:t>
                      </w:r>
                    </w:p>
                  </w:txbxContent>
                </v:textbox>
              </v:shape>
            </w:pict>
          </mc:Fallback>
        </mc:AlternateContent>
      </w:r>
      <w:r>
        <w:rPr>
          <w:rFonts w:ascii="Arial" w:eastAsia="ＭＳ Ｐ明朝" w:hAnsi="Arial" w:cs="Arial"/>
          <w:noProof/>
        </w:rPr>
        <mc:AlternateContent>
          <mc:Choice Requires="wpc">
            <w:drawing>
              <wp:anchor distT="0" distB="0" distL="114300" distR="114300" simplePos="0" relativeHeight="251595776" behindDoc="0" locked="0" layoutInCell="1" allowOverlap="1" wp14:anchorId="35D3687B" wp14:editId="0A5C171F">
                <wp:simplePos x="0" y="0"/>
                <wp:positionH relativeFrom="character">
                  <wp:posOffset>0</wp:posOffset>
                </wp:positionH>
                <wp:positionV relativeFrom="line">
                  <wp:posOffset>0</wp:posOffset>
                </wp:positionV>
                <wp:extent cx="5800725" cy="1991995"/>
                <wp:effectExtent l="0" t="3810" r="4445" b="4445"/>
                <wp:wrapNone/>
                <wp:docPr id="289" name="キャンバス 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Line 22"/>
                        <wps:cNvCnPr>
                          <a:cxnSpLocks noChangeShapeType="1"/>
                        </wps:cNvCnPr>
                        <wps:spPr bwMode="auto">
                          <a:xfrm>
                            <a:off x="2934913" y="716234"/>
                            <a:ext cx="700" cy="181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23"/>
                        <wps:cNvSpPr txBox="1">
                          <a:spLocks noChangeArrowheads="1"/>
                        </wps:cNvSpPr>
                        <wps:spPr bwMode="auto">
                          <a:xfrm>
                            <a:off x="400002" y="1077551"/>
                            <a:ext cx="2295510" cy="731535"/>
                          </a:xfrm>
                          <a:prstGeom prst="rect">
                            <a:avLst/>
                          </a:prstGeom>
                          <a:solidFill>
                            <a:srgbClr val="FFFFFF"/>
                          </a:solidFill>
                          <a:ln w="9525">
                            <a:solidFill>
                              <a:srgbClr val="000000"/>
                            </a:solidFill>
                            <a:miter lim="800000"/>
                            <a:headEnd/>
                            <a:tailEnd/>
                          </a:ln>
                        </wps:spPr>
                        <wps:txbx>
                          <w:txbxContent>
                            <w:p w14:paraId="43DBB9D8" w14:textId="77777777" w:rsidR="00C63DD4" w:rsidRPr="00780E80" w:rsidRDefault="00C63DD4"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C63DD4" w:rsidRDefault="00C63DD4"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wps:txbx>
                        <wps:bodyPr rot="0" vert="horz" wrap="square" lIns="74295" tIns="8890" rIns="74295" bIns="8890" anchor="t" anchorCtr="0" upright="1">
                          <a:noAutofit/>
                        </wps:bodyPr>
                      </wps:wsp>
                      <wps:wsp>
                        <wps:cNvPr id="4" name="Text Box 24"/>
                        <wps:cNvSpPr txBox="1">
                          <a:spLocks noChangeArrowheads="1"/>
                        </wps:cNvSpPr>
                        <wps:spPr bwMode="auto">
                          <a:xfrm>
                            <a:off x="2935613" y="1077551"/>
                            <a:ext cx="2764012" cy="731535"/>
                          </a:xfrm>
                          <a:prstGeom prst="rect">
                            <a:avLst/>
                          </a:prstGeom>
                          <a:solidFill>
                            <a:srgbClr val="FFFFFF"/>
                          </a:solidFill>
                          <a:ln w="9525">
                            <a:solidFill>
                              <a:srgbClr val="000000"/>
                            </a:solidFill>
                            <a:miter lim="800000"/>
                            <a:headEnd/>
                            <a:tailEnd/>
                          </a:ln>
                        </wps:spPr>
                        <wps:txbx>
                          <w:txbxContent>
                            <w:p w14:paraId="74448905" w14:textId="77777777" w:rsidR="00C63DD4" w:rsidRPr="003D1418" w:rsidRDefault="00C63DD4"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C63DD4" w:rsidRDefault="00C63DD4"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wps:txbx>
                        <wps:bodyPr rot="0" vert="horz" wrap="square" lIns="74295" tIns="8890" rIns="74295" bIns="8890" anchor="t" anchorCtr="0" upright="1">
                          <a:noAutofit/>
                        </wps:bodyPr>
                      </wps:wsp>
                      <wps:wsp>
                        <wps:cNvPr id="5" name="Line 25"/>
                        <wps:cNvCnPr>
                          <a:cxnSpLocks noChangeShapeType="1"/>
                        </wps:cNvCnPr>
                        <wps:spPr bwMode="auto">
                          <a:xfrm>
                            <a:off x="1564007" y="896643"/>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26"/>
                        <wps:cNvCnPr>
                          <a:cxnSpLocks noChangeShapeType="1"/>
                        </wps:cNvCnPr>
                        <wps:spPr bwMode="auto">
                          <a:xfrm>
                            <a:off x="4297019" y="896643"/>
                            <a:ext cx="6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27"/>
                        <wps:cNvCnPr>
                          <a:cxnSpLocks noChangeShapeType="1"/>
                        </wps:cNvCnPr>
                        <wps:spPr bwMode="auto">
                          <a:xfrm>
                            <a:off x="1565207" y="896643"/>
                            <a:ext cx="7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5D3687B" id="キャンバス 12" o:spid="_x0000_s1316" editas="canvas" style="position:absolute;margin-left:0;margin-top:0;width:456.75pt;height:156.85pt;z-index:25159577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">
                <v:shape id="_x0000_s1317" type="#_x0000_t75" style="position:absolute;width:58007;height:19919;visibility:visible;mso-wrap-style:square">
                  <v:fill o:detectmouseclick="t"/>
                  <v:path o:connecttype="none"/>
                </v:shape>
                <v:line id="Line 22" o:spid="_x0000_s1318" style="position:absolute;visibility:visible;mso-wrap-style:square" from="29349,7162" to="29356,8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shape id="Text Box 23" o:spid="_x0000_s1319" type="#_x0000_t202" style="position:absolute;left:4000;top:10775;width:22955;height:7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">
                  <v:textbox inset="5.85pt,.7pt,5.85pt,.7pt">
                    <w:txbxContent>
                      <w:p w14:paraId="43DBB9D8" w14:textId="77777777" w:rsidR="00C63DD4" w:rsidRPr="00780E80" w:rsidRDefault="00C63DD4"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C63DD4" w:rsidRDefault="00C63DD4"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20" type="#_x0000_t202" style="position:absolute;left:29356;top:10775;width:27640;height:7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">
                  <v:textbox inset="5.85pt,.7pt,5.85pt,.7pt">
                    <w:txbxContent>
                      <w:p w14:paraId="74448905" w14:textId="77777777" w:rsidR="00C63DD4" w:rsidRPr="003D1418" w:rsidRDefault="00C63DD4"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C63DD4" w:rsidRDefault="00C63DD4"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21" style="position:absolute;visibility:visible;mso-wrap-style:square" from="15640,8966" to="42976,8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line id="Line 26" o:spid="_x0000_s1322" style="position:absolute;visibility:visible;mso-wrap-style:square" from="42970,8966" to="42976,10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line id="Line 27" o:spid="_x0000_s1323" style="position:absolute;visibility:visible;mso-wrap-style:square" from="15652,8966" to="15659,10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w10:wrap anchory="line"/>
              </v:group>
            </w:pict>
          </mc:Fallback>
        </mc:AlternateContent>
      </w:r>
      <w:r>
        <w:rPr>
          <w:rFonts w:ascii="Arial" w:eastAsia="ＭＳ Ｐ明朝" w:hAnsi="Arial" w:cs="Arial"/>
          <w:noProof/>
        </w:rPr>
        <mc:AlternateContent>
          <mc:Choice Requires="wps">
            <w:drawing>
              <wp:inline distT="0" distB="0" distL="0" distR="0" wp14:anchorId="09EFAAF9" wp14:editId="4A7EDA76">
                <wp:extent cx="5796915" cy="1992630"/>
                <wp:effectExtent l="0" t="3810" r="0" b="3810"/>
                <wp:docPr id="1" name="正方形/長方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99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184A72" id="正方形/長方形 1" o:spid="_x0000_s1026" style="width:456.45pt;height:15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" filled="f" stroked="f">
                <o:lock v:ext="edit" aspectratio="t"/>
                <w10:anchorlock/>
              </v:rect>
            </w:pict>
          </mc:Fallback>
        </mc:AlternateContent>
      </w:r>
    </w:p>
    <w:p w14:paraId="2428A9E9" w14:textId="17114636" w:rsidR="00874597" w:rsidRPr="005A24F7" w:rsidRDefault="00874597" w:rsidP="00ED1794">
      <w:pPr>
        <w:pStyle w:val="a4"/>
        <w:spacing w:before="0" w:after="0"/>
        <w:ind w:leftChars="337" w:left="708"/>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w:t>
      </w:r>
      <w:r w:rsidR="009B4778">
        <w:rPr>
          <w:rFonts w:ascii="Arial" w:eastAsia="ＭＳ Ｐ明朝" w:hAnsi="ＭＳ Ｐ明朝" w:cs="Arial" w:hint="eastAsia"/>
        </w:rPr>
        <w:t>「</w:t>
      </w:r>
      <w:r w:rsidR="00F130C6" w:rsidRPr="00F130C6">
        <w:rPr>
          <w:rFonts w:ascii="Arial" w:eastAsia="ＭＳ Ｐ明朝" w:hAnsi="ＭＳ Ｐ明朝" w:cs="Arial" w:hint="eastAsia"/>
        </w:rPr>
        <w:t>悪性および詳細不明の子宮／卵管新生物</w:t>
      </w:r>
      <w:r w:rsidR="004E545F" w:rsidRPr="004E545F">
        <w:rPr>
          <w:rFonts w:ascii="Arial" w:eastAsia="ＭＳ Ｐ明朝" w:hAnsi="ＭＳ Ｐ明朝" w:cs="Arial" w:hint="eastAsia"/>
        </w:rPr>
        <w:t>（</w:t>
      </w:r>
      <w:r w:rsidR="004E545F" w:rsidRPr="004E545F">
        <w:rPr>
          <w:rFonts w:ascii="Arial" w:eastAsia="ＭＳ Ｐ明朝" w:hAnsi="ＭＳ Ｐ明朝" w:cs="Arial" w:hint="eastAsia"/>
        </w:rPr>
        <w:t>Uterine and fallopian tube neoplasms, malignant and unspecified</w:t>
      </w:r>
      <w:r w:rsidR="004E545F" w:rsidRPr="004E545F">
        <w:rPr>
          <w:rFonts w:ascii="Arial" w:eastAsia="ＭＳ Ｐ明朝" w:hAnsi="ＭＳ Ｐ明朝" w:cs="Arial" w:hint="eastAsia"/>
        </w:rPr>
        <w:t>）</w:t>
      </w:r>
      <w:r w:rsidRPr="005A24F7">
        <w:rPr>
          <w:rFonts w:ascii="Arial" w:eastAsia="ＭＳ Ｐ明朝" w:hAnsi="ＭＳ Ｐ明朝" w:cs="Arial"/>
        </w:rPr>
        <w:t>（ＳＭＱ）</w:t>
      </w:r>
      <w:r w:rsidR="009B4778">
        <w:rPr>
          <w:rFonts w:ascii="Arial" w:eastAsia="ＭＳ Ｐ明朝" w:hAnsi="ＭＳ Ｐ明朝" w:cs="Arial" w:hint="eastAsia"/>
        </w:rPr>
        <w:t>」</w:t>
      </w:r>
      <w:r w:rsidRPr="005A24F7">
        <w:rPr>
          <w:rFonts w:ascii="Arial" w:eastAsia="ＭＳ Ｐ明朝" w:hAnsi="ＭＳ Ｐ明朝" w:cs="Arial"/>
        </w:rPr>
        <w:t>の階層構造</w:t>
      </w:r>
    </w:p>
    <w:p w14:paraId="470B0E0F" w14:textId="77777777" w:rsidR="00874597" w:rsidRPr="005A24F7" w:rsidRDefault="00874597" w:rsidP="00874597">
      <w:pPr>
        <w:rPr>
          <w:rFonts w:ascii="Arial" w:eastAsia="ＭＳ Ｐ明朝" w:hAnsi="Arial" w:cs="Arial"/>
          <w:b/>
        </w:rPr>
      </w:pPr>
      <w:bookmarkStart w:id="1013" w:name="_Toc205710957"/>
    </w:p>
    <w:p w14:paraId="0E273B0E" w14:textId="6B1E0DD4" w:rsidR="00874597" w:rsidRPr="00C64F51" w:rsidRDefault="000155D1" w:rsidP="00814116">
      <w:pPr>
        <w:pStyle w:val="4"/>
      </w:pPr>
      <w:r>
        <w:t>2.</w:t>
      </w:r>
      <w:r w:rsidR="00F57E9E">
        <w:rPr>
          <w:lang w:val="en-US"/>
        </w:rPr>
        <w:t>10</w:t>
      </w:r>
      <w:r w:rsidR="009F4F70">
        <w:rPr>
          <w:lang w:val="en-US"/>
        </w:rPr>
        <w:t>9</w:t>
      </w:r>
      <w:r>
        <w:t>.4</w:t>
      </w:r>
      <w:r w:rsidR="00874597" w:rsidRPr="00C64F51">
        <w:t xml:space="preserve">　</w:t>
      </w:r>
      <w:r w:rsidR="00874597" w:rsidRPr="00263729">
        <w:t>検索の実施と検索結果の予測に関する注釈</w:t>
      </w:r>
      <w:bookmarkEnd w:id="1013"/>
    </w:p>
    <w:p w14:paraId="12114741" w14:textId="5C14B0B8"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00F130C6" w:rsidRPr="00F130C6">
        <w:rPr>
          <w:rFonts w:ascii="Arial" w:eastAsia="ＭＳ Ｐ明朝" w:hAnsi="ＭＳ Ｐ明朝" w:cs="Arial" w:hint="eastAsia"/>
        </w:rPr>
        <w:t>悪性および詳細不明の子宮</w:t>
      </w:r>
      <w:r w:rsidR="00F130C6" w:rsidRPr="009B4778">
        <w:rPr>
          <w:rFonts w:ascii="Arial" w:eastAsia="ＭＳ Ｐ明朝" w:hAnsi="ＭＳ Ｐ明朝" w:cs="Arial" w:hint="eastAsia"/>
          <w:lang w:val="fr-BE"/>
        </w:rPr>
        <w:t>／</w:t>
      </w:r>
      <w:r w:rsidR="00F130C6" w:rsidRPr="00F130C6">
        <w:rPr>
          <w:rFonts w:ascii="Arial" w:eastAsia="ＭＳ Ｐ明朝" w:hAnsi="ＭＳ Ｐ明朝" w:cs="Arial" w:hint="eastAsia"/>
        </w:rPr>
        <w:t>卵管新生物</w:t>
      </w:r>
      <w:r w:rsidR="004E545F" w:rsidRPr="009B4778">
        <w:rPr>
          <w:rFonts w:ascii="Arial" w:eastAsia="ＭＳ Ｐ明朝" w:hAnsi="ＭＳ Ｐ明朝" w:cs="Arial" w:hint="eastAsia"/>
          <w:lang w:val="fr-BE"/>
        </w:rPr>
        <w:t>（</w:t>
      </w:r>
      <w:r w:rsidR="004E545F" w:rsidRPr="009B4778">
        <w:rPr>
          <w:rFonts w:ascii="Arial" w:eastAsia="ＭＳ Ｐ明朝" w:hAnsi="ＭＳ Ｐ明朝" w:cs="Arial"/>
          <w:lang w:val="fr-BE"/>
        </w:rPr>
        <w:t>Uterine and fallopian tube neoplasms, malignant and unspecified</w:t>
      </w:r>
      <w:r w:rsidR="004E545F" w:rsidRPr="009B4778">
        <w:rPr>
          <w:rFonts w:ascii="Arial" w:eastAsia="ＭＳ Ｐ明朝" w:hAnsi="ＭＳ Ｐ明朝" w:cs="Arial" w:hint="eastAsia"/>
          <w:lang w:val="fr-BE"/>
        </w:rPr>
        <w:t>）</w:t>
      </w:r>
      <w:r w:rsidRPr="009B4778">
        <w:rPr>
          <w:rFonts w:ascii="Arial" w:eastAsia="ＭＳ Ｐ明朝" w:hAnsi="ＭＳ Ｐ明朝" w:cs="Arial"/>
          <w:lang w:val="fr-BE"/>
        </w:rPr>
        <w:t>（ＳＭＱ）</w:t>
      </w:r>
      <w:r w:rsidRPr="005A24F7">
        <w:rPr>
          <w:rFonts w:ascii="Arial" w:eastAsia="ＭＳ Ｐ明朝" w:hAnsi="ＭＳ Ｐ明朝" w:cs="Arial"/>
        </w:rPr>
        <w:t>」は狭域検索と広域検索</w:t>
      </w:r>
      <w:r w:rsidR="004E545F">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E740CF" w14:textId="77777777" w:rsidR="00874597" w:rsidRPr="005A24F7" w:rsidRDefault="00874597" w:rsidP="00874597">
      <w:pPr>
        <w:rPr>
          <w:rFonts w:ascii="Arial" w:eastAsia="ＭＳ Ｐ明朝" w:hAnsi="Arial" w:cs="Arial"/>
        </w:rPr>
      </w:pPr>
    </w:p>
    <w:p w14:paraId="31AE27E2" w14:textId="19AE9FCA" w:rsidR="00874597" w:rsidRPr="00C64F51" w:rsidRDefault="000155D1" w:rsidP="00814116">
      <w:pPr>
        <w:pStyle w:val="4"/>
      </w:pPr>
      <w:bookmarkStart w:id="1014" w:name="_Toc205710958"/>
      <w:r>
        <w:t>2.</w:t>
      </w:r>
      <w:r w:rsidR="00F57E9E">
        <w:rPr>
          <w:lang w:val="en-US"/>
        </w:rPr>
        <w:t>10</w:t>
      </w:r>
      <w:r w:rsidR="009F4F70">
        <w:rPr>
          <w:lang w:val="en-US"/>
        </w:rPr>
        <w:t>9</w:t>
      </w:r>
      <w:r>
        <w:t>.5</w:t>
      </w:r>
      <w:r w:rsidR="00874597" w:rsidRPr="00C64F51">
        <w:t xml:space="preserve">　</w:t>
      </w:r>
      <w:r w:rsidR="00874597" w:rsidRPr="00263729">
        <w:t>「</w:t>
      </w:r>
      <w:r w:rsidR="00F130C6" w:rsidRPr="00F130C6">
        <w:rPr>
          <w:rFonts w:hint="eastAsia"/>
        </w:rPr>
        <w:t>悪性および詳細不明の子宮／卵管新生物</w:t>
      </w:r>
      <w:r w:rsidR="004E545F" w:rsidRPr="004E545F">
        <w:rPr>
          <w:rFonts w:hint="eastAsia"/>
        </w:rPr>
        <w:t>（</w:t>
      </w:r>
      <w:r w:rsidR="004E545F" w:rsidRPr="004E545F">
        <w:rPr>
          <w:rFonts w:hint="eastAsia"/>
        </w:rPr>
        <w:t>Uterine and fallopian tube neoplasms, malignant and unspecified</w:t>
      </w:r>
      <w:r w:rsidR="004E545F" w:rsidRPr="004E545F">
        <w:rPr>
          <w:rFonts w:hint="eastAsia"/>
        </w:rPr>
        <w:t>）</w:t>
      </w:r>
      <w:r w:rsidR="00874597" w:rsidRPr="00263729">
        <w:t>（ＳＭＱ）」の参考資料リスト</w:t>
      </w:r>
      <w:bookmarkEnd w:id="1014"/>
    </w:p>
    <w:p w14:paraId="013CC50C"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3601CD4"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Peckham, M; Pinedo, H,. Veronesi, U. Oxford Textbook of Oncology. 1995</w:t>
      </w:r>
    </w:p>
    <w:p w14:paraId="693E9EB9"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3" w:history="1">
        <w:r w:rsidRPr="005A24F7">
          <w:rPr>
            <w:rStyle w:val="aa"/>
            <w:rFonts w:ascii="Arial" w:eastAsia="ＭＳ Ｐ明朝" w:hAnsi="Arial" w:cs="Arial"/>
            <w:color w:val="auto"/>
            <w:u w:val="none"/>
          </w:rPr>
          <w:t>http://www.egtm.eu/</w:t>
        </w:r>
      </w:hyperlink>
    </w:p>
    <w:p w14:paraId="225BFCE8" w14:textId="100F447F" w:rsidR="00214472" w:rsidRPr="00CE081A" w:rsidRDefault="00874597" w:rsidP="00111A35">
      <w:pPr>
        <w:pStyle w:val="3"/>
        <w:rPr>
          <w:lang w:val="en-US"/>
        </w:rPr>
      </w:pPr>
      <w:bookmarkStart w:id="1015" w:name="_2.98_「血管炎（Vasculitis）（ＳＭＱ）」"/>
      <w:bookmarkEnd w:id="1015"/>
      <w:r w:rsidRPr="00CE081A">
        <w:rPr>
          <w:lang w:val="en-US"/>
        </w:rPr>
        <w:br w:type="page"/>
      </w:r>
      <w:bookmarkStart w:id="1016" w:name="_Toc252957662"/>
      <w:bookmarkStart w:id="1017" w:name="_Toc252960041"/>
      <w:bookmarkStart w:id="1018" w:name="_Toc78904384"/>
      <w:bookmarkStart w:id="1019" w:name="_Toc95749513"/>
      <w:bookmarkStart w:id="1020" w:name="_Hlk74232105"/>
      <w:r w:rsidR="000155D1" w:rsidRPr="00CE081A">
        <w:rPr>
          <w:lang w:val="en-US"/>
        </w:rPr>
        <w:t>2.</w:t>
      </w:r>
      <w:r w:rsidR="00F57E9E" w:rsidRPr="00CE081A">
        <w:rPr>
          <w:lang w:val="en-US"/>
        </w:rPr>
        <w:t>1</w:t>
      </w:r>
      <w:r w:rsidR="009F4F70" w:rsidRPr="00CE081A">
        <w:rPr>
          <w:lang w:val="en-US"/>
        </w:rPr>
        <w:t>1</w:t>
      </w:r>
      <w:r w:rsidR="00F57E9E" w:rsidRPr="00CE081A">
        <w:rPr>
          <w:lang w:val="en-US"/>
        </w:rPr>
        <w:t>0</w:t>
      </w:r>
      <w:r w:rsidR="00EF51EE" w:rsidRPr="00CE081A">
        <w:rPr>
          <w:lang w:val="en-US"/>
        </w:rPr>
        <w:tab/>
      </w:r>
      <w:r w:rsidR="00EF51EE" w:rsidRPr="00784D78">
        <w:rPr>
          <w:rFonts w:hint="eastAsia"/>
        </w:rPr>
        <w:t>「</w:t>
      </w:r>
      <w:r w:rsidR="00D215E1" w:rsidRPr="00784D78">
        <w:rPr>
          <w:rFonts w:hint="eastAsia"/>
        </w:rPr>
        <w:t>血管炎</w:t>
      </w:r>
      <w:r w:rsidR="00D215E1" w:rsidRPr="00CE081A">
        <w:rPr>
          <w:rFonts w:ascii="ＭＳ Ｐゴシック" w:hint="eastAsia"/>
          <w:lang w:val="en-US"/>
        </w:rPr>
        <w:t>（</w:t>
      </w:r>
      <w:r w:rsidR="00D215E1" w:rsidRPr="00CE081A">
        <w:rPr>
          <w:rFonts w:ascii="ＭＳ Ｐゴシック"/>
          <w:lang w:val="en-US"/>
        </w:rPr>
        <w:t>Vasculitis</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1016"/>
      <w:bookmarkEnd w:id="1017"/>
      <w:bookmarkEnd w:id="1018"/>
      <w:bookmarkEnd w:id="1019"/>
    </w:p>
    <w:p w14:paraId="3E021C69"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bookmarkEnd w:id="1020"/>
    <w:p w14:paraId="7208B099" w14:textId="77777777" w:rsidR="00874597" w:rsidRPr="005A24F7" w:rsidRDefault="00874597" w:rsidP="00874597">
      <w:pPr>
        <w:rPr>
          <w:rFonts w:ascii="Arial" w:eastAsia="ＭＳ Ｐ明朝" w:hAnsi="Arial" w:cs="Arial"/>
        </w:rPr>
      </w:pPr>
    </w:p>
    <w:p w14:paraId="526BD039" w14:textId="47DFF43E" w:rsidR="00874597" w:rsidRPr="00C64F51" w:rsidRDefault="000155D1" w:rsidP="00814116">
      <w:pPr>
        <w:pStyle w:val="4"/>
      </w:pPr>
      <w:bookmarkStart w:id="1021" w:name="_Toc220921191"/>
      <w:r>
        <w:t>2.</w:t>
      </w:r>
      <w:r w:rsidR="00F57E9E">
        <w:rPr>
          <w:lang w:val="en-US"/>
        </w:rPr>
        <w:t>1</w:t>
      </w:r>
      <w:r w:rsidR="009F4F70">
        <w:rPr>
          <w:lang w:val="en-US"/>
        </w:rPr>
        <w:t>1</w:t>
      </w:r>
      <w:r w:rsidR="00F57E9E">
        <w:rPr>
          <w:lang w:val="en-US"/>
        </w:rPr>
        <w:t>0</w:t>
      </w:r>
      <w:r>
        <w:t>.1</w:t>
      </w:r>
      <w:r w:rsidR="00874597" w:rsidRPr="00C64F51">
        <w:t xml:space="preserve">　</w:t>
      </w:r>
      <w:r w:rsidR="00874597" w:rsidRPr="00263729">
        <w:rPr>
          <w:rFonts w:ascii="ＭＳ Ｐ明朝" w:hAnsi="ＭＳ Ｐ明朝"/>
        </w:rPr>
        <w:t>定義</w:t>
      </w:r>
      <w:bookmarkEnd w:id="1021"/>
    </w:p>
    <w:p w14:paraId="0D1FF141" w14:textId="1AF45A62" w:rsidR="00874597" w:rsidRPr="005A24F7" w:rsidRDefault="00874597" w:rsidP="003A5526">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3A5526" w:rsidRPr="003A5526">
        <w:rPr>
          <w:rFonts w:ascii="Arial" w:eastAsia="ＭＳ Ｐ明朝" w:hAnsi="ＭＳ Ｐ明朝" w:cs="Arial" w:hint="eastAsia"/>
          <w:szCs w:val="22"/>
        </w:rPr>
        <w:t>（</w:t>
      </w:r>
      <w:r w:rsidR="003A5526" w:rsidRPr="003A5526">
        <w:rPr>
          <w:rFonts w:ascii="Arial" w:eastAsia="ＭＳ Ｐ明朝" w:hAnsi="ＭＳ Ｐ明朝" w:cs="Arial" w:hint="eastAsia"/>
          <w:szCs w:val="22"/>
        </w:rPr>
        <w:t>Vasculitis</w:t>
      </w:r>
      <w:r w:rsidR="003A5526" w:rsidRPr="003A5526">
        <w:rPr>
          <w:rFonts w:ascii="Arial" w:eastAsia="ＭＳ Ｐ明朝" w:hAnsi="ＭＳ Ｐ明朝" w:cs="Arial" w:hint="eastAsia"/>
          <w:szCs w:val="22"/>
        </w:rPr>
        <w:t>）</w:t>
      </w:r>
      <w:r w:rsidRPr="005A24F7">
        <w:rPr>
          <w:rFonts w:ascii="Arial" w:eastAsia="ＭＳ Ｐ明朝" w:hAnsi="ＭＳ Ｐ明朝" w:cs="Arial"/>
          <w:szCs w:val="22"/>
        </w:rPr>
        <w:t>：</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14:paraId="1D76F63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14:paraId="77D0B79A" w14:textId="046EC02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w:t>
      </w:r>
      <w:r w:rsidR="006C52E6">
        <w:rPr>
          <w:rFonts w:ascii="Arial" w:eastAsia="ＭＳ Ｐ明朝" w:hAnsi="ＭＳ Ｐ明朝" w:cs="Arial" w:hint="eastAsia"/>
          <w:szCs w:val="22"/>
        </w:rPr>
        <w:t xml:space="preserve"> </w:t>
      </w:r>
      <w:r w:rsidRPr="005A24F7">
        <w:rPr>
          <w:rFonts w:ascii="Arial" w:eastAsia="ＭＳ Ｐ明朝" w:hAnsi="ＭＳ Ｐ明朝" w:cs="Arial"/>
          <w:szCs w:val="22"/>
        </w:rPr>
        <w:t>血管炎は主病変とするもので、例として、下記の疾患が挙げられる</w:t>
      </w:r>
      <w:r w:rsidR="003A5526">
        <w:rPr>
          <w:rFonts w:ascii="Arial" w:eastAsia="ＭＳ Ｐ明朝" w:hAnsi="ＭＳ Ｐ明朝" w:cs="Arial"/>
          <w:szCs w:val="22"/>
        </w:rPr>
        <w:t>：</w:t>
      </w:r>
    </w:p>
    <w:p w14:paraId="1D20996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14:paraId="06AA44C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14:paraId="4D1CAAB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14:paraId="5FCEA31F" w14:textId="27CEAD34"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r w:rsidR="003A5526">
        <w:rPr>
          <w:rFonts w:ascii="Arial" w:eastAsia="ＭＳ Ｐ明朝" w:hAnsi="ＭＳ Ｐ明朝" w:cs="Arial"/>
        </w:rPr>
        <w:t>：</w:t>
      </w:r>
    </w:p>
    <w:p w14:paraId="1554B84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14:paraId="6E2E315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14:paraId="7D28B81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14:paraId="1E2C302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14:paraId="203F957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14:paraId="4254EB0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14:paraId="4EC8BF8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14:paraId="0669B94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14:paraId="20F4A019" w14:textId="77777777" w:rsidR="00874597" w:rsidRPr="005A24F7" w:rsidRDefault="00874597" w:rsidP="00874597">
      <w:pPr>
        <w:rPr>
          <w:rFonts w:ascii="Arial" w:eastAsia="ＭＳ Ｐ明朝" w:hAnsi="Arial" w:cs="Arial"/>
        </w:rPr>
      </w:pPr>
      <w:bookmarkStart w:id="1022" w:name="_Hlk74232132"/>
    </w:p>
    <w:p w14:paraId="63AE9C5F" w14:textId="0DEB644A" w:rsidR="00874597" w:rsidRPr="00C64F51" w:rsidRDefault="000155D1" w:rsidP="00814116">
      <w:pPr>
        <w:pStyle w:val="4"/>
      </w:pPr>
      <w:bookmarkStart w:id="1023" w:name="_Toc220921192"/>
      <w:r>
        <w:t>2.</w:t>
      </w:r>
      <w:r w:rsidR="00F57E9E">
        <w:rPr>
          <w:lang w:val="en-US"/>
        </w:rPr>
        <w:t>1</w:t>
      </w:r>
      <w:r w:rsidR="009F4F70">
        <w:rPr>
          <w:lang w:val="en-US"/>
        </w:rPr>
        <w:t>1</w:t>
      </w:r>
      <w:r w:rsidR="00F57E9E">
        <w:rPr>
          <w:lang w:val="en-US"/>
        </w:rPr>
        <w:t>0</w:t>
      </w:r>
      <w:r>
        <w:t>.2</w:t>
      </w:r>
      <w:r w:rsidR="00874597" w:rsidRPr="00C64F51">
        <w:t xml:space="preserve">　</w:t>
      </w:r>
      <w:r w:rsidR="00874597" w:rsidRPr="00263729">
        <w:t>包含／除外基準</w:t>
      </w:r>
      <w:bookmarkEnd w:id="1023"/>
    </w:p>
    <w:p w14:paraId="3CB1D8A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0DD261D5" w14:textId="7810348B"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発性血管炎に関する用語</w:t>
      </w:r>
    </w:p>
    <w:p w14:paraId="5220E422" w14:textId="197FB28B" w:rsidR="00874597" w:rsidRPr="00AF7C12" w:rsidRDefault="00874597" w:rsidP="00AF7C12">
      <w:pPr>
        <w:numPr>
          <w:ilvl w:val="1"/>
          <w:numId w:val="4"/>
        </w:numPr>
        <w:adjustRightInd/>
        <w:textAlignment w:val="auto"/>
        <w:rPr>
          <w:rFonts w:ascii="Arial" w:eastAsia="ＭＳ Ｐ明朝" w:hAnsi="Arial" w:cs="Arial"/>
        </w:rPr>
      </w:pPr>
      <w:r w:rsidRPr="00AF7C12">
        <w:rPr>
          <w:rFonts w:ascii="Arial" w:eastAsia="ＭＳ Ｐ明朝" w:hAnsi="ＭＳ Ｐ明朝" w:cs="Arial"/>
        </w:rPr>
        <w:t>「血管炎（</w:t>
      </w:r>
      <w:r w:rsidRPr="00AF7C12">
        <w:rPr>
          <w:rFonts w:ascii="Arial" w:eastAsia="ＭＳ Ｐ明朝" w:hAnsi="Arial" w:cs="Arial"/>
        </w:rPr>
        <w:t>vasculitis</w:t>
      </w:r>
      <w:r w:rsidRPr="00AF7C12">
        <w:rPr>
          <w:rFonts w:ascii="Arial" w:eastAsia="ＭＳ Ｐ明朝" w:hAnsi="ＭＳ Ｐ明朝" w:cs="Arial"/>
        </w:rPr>
        <w:t>）」</w:t>
      </w:r>
      <w:r w:rsidR="00AF7C12" w:rsidRPr="00AF7C12">
        <w:rPr>
          <w:rFonts w:ascii="Arial" w:eastAsia="ＭＳ Ｐ明朝" w:hAnsi="ＭＳ Ｐ明朝" w:cs="Arial" w:hint="eastAsia"/>
        </w:rPr>
        <w:t>、</w:t>
      </w:r>
      <w:r w:rsidRPr="00AF7C12">
        <w:rPr>
          <w:rFonts w:ascii="Arial" w:eastAsia="ＭＳ Ｐ明朝" w:hAnsi="ＭＳ Ｐ明朝" w:cs="Arial"/>
        </w:rPr>
        <w:t>「動脈炎（</w:t>
      </w:r>
      <w:r w:rsidRPr="00AF7C12">
        <w:rPr>
          <w:rFonts w:ascii="Arial" w:eastAsia="ＭＳ Ｐ明朝" w:hAnsi="Arial" w:cs="Arial"/>
        </w:rPr>
        <w:t>arteritis</w:t>
      </w:r>
      <w:r w:rsidRPr="00AF7C12">
        <w:rPr>
          <w:rFonts w:ascii="Arial" w:eastAsia="ＭＳ Ｐ明朝" w:hAnsi="ＭＳ Ｐ明朝" w:cs="Arial"/>
        </w:rPr>
        <w:t>）」</w:t>
      </w:r>
      <w:r w:rsidR="00AF7C12">
        <w:rPr>
          <w:rFonts w:ascii="Arial" w:eastAsia="ＭＳ Ｐ明朝" w:hAnsi="ＭＳ Ｐ明朝" w:cs="Arial" w:hint="eastAsia"/>
        </w:rPr>
        <w:t>や</w:t>
      </w:r>
      <w:r w:rsidRPr="00AF7C12">
        <w:rPr>
          <w:rFonts w:ascii="Arial" w:eastAsia="ＭＳ Ｐ明朝" w:hAnsi="ＭＳ Ｐ明朝" w:cs="Arial"/>
        </w:rPr>
        <w:t>「血管炎（</w:t>
      </w:r>
      <w:r w:rsidRPr="00AF7C12">
        <w:rPr>
          <w:rFonts w:ascii="Arial" w:eastAsia="ＭＳ Ｐ明朝" w:hAnsi="Arial" w:cs="Arial"/>
        </w:rPr>
        <w:t>angiitis</w:t>
      </w:r>
      <w:r w:rsidRPr="00AF7C12">
        <w:rPr>
          <w:rFonts w:ascii="Arial" w:eastAsia="ＭＳ Ｐ明朝" w:hAnsi="ＭＳ Ｐ明朝" w:cs="Arial"/>
        </w:rPr>
        <w:t>）」を含む用語</w:t>
      </w:r>
    </w:p>
    <w:p w14:paraId="52DCDC72" w14:textId="7E91893F"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紫斑の形態のうち血管疾患を示す用語</w:t>
      </w:r>
    </w:p>
    <w:p w14:paraId="7E01D10F" w14:textId="46EC9794"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を示すと考えられる臨床検査用語</w:t>
      </w:r>
    </w:p>
    <w:p w14:paraId="26BE2FE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93F6EE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14:paraId="418F7009" w14:textId="5E17469C"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w:t>
      </w:r>
    </w:p>
    <w:p w14:paraId="36C9DF5D" w14:textId="6835A35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先天性に関する用語</w:t>
      </w:r>
    </w:p>
    <w:p w14:paraId="798AC14F" w14:textId="12007398"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w:t>
      </w:r>
      <w:r w:rsidR="00156101">
        <w:rPr>
          <w:rFonts w:ascii="Arial" w:eastAsia="ＭＳ Ｐ明朝" w:hAnsi="ＭＳ Ｐ明朝" w:cs="Arial" w:hint="eastAsia"/>
        </w:rPr>
        <w:t>（ユーザーは「</w:t>
      </w:r>
      <w:r w:rsidR="00156101" w:rsidRPr="00156101">
        <w:rPr>
          <w:rFonts w:ascii="Arial" w:eastAsia="ＭＳ Ｐ明朝" w:hAnsi="ＭＳ Ｐ明朝" w:cs="Arial" w:hint="eastAsia"/>
        </w:rPr>
        <w:t>血栓性静脈炎</w:t>
      </w:r>
      <w:r w:rsidR="00156101">
        <w:rPr>
          <w:rFonts w:ascii="Arial" w:eastAsia="ＭＳ Ｐ明朝" w:hAnsi="ＭＳ Ｐ明朝" w:cs="Arial" w:hint="eastAsia"/>
        </w:rPr>
        <w:t>（</w:t>
      </w:r>
      <w:r w:rsidR="00156101" w:rsidRPr="00156101">
        <w:rPr>
          <w:rFonts w:ascii="Arial" w:eastAsia="ＭＳ Ｐ明朝" w:hAnsi="ＭＳ Ｐ明朝" w:cs="Arial"/>
        </w:rPr>
        <w:t>Thrombophlebitis</w:t>
      </w:r>
      <w:r w:rsidR="00156101">
        <w:rPr>
          <w:rFonts w:ascii="Arial" w:eastAsia="ＭＳ Ｐ明朝" w:hAnsi="ＭＳ Ｐ明朝" w:cs="Arial" w:hint="eastAsia"/>
        </w:rPr>
        <w:t>）</w:t>
      </w:r>
      <w:r w:rsidR="00156101" w:rsidRPr="005A24F7">
        <w:rPr>
          <w:rFonts w:ascii="Arial" w:eastAsia="ＭＳ Ｐ明朝" w:hAnsi="ＭＳ Ｐ明朝" w:cs="Arial"/>
        </w:rPr>
        <w:t>（ＳＭＱ）</w:t>
      </w:r>
      <w:r w:rsidR="00156101">
        <w:rPr>
          <w:rFonts w:ascii="Arial" w:eastAsia="ＭＳ Ｐ明朝" w:hAnsi="ＭＳ Ｐ明朝" w:cs="Arial" w:hint="eastAsia"/>
        </w:rPr>
        <w:t>」を参照することができる）</w:t>
      </w:r>
      <w:r w:rsidRPr="005A24F7">
        <w:rPr>
          <w:rFonts w:ascii="Arial" w:eastAsia="ＭＳ Ｐ明朝" w:hAnsi="ＭＳ Ｐ明朝" w:cs="Arial"/>
        </w:rPr>
        <w:t>を示す用語</w:t>
      </w:r>
    </w:p>
    <w:p w14:paraId="5B26DB53" w14:textId="3C0FFC0D"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w:t>
      </w:r>
    </w:p>
    <w:p w14:paraId="7CB8E11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14:paraId="5B9FCBFA" w14:textId="2E3A4B3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w:t>
      </w:r>
      <w:r w:rsidR="0098665B">
        <w:rPr>
          <w:rFonts w:ascii="Arial" w:eastAsia="ＭＳ Ｐ明朝" w:hAnsi="ＭＳ Ｐ明朝" w:cs="Arial"/>
        </w:rPr>
        <w:t>ユーザー</w:t>
      </w:r>
      <w:r w:rsidRPr="005A24F7">
        <w:rPr>
          <w:rFonts w:ascii="Arial" w:eastAsia="ＭＳ Ｐ明朝" w:hAnsi="ＭＳ Ｐ明朝" w:cs="Arial"/>
        </w:rPr>
        <w:t>は「全身性エリテマトーデス</w:t>
      </w:r>
      <w:r w:rsidR="00F57E9E">
        <w:rPr>
          <w:rFonts w:ascii="Arial" w:eastAsia="ＭＳ Ｐ明朝" w:hAnsi="ＭＳ Ｐ明朝" w:cs="Arial" w:hint="eastAsia"/>
        </w:rPr>
        <w:t>（</w:t>
      </w:r>
      <w:r w:rsidR="00F57E9E" w:rsidRPr="00F57E9E">
        <w:rPr>
          <w:rFonts w:ascii="Arial" w:eastAsia="ＭＳ Ｐ明朝" w:hAnsi="ＭＳ Ｐ明朝" w:cs="Arial"/>
        </w:rPr>
        <w:t>Systemic lupus erythematosus</w:t>
      </w:r>
      <w:r w:rsidR="00F57E9E">
        <w:rPr>
          <w:rFonts w:ascii="Arial" w:eastAsia="ＭＳ Ｐ明朝" w:hAnsi="ＭＳ Ｐ明朝" w:cs="Arial" w:hint="eastAsia"/>
        </w:rPr>
        <w:t>）</w:t>
      </w:r>
      <w:r w:rsidRPr="005A24F7">
        <w:rPr>
          <w:rFonts w:ascii="Arial" w:eastAsia="ＭＳ Ｐ明朝" w:hAnsi="ＭＳ Ｐ明朝" w:cs="Arial"/>
        </w:rPr>
        <w:t>（ＳＭＱ）」を参照することが出来る）</w:t>
      </w:r>
    </w:p>
    <w:p w14:paraId="1C611EA6" w14:textId="60803199"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好酸球性疾患に関する用語（</w:t>
      </w:r>
      <w:r w:rsidR="0098665B">
        <w:rPr>
          <w:rFonts w:ascii="Arial" w:eastAsia="ＭＳ Ｐ明朝" w:hAnsi="ＭＳ Ｐ明朝" w:cs="Arial"/>
        </w:rPr>
        <w:t>ユーザー</w:t>
      </w:r>
      <w:r w:rsidRPr="005A24F7">
        <w:rPr>
          <w:rFonts w:ascii="Arial" w:eastAsia="ＭＳ Ｐ明朝" w:hAnsi="ＭＳ Ｐ明朝" w:cs="Arial"/>
        </w:rPr>
        <w:t>は「好酸球性肺炎</w:t>
      </w:r>
      <w:r w:rsidR="00F57E9E" w:rsidRPr="009B4778">
        <w:rPr>
          <w:rFonts w:asciiTheme="majorHAnsi" w:eastAsia="ＭＳ Ｐ明朝" w:hAnsiTheme="majorHAnsi" w:cstheme="majorHAnsi" w:hint="eastAsia"/>
        </w:rPr>
        <w:t>（</w:t>
      </w:r>
      <w:r w:rsidR="00F57E9E" w:rsidRPr="009B4778">
        <w:rPr>
          <w:rFonts w:asciiTheme="majorHAnsi" w:hAnsiTheme="majorHAnsi" w:cstheme="majorHAnsi"/>
        </w:rPr>
        <w:t>Eosinophilic pneumonia</w:t>
      </w:r>
      <w:r w:rsidR="00F57E9E" w:rsidRPr="009B4778">
        <w:rPr>
          <w:rFonts w:asciiTheme="majorHAnsi" w:eastAsia="ＭＳ Ｐ明朝" w:hAnsiTheme="majorHAnsi" w:cstheme="majorHAnsi" w:hint="eastAsia"/>
        </w:rPr>
        <w:t>）</w:t>
      </w:r>
      <w:r w:rsidRPr="005A24F7">
        <w:rPr>
          <w:rFonts w:ascii="Arial" w:eastAsia="ＭＳ Ｐ明朝" w:hAnsi="ＭＳ Ｐ明朝" w:cs="Arial"/>
        </w:rPr>
        <w:t>（ＳＭＱ）」を参照することが出来る）</w:t>
      </w:r>
    </w:p>
    <w:p w14:paraId="54E17E33" w14:textId="3BEEE52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w:t>
      </w:r>
    </w:p>
    <w:p w14:paraId="69B357B2" w14:textId="77777777" w:rsidR="00874597" w:rsidRPr="005A24F7" w:rsidRDefault="00874597" w:rsidP="00874597">
      <w:pPr>
        <w:adjustRightInd/>
        <w:textAlignment w:val="auto"/>
        <w:rPr>
          <w:rFonts w:ascii="Arial" w:eastAsia="ＭＳ Ｐ明朝" w:hAnsi="Arial" w:cs="Arial"/>
          <w:szCs w:val="21"/>
        </w:rPr>
      </w:pPr>
    </w:p>
    <w:bookmarkEnd w:id="1022"/>
    <w:p w14:paraId="0879D5C1" w14:textId="4BA01545" w:rsidR="00874597" w:rsidRPr="00263729" w:rsidRDefault="000155D1" w:rsidP="00814116">
      <w:pPr>
        <w:pStyle w:val="4"/>
      </w:pPr>
      <w:r>
        <w:t>2.</w:t>
      </w:r>
      <w:r w:rsidR="00F57E9E">
        <w:rPr>
          <w:lang w:val="en-US"/>
        </w:rPr>
        <w:t>1</w:t>
      </w:r>
      <w:r w:rsidR="009F4F70">
        <w:rPr>
          <w:lang w:val="en-US"/>
        </w:rPr>
        <w:t>1</w:t>
      </w:r>
      <w:r w:rsidR="00F57E9E">
        <w:rPr>
          <w:lang w:val="en-US"/>
        </w:rPr>
        <w:t>0</w:t>
      </w:r>
      <w:r>
        <w:t>.3</w:t>
      </w:r>
      <w:r w:rsidR="00874597" w:rsidRPr="00C64F51">
        <w:t xml:space="preserve">　</w:t>
      </w:r>
      <w:r w:rsidR="00874597" w:rsidRPr="00263729">
        <w:t>検索の実施と検索結果の予測に関する注釈</w:t>
      </w:r>
    </w:p>
    <w:p w14:paraId="4509FEA4" w14:textId="5451A636" w:rsidR="00874597" w:rsidRPr="005A24F7" w:rsidRDefault="00874597" w:rsidP="00874597">
      <w:pPr>
        <w:rPr>
          <w:rFonts w:ascii="Arial" w:eastAsia="ＭＳ Ｐ明朝" w:hAnsi="Arial" w:cs="Arial"/>
        </w:rPr>
      </w:pPr>
      <w:r w:rsidRPr="005A24F7">
        <w:rPr>
          <w:rFonts w:ascii="Arial" w:eastAsia="ＭＳ Ｐ明朝" w:hAnsi="ＭＳ Ｐ明朝" w:cs="Arial"/>
        </w:rPr>
        <w:t>「血管炎</w:t>
      </w:r>
      <w:r w:rsidR="004E545F" w:rsidRPr="004E545F">
        <w:rPr>
          <w:rFonts w:ascii="Arial" w:eastAsia="ＭＳ Ｐ明朝" w:hAnsi="ＭＳ Ｐ明朝" w:cs="Arial" w:hint="eastAsia"/>
        </w:rPr>
        <w:t>（</w:t>
      </w:r>
      <w:r w:rsidR="004E545F" w:rsidRPr="004E545F">
        <w:rPr>
          <w:rFonts w:ascii="Arial" w:eastAsia="ＭＳ Ｐ明朝" w:hAnsi="ＭＳ Ｐ明朝" w:cs="Arial" w:hint="eastAsia"/>
        </w:rPr>
        <w:t>Vasculitis</w:t>
      </w:r>
      <w:r w:rsidR="004E545F" w:rsidRPr="004E545F">
        <w:rPr>
          <w:rFonts w:ascii="Arial" w:eastAsia="ＭＳ Ｐ明朝" w:hAnsi="ＭＳ Ｐ明朝" w:cs="Arial" w:hint="eastAsia"/>
        </w:rPr>
        <w:t>）</w:t>
      </w:r>
      <w:r w:rsidRPr="005A24F7">
        <w:rPr>
          <w:rFonts w:ascii="Arial" w:eastAsia="ＭＳ Ｐ明朝" w:hAnsi="ＭＳ Ｐ明朝" w:cs="Arial"/>
        </w:rPr>
        <w:t>（ＳＭＱ）」は狭域検索と広域検索</w:t>
      </w:r>
      <w:r w:rsidR="004E545F">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B7AB5E4" w14:textId="77777777" w:rsidR="00874597" w:rsidRPr="005A24F7" w:rsidRDefault="00874597" w:rsidP="00874597">
      <w:pPr>
        <w:rPr>
          <w:rFonts w:ascii="Arial" w:eastAsia="ＭＳ Ｐ明朝" w:hAnsi="Arial" w:cs="Arial"/>
        </w:rPr>
      </w:pPr>
    </w:p>
    <w:p w14:paraId="1DA0BD47" w14:textId="1D77D3C5" w:rsidR="00874597" w:rsidRPr="00C64F51" w:rsidRDefault="000155D1" w:rsidP="00814116">
      <w:pPr>
        <w:pStyle w:val="4"/>
      </w:pPr>
      <w:bookmarkStart w:id="1024" w:name="_Toc220921193"/>
      <w:r>
        <w:t>2.</w:t>
      </w:r>
      <w:r w:rsidR="00F57E9E">
        <w:rPr>
          <w:lang w:val="en-US"/>
        </w:rPr>
        <w:t>1</w:t>
      </w:r>
      <w:r w:rsidR="009F4F70">
        <w:rPr>
          <w:lang w:val="en-US"/>
        </w:rPr>
        <w:t>1</w:t>
      </w:r>
      <w:r w:rsidR="00F57E9E">
        <w:rPr>
          <w:lang w:val="en-US"/>
        </w:rPr>
        <w:t>0</w:t>
      </w:r>
      <w:r>
        <w:t>.4</w:t>
      </w:r>
      <w:r w:rsidR="00874597" w:rsidRPr="00C64F51">
        <w:t xml:space="preserve">　</w:t>
      </w:r>
      <w:r w:rsidR="00874597" w:rsidRPr="00263729">
        <w:t>「血管炎</w:t>
      </w:r>
      <w:r w:rsidR="004E545F" w:rsidRPr="004E545F">
        <w:rPr>
          <w:rFonts w:hint="eastAsia"/>
        </w:rPr>
        <w:t>（</w:t>
      </w:r>
      <w:r w:rsidR="004E545F" w:rsidRPr="004E545F">
        <w:rPr>
          <w:rFonts w:hint="eastAsia"/>
        </w:rPr>
        <w:t>Vasculitis</w:t>
      </w:r>
      <w:r w:rsidR="004E545F" w:rsidRPr="004E545F">
        <w:rPr>
          <w:rFonts w:hint="eastAsia"/>
        </w:rPr>
        <w:t>）</w:t>
      </w:r>
      <w:r w:rsidR="00874597" w:rsidRPr="00263729">
        <w:t>（ＳＭＱ）」の参考資料リスト</w:t>
      </w:r>
      <w:bookmarkEnd w:id="1024"/>
    </w:p>
    <w:p w14:paraId="3A8A1147" w14:textId="77777777"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14:paraId="5DC5AB61" w14:textId="1704334A"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4" w:history="1">
        <w:r w:rsidRPr="00394F79">
          <w:rPr>
            <w:rStyle w:val="aa"/>
            <w:rFonts w:ascii="Arial" w:eastAsia="ＭＳ Ｐ明朝" w:hAnsi="Arial" w:cs="Arial"/>
            <w:bCs/>
            <w:kern w:val="0"/>
            <w:szCs w:val="21"/>
            <w:lang w:eastAsia="en-US"/>
          </w:rPr>
          <w:t>http://www.accessmedicine.com. Accessed may 8, 2007.</w:t>
        </w:r>
      </w:hyperlink>
    </w:p>
    <w:p w14:paraId="034C993C" w14:textId="42A9697A"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1025" w:name="_Toc117668723"/>
      <w:bookmarkStart w:id="1026" w:name="_Toc140297957"/>
      <w:bookmarkStart w:id="1027" w:name="_Toc118530503"/>
      <w:bookmarkStart w:id="1028" w:name="_Toc252957663"/>
      <w:bookmarkStart w:id="1029" w:name="_Toc252960042"/>
      <w:bookmarkStart w:id="1030" w:name="_Toc78904385"/>
      <w:bookmarkStart w:id="1031" w:name="_Toc95749514"/>
      <w:r w:rsidRPr="005A24F7">
        <w:rPr>
          <w:rFonts w:ascii="ＭＳ Ｐ明朝" w:eastAsia="ＭＳ Ｐ明朝" w:hAnsi="ＭＳ Ｐ明朝" w:hint="eastAsia"/>
          <w:sz w:val="22"/>
          <w:szCs w:val="22"/>
        </w:rPr>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w:t>
      </w:r>
      <w:r w:rsidR="00FB6348">
        <w:rPr>
          <w:rFonts w:ascii="ＭＳ Ｐ明朝" w:eastAsia="ＭＳ Ｐ明朝" w:hAnsi="ＭＳ Ｐ明朝" w:hint="eastAsia"/>
          <w:sz w:val="22"/>
          <w:szCs w:val="22"/>
        </w:rPr>
        <w:t>語</w:t>
      </w:r>
      <w:r w:rsidRPr="005A24F7">
        <w:rPr>
          <w:rFonts w:ascii="ＭＳ Ｐ明朝" w:eastAsia="ＭＳ Ｐ明朝" w:hAnsi="ＭＳ Ｐ明朝" w:hint="eastAsia"/>
          <w:sz w:val="22"/>
          <w:szCs w:val="22"/>
        </w:rPr>
        <w:t>一覧</w:t>
      </w:r>
      <w:bookmarkEnd w:id="1025"/>
      <w:bookmarkEnd w:id="1026"/>
      <w:bookmarkEnd w:id="1027"/>
      <w:bookmarkEnd w:id="1028"/>
      <w:bookmarkEnd w:id="1029"/>
      <w:bookmarkEnd w:id="1030"/>
      <w:bookmarkEnd w:id="1031"/>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14:paraId="4DE44BA6" w14:textId="77777777" w:rsidTr="00922B4C">
        <w:tc>
          <w:tcPr>
            <w:tcW w:w="2196" w:type="dxa"/>
            <w:shd w:val="clear" w:color="auto" w:fill="E0E0E0"/>
          </w:tcPr>
          <w:p w14:paraId="2C9F42FA" w14:textId="77777777" w:rsidR="00874597" w:rsidRPr="005A24F7" w:rsidRDefault="00874597" w:rsidP="00874597">
            <w:pPr>
              <w:spacing w:before="60" w:after="60"/>
              <w:jc w:val="center"/>
              <w:rPr>
                <w:rFonts w:ascii="ＭＳ Ｐ明朝" w:eastAsia="ＭＳ Ｐ明朝" w:hAnsi="ＭＳ Ｐ明朝" w:cs="Arial"/>
                <w:b/>
                <w:szCs w:val="24"/>
              </w:rPr>
            </w:pPr>
            <w:bookmarkStart w:id="1032" w:name="_Toc98317720"/>
            <w:bookmarkStart w:id="1033" w:name="_Toc119399685"/>
            <w:bookmarkStart w:id="1034"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14:paraId="74D942CB" w14:textId="77777777"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14:paraId="30F01A2D" w14:textId="77777777" w:rsidTr="00922B4C">
        <w:tc>
          <w:tcPr>
            <w:tcW w:w="2196" w:type="dxa"/>
          </w:tcPr>
          <w:p w14:paraId="4A36FA5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14:paraId="3A2ED00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A85C89" w:rsidRPr="005A24F7" w14:paraId="647CA6C4" w14:textId="77777777" w:rsidTr="00922B4C">
        <w:tc>
          <w:tcPr>
            <w:tcW w:w="2196" w:type="dxa"/>
          </w:tcPr>
          <w:p w14:paraId="08EAEE72" w14:textId="1D169B80" w:rsidR="00A85C89" w:rsidRPr="005A24F7" w:rsidRDefault="00A85C89" w:rsidP="00657059">
            <w:pPr>
              <w:spacing w:before="80" w:after="80"/>
              <w:ind w:firstLineChars="300" w:firstLine="630"/>
              <w:rPr>
                <w:rFonts w:ascii="ＭＳ Ｐ明朝" w:eastAsia="ＭＳ Ｐ明朝" w:hAnsi="ＭＳ Ｐ明朝" w:cs="Arial"/>
                <w:szCs w:val="24"/>
              </w:rPr>
            </w:pPr>
            <w:r>
              <w:rPr>
                <w:rFonts w:ascii="ＭＳ Ｐ明朝" w:eastAsia="ＭＳ Ｐ明朝" w:hAnsi="ＭＳ Ｐ明朝" w:cs="Arial" w:hint="eastAsia"/>
                <w:szCs w:val="24"/>
              </w:rPr>
              <w:t>ICH</w:t>
            </w:r>
          </w:p>
        </w:tc>
        <w:tc>
          <w:tcPr>
            <w:tcW w:w="6216" w:type="dxa"/>
          </w:tcPr>
          <w:p w14:paraId="37CA3C6B" w14:textId="5790FE2B" w:rsidR="00A85C89" w:rsidRPr="005A24F7" w:rsidRDefault="00A85C89" w:rsidP="00874597">
            <w:pPr>
              <w:spacing w:before="80" w:after="80"/>
              <w:rPr>
                <w:rFonts w:ascii="ＭＳ Ｐ明朝" w:eastAsia="ＭＳ Ｐ明朝" w:hAnsi="ＭＳ Ｐ明朝" w:cs="Arial"/>
                <w:szCs w:val="24"/>
              </w:rPr>
            </w:pPr>
            <w:r>
              <w:rPr>
                <w:rFonts w:ascii="ＭＳ Ｐ明朝" w:eastAsia="ＭＳ Ｐ明朝" w:hAnsi="ＭＳ Ｐ明朝" w:cs="Arial" w:hint="eastAsia"/>
                <w:szCs w:val="24"/>
              </w:rPr>
              <w:t>International Council for Harmonisation of Technical Requirements for Pharma</w:t>
            </w:r>
            <w:r>
              <w:rPr>
                <w:rFonts w:ascii="ＭＳ Ｐ明朝" w:eastAsia="ＭＳ Ｐ明朝" w:hAnsi="ＭＳ Ｐ明朝" w:cs="Arial"/>
                <w:szCs w:val="24"/>
              </w:rPr>
              <w:t>ceuticals for Human Use</w:t>
            </w:r>
          </w:p>
        </w:tc>
      </w:tr>
      <w:tr w:rsidR="00874597" w:rsidRPr="005A24F7" w14:paraId="33C1F6C3" w14:textId="77777777" w:rsidTr="00922B4C">
        <w:tc>
          <w:tcPr>
            <w:tcW w:w="2196" w:type="dxa"/>
          </w:tcPr>
          <w:p w14:paraId="0629049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14:paraId="6EA10ECE"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14:paraId="780CDD3D" w14:textId="77777777" w:rsidTr="00922B4C">
        <w:tc>
          <w:tcPr>
            <w:tcW w:w="2196" w:type="dxa"/>
          </w:tcPr>
          <w:p w14:paraId="33246F7B"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14:paraId="17D596F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14:paraId="36B7DF97" w14:textId="77777777" w:rsidTr="00922B4C">
        <w:tc>
          <w:tcPr>
            <w:tcW w:w="2196" w:type="dxa"/>
          </w:tcPr>
          <w:p w14:paraId="20905BC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14:paraId="5D1CD8D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14:paraId="0FB81518" w14:textId="77777777" w:rsidTr="00922B4C">
        <w:tc>
          <w:tcPr>
            <w:tcW w:w="2196" w:type="dxa"/>
          </w:tcPr>
          <w:p w14:paraId="470966C4"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14:paraId="4EB84EE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14:paraId="3034116D" w14:textId="77777777" w:rsidTr="00922B4C">
        <w:tc>
          <w:tcPr>
            <w:tcW w:w="2196" w:type="dxa"/>
          </w:tcPr>
          <w:p w14:paraId="240DE20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14:paraId="43A51C1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14:paraId="3EE8533C" w14:textId="77777777" w:rsidTr="00922B4C">
        <w:tc>
          <w:tcPr>
            <w:tcW w:w="2196" w:type="dxa"/>
          </w:tcPr>
          <w:p w14:paraId="588D3F5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14:paraId="3DC4B88A"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14:paraId="313F6112" w14:textId="77777777" w:rsidTr="00922B4C">
        <w:tc>
          <w:tcPr>
            <w:tcW w:w="2196" w:type="dxa"/>
          </w:tcPr>
          <w:p w14:paraId="71CDFB1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14:paraId="06276AF8"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14:paraId="2E606D82" w14:textId="77777777" w:rsidTr="00922B4C">
        <w:tc>
          <w:tcPr>
            <w:tcW w:w="2196" w:type="dxa"/>
          </w:tcPr>
          <w:p w14:paraId="677BB31F"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14:paraId="0F93A653"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14:paraId="15230098" w14:textId="77777777" w:rsidTr="00922B4C">
        <w:tc>
          <w:tcPr>
            <w:tcW w:w="2196" w:type="dxa"/>
          </w:tcPr>
          <w:p w14:paraId="4455E64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14:paraId="2E6FE14D"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14:paraId="72C0A88C" w14:textId="77777777" w:rsidTr="00922B4C">
        <w:tc>
          <w:tcPr>
            <w:tcW w:w="2196" w:type="dxa"/>
          </w:tcPr>
          <w:p w14:paraId="7ADA94D7"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14:paraId="2E8D033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14:paraId="59718A16" w14:textId="77777777" w:rsidTr="00922B4C">
        <w:tc>
          <w:tcPr>
            <w:tcW w:w="2196" w:type="dxa"/>
          </w:tcPr>
          <w:p w14:paraId="640EE7B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14:paraId="2ADC1DD7"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1032"/>
      <w:bookmarkEnd w:id="1033"/>
      <w:bookmarkEnd w:id="1034"/>
    </w:tbl>
    <w:p w14:paraId="0D2DA7F5" w14:textId="28AD2E77" w:rsidR="00874597" w:rsidRPr="00193393" w:rsidRDefault="00874597" w:rsidP="00652F9A">
      <w:pPr>
        <w:pStyle w:val="1"/>
        <w:spacing w:after="0"/>
        <w:rPr>
          <w:rFonts w:ascii="ＭＳ Ｐ明朝" w:eastAsia="ＭＳ Ｐ明朝" w:hAnsi="ＭＳ Ｐ明朝"/>
          <w:sz w:val="22"/>
          <w:szCs w:val="22"/>
          <w:lang w:val="fi-FI"/>
        </w:rPr>
      </w:pPr>
      <w:r w:rsidRPr="00193393">
        <w:rPr>
          <w:rFonts w:ascii="ＭＳ Ｐ明朝" w:eastAsia="ＭＳ Ｐ明朝" w:hAnsi="ＭＳ Ｐ明朝" w:cs="Arial"/>
          <w:sz w:val="21"/>
          <w:szCs w:val="21"/>
          <w:lang w:val="fi-FI"/>
        </w:rPr>
        <w:br w:type="page"/>
      </w:r>
      <w:bookmarkStart w:id="1035" w:name="_Toc78904386"/>
      <w:bookmarkStart w:id="1036" w:name="_Toc95749515"/>
      <w:r w:rsidRPr="005A24F7">
        <w:rPr>
          <w:rFonts w:ascii="ＭＳ Ｐ明朝" w:eastAsia="ＭＳ Ｐ明朝" w:hAnsi="ＭＳ Ｐ明朝" w:hint="eastAsia"/>
          <w:sz w:val="22"/>
          <w:szCs w:val="22"/>
        </w:rPr>
        <w:t xml:space="preserve">付録　</w:t>
      </w:r>
      <w:r w:rsidRPr="00193393">
        <w:rPr>
          <w:rFonts w:ascii="ＭＳ Ｐ明朝" w:eastAsia="ＭＳ Ｐ明朝" w:hAnsi="ＭＳ Ｐ明朝"/>
          <w:sz w:val="22"/>
          <w:szCs w:val="22"/>
          <w:lang w:val="fi-FI"/>
        </w:rPr>
        <w:t xml:space="preserve">II – </w:t>
      </w:r>
      <w:r w:rsidRPr="005A24F7">
        <w:rPr>
          <w:rFonts w:ascii="ＭＳ Ｐ明朝" w:eastAsia="ＭＳ Ｐ明朝" w:hAnsi="ＭＳ Ｐ明朝" w:hint="eastAsia"/>
          <w:sz w:val="22"/>
          <w:szCs w:val="22"/>
        </w:rPr>
        <w:t>サブ</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を含めた利用可能な</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総合リスト</w:t>
      </w:r>
      <w:bookmarkEnd w:id="1035"/>
      <w:bookmarkEnd w:id="1036"/>
    </w:p>
    <w:p w14:paraId="2B912837" w14:textId="77777777" w:rsidR="00874597" w:rsidRPr="00193393" w:rsidRDefault="00874597" w:rsidP="00874597">
      <w:pPr>
        <w:rPr>
          <w:rFonts w:ascii="ＭＳ Ｐ明朝" w:eastAsia="ＭＳ Ｐ明朝" w:hAnsi="ＭＳ Ｐ明朝" w:cs="Arial"/>
          <w:szCs w:val="24"/>
          <w:lang w:val="fi-FI"/>
        </w:rPr>
      </w:pPr>
    </w:p>
    <w:p w14:paraId="7AC08105" w14:textId="77777777" w:rsidR="00874597" w:rsidRPr="00536CCB" w:rsidRDefault="00874597" w:rsidP="00874597">
      <w:pPr>
        <w:rPr>
          <w:rFonts w:ascii="Arial" w:eastAsia="ＭＳ Ｐ明朝" w:hAnsi="Arial" w:cs="Arial"/>
          <w:szCs w:val="24"/>
        </w:rPr>
      </w:pPr>
      <w:r w:rsidRPr="00536CCB">
        <w:rPr>
          <w:rFonts w:ascii="Arial" w:eastAsia="ＭＳ Ｐ明朝" w:hAnsi="Arial" w:cs="Arial"/>
          <w:szCs w:val="24"/>
        </w:rPr>
        <w:t>以下はサブ</w:t>
      </w:r>
      <w:r w:rsidRPr="00536CCB">
        <w:rPr>
          <w:rFonts w:ascii="Arial" w:eastAsia="ＭＳ Ｐ明朝" w:hAnsi="Arial" w:cs="Arial"/>
          <w:szCs w:val="24"/>
          <w:lang w:val="fi-FI"/>
        </w:rPr>
        <w:t>SMQ</w:t>
      </w:r>
      <w:r w:rsidRPr="00536CCB">
        <w:rPr>
          <w:rFonts w:ascii="Arial" w:eastAsia="ＭＳ Ｐ明朝" w:hAnsi="Arial" w:cs="Arial"/>
          <w:szCs w:val="24"/>
        </w:rPr>
        <w:t>を含めた</w:t>
      </w:r>
      <w:r w:rsidRPr="00536CCB">
        <w:rPr>
          <w:rFonts w:ascii="Arial" w:eastAsia="ＭＳ Ｐ明朝" w:hAnsi="Arial" w:cs="Arial"/>
          <w:szCs w:val="24"/>
        </w:rPr>
        <w:t>SMQ</w:t>
      </w:r>
      <w:r w:rsidRPr="00536CCB">
        <w:rPr>
          <w:rFonts w:ascii="Arial" w:eastAsia="ＭＳ Ｐ明朝" w:hAnsi="Arial" w:cs="Arial"/>
          <w:szCs w:val="24"/>
        </w:rPr>
        <w:t>の総合リストである。アルゴリズムを適用した</w:t>
      </w:r>
      <w:r w:rsidRPr="00536CCB">
        <w:rPr>
          <w:rFonts w:ascii="Arial" w:eastAsia="ＭＳ Ｐ明朝" w:hAnsi="Arial" w:cs="Arial"/>
          <w:szCs w:val="24"/>
        </w:rPr>
        <w:t>SMQ</w:t>
      </w:r>
      <w:r w:rsidRPr="00536CCB">
        <w:rPr>
          <w:rFonts w:ascii="Arial" w:eastAsia="ＭＳ Ｐ明朝" w:hAnsi="Arial" w:cs="Arial"/>
          <w:szCs w:val="24"/>
        </w:rPr>
        <w:t>にはアスタリスク</w:t>
      </w:r>
      <w:r w:rsidRPr="00536CCB">
        <w:rPr>
          <w:rFonts w:ascii="Arial" w:eastAsia="ＭＳ Ｐ明朝" w:hAnsi="Arial" w:cs="Arial"/>
          <w:szCs w:val="24"/>
        </w:rPr>
        <w:t>*</w:t>
      </w:r>
      <w:r w:rsidRPr="00536CCB">
        <w:rPr>
          <w:rFonts w:ascii="Arial" w:eastAsia="ＭＳ Ｐ明朝" w:hAnsi="Arial" w:cs="Arial"/>
          <w:szCs w:val="24"/>
        </w:rPr>
        <w:t>が付与されている。初版のリリース日を付記している。</w:t>
      </w:r>
    </w:p>
    <w:p w14:paraId="4622A21D" w14:textId="77777777" w:rsidR="00874597" w:rsidRPr="00536CCB" w:rsidRDefault="00874597" w:rsidP="00657059">
      <w:pPr>
        <w:ind w:firstLineChars="100" w:firstLine="210"/>
        <w:rPr>
          <w:rFonts w:ascii="Arial" w:eastAsia="ＭＳ Ｐ明朝" w:hAnsi="Arial" w:cs="Arial"/>
          <w:szCs w:val="24"/>
        </w:rPr>
      </w:pPr>
      <w:r w:rsidRPr="00536CCB">
        <w:rPr>
          <w:rFonts w:ascii="Arial" w:eastAsia="ＭＳ Ｐ明朝" w:hAnsi="Arial" w:cs="Arial"/>
          <w:szCs w:val="24"/>
        </w:rPr>
        <w:t>JMO</w:t>
      </w:r>
      <w:r w:rsidRPr="00536CCB">
        <w:rPr>
          <w:rFonts w:ascii="Arial" w:eastAsia="ＭＳ Ｐ明朝" w:hAnsi="Arial" w:cs="Arial"/>
          <w:szCs w:val="24"/>
        </w:rPr>
        <w:t>注：表示順はレベル１の</w:t>
      </w:r>
      <w:r w:rsidRPr="00536CCB">
        <w:rPr>
          <w:rFonts w:ascii="Arial" w:eastAsia="ＭＳ Ｐ明朝" w:hAnsi="Arial" w:cs="Arial"/>
          <w:szCs w:val="24"/>
        </w:rPr>
        <w:t>SMQ</w:t>
      </w:r>
      <w:r w:rsidRPr="00536CCB">
        <w:rPr>
          <w:rFonts w:ascii="Arial" w:eastAsia="ＭＳ Ｐ明朝" w:hAnsi="Arial" w:cs="Arial"/>
          <w:szCs w:val="24"/>
        </w:rPr>
        <w:t>の英語名称順（アルファベット順）です。</w:t>
      </w:r>
    </w:p>
    <w:p w14:paraId="39B211C5" w14:textId="77777777" w:rsidR="00874597" w:rsidRPr="005A24F7" w:rsidRDefault="00874597" w:rsidP="00874597">
      <w:pPr>
        <w:rPr>
          <w:rFonts w:ascii="ＭＳ Ｐ明朝" w:eastAsia="ＭＳ Ｐ明朝" w:hAnsi="ＭＳ Ｐ明朝" w:cs="Arial"/>
          <w:szCs w:val="24"/>
        </w:rPr>
      </w:pPr>
    </w:p>
    <w:p w14:paraId="7F60873B"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14:paraId="3530EC6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14:paraId="30E90827"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76EA7B82" w14:textId="3EC59358"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April 2005]</w:t>
      </w:r>
    </w:p>
    <w:p w14:paraId="1C912509" w14:textId="3CB25E8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November 2005</w:t>
      </w:r>
      <w:r w:rsidR="00DB0A3B">
        <w:rPr>
          <w:rFonts w:ascii="ＭＳ Ｐ明朝" w:eastAsia="ＭＳ Ｐ明朝" w:hAnsi="ＭＳ Ｐ明朝"/>
          <w:b w:val="0"/>
          <w:sz w:val="20"/>
          <w:szCs w:val="20"/>
        </w:rPr>
        <w:t>；</w:t>
      </w:r>
      <w:r w:rsidR="00EC7E48">
        <w:rPr>
          <w:rFonts w:ascii="ＭＳ Ｐ明朝" w:eastAsia="ＭＳ Ｐ明朝" w:hAnsi="ＭＳ Ｐ明朝"/>
          <w:b w:val="0"/>
          <w:sz w:val="20"/>
          <w:szCs w:val="20"/>
        </w:rPr>
        <w:t>改訂September 2019</w:t>
      </w:r>
      <w:r w:rsidRPr="005A24F7">
        <w:rPr>
          <w:rFonts w:ascii="ＭＳ Ｐ明朝" w:eastAsia="ＭＳ Ｐ明朝" w:hAnsi="ＭＳ Ｐ明朝"/>
          <w:b w:val="0"/>
          <w:sz w:val="20"/>
          <w:szCs w:val="20"/>
        </w:rPr>
        <w:t>]</w:t>
      </w:r>
    </w:p>
    <w:p w14:paraId="0746990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3A692AFC"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gioedem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14:paraId="6FA2DB0A" w14:textId="7E77CC6F"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September 2006]</w:t>
      </w:r>
    </w:p>
    <w:p w14:paraId="55B9F223" w14:textId="77777777" w:rsidR="00007A28" w:rsidRPr="005A24F7" w:rsidRDefault="00007A28"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14:paraId="598B0AF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14:paraId="462FC4C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14:paraId="319CB81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14:paraId="64504F15"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14:paraId="77F6BFF4"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14:paraId="502EDFFC" w14:textId="4839719B"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malignant tumour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 xml:space="preserve">/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14:paraId="3153B990" w14:textId="5620CBFF"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001F77BD">
        <w:rPr>
          <w:rFonts w:ascii="ＭＳ Ｐ明朝" w:eastAsia="ＭＳ Ｐ明朝" w:hAnsi="ＭＳ Ｐ明朝" w:hint="eastAsia"/>
          <w:i w:val="0"/>
          <w:sz w:val="20"/>
          <w:szCs w:val="20"/>
        </w:rPr>
        <w:t>悪性度</w:t>
      </w:r>
      <w:r w:rsidRPr="005A24F7">
        <w:rPr>
          <w:rFonts w:ascii="ＭＳ Ｐ明朝" w:eastAsia="ＭＳ Ｐ明朝" w:hAnsi="ＭＳ Ｐ明朝" w:hint="eastAsia"/>
          <w:i w:val="0"/>
          <w:sz w:val="20"/>
          <w:szCs w:val="20"/>
        </w:rPr>
        <w:t>不明の胆道腫瘍（ＳＭＱ）</w:t>
      </w:r>
      <w:r w:rsidRPr="005A24F7">
        <w:rPr>
          <w:rFonts w:ascii="ＭＳ Ｐ明朝" w:eastAsia="ＭＳ Ｐ明朝" w:hAnsi="ＭＳ Ｐ明朝"/>
          <w:i w:val="0"/>
          <w:sz w:val="20"/>
          <w:szCs w:val="20"/>
        </w:rPr>
        <w:t>[March 2011]</w:t>
      </w:r>
    </w:p>
    <w:p w14:paraId="74029C2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14:paraId="232E8C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14:paraId="4BDEF9B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14:paraId="441FA06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14:paraId="0C585F1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14:paraId="3545A604"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14:paraId="4BFEB00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14:paraId="04B509AB" w14:textId="77777777" w:rsidR="00874597" w:rsidRPr="005A24F7" w:rsidRDefault="00874597" w:rsidP="008B0A6B">
      <w:pPr>
        <w:pStyle w:val="Outline1"/>
        <w:numPr>
          <w:ilvl w:val="0"/>
          <w:numId w:val="24"/>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w:t>
      </w:r>
      <w:r w:rsidR="00147BB3">
        <w:rPr>
          <w:rFonts w:ascii="ＭＳ Ｐ明朝" w:eastAsia="ＭＳ Ｐ明朝" w:hAnsi="ＭＳ Ｐ明朝" w:hint="eastAsia"/>
          <w:b w:val="0"/>
          <w:sz w:val="20"/>
          <w:szCs w:val="20"/>
          <w:lang w:eastAsia="ja-JP"/>
        </w:rPr>
        <w:t>詳細</w:t>
      </w:r>
      <w:r w:rsidRPr="005A24F7">
        <w:rPr>
          <w:rFonts w:ascii="ＭＳ Ｐ明朝" w:eastAsia="ＭＳ Ｐ明朝" w:hAnsi="ＭＳ Ｐ明朝" w:hint="eastAsia"/>
          <w:b w:val="0"/>
          <w:sz w:val="20"/>
          <w:szCs w:val="20"/>
        </w:rPr>
        <w:t>不明の乳房新生物（ＳＭＱ）</w:t>
      </w:r>
      <w:r w:rsidRPr="005A24F7">
        <w:rPr>
          <w:rFonts w:ascii="ＭＳ Ｐ明朝" w:eastAsia="ＭＳ Ｐ明朝" w:hAnsi="ＭＳ Ｐ明朝"/>
          <w:b w:val="0"/>
          <w:sz w:val="20"/>
          <w:szCs w:val="20"/>
        </w:rPr>
        <w:t xml:space="preserve"> [September 2008]</w:t>
      </w:r>
    </w:p>
    <w:p w14:paraId="30408CE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14:paraId="376A8B6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001F77BD">
        <w:rPr>
          <w:rFonts w:ascii="ＭＳ Ｐ明朝" w:eastAsia="ＭＳ Ｐ明朝" w:hAnsi="ＭＳ Ｐ明朝" w:hint="eastAsia"/>
          <w:sz w:val="20"/>
          <w:szCs w:val="20"/>
        </w:rPr>
        <w:t>悪性度</w:t>
      </w:r>
      <w:r w:rsidRPr="005A24F7">
        <w:rPr>
          <w:rFonts w:ascii="ＭＳ Ｐ明朝" w:eastAsia="ＭＳ Ｐ明朝" w:hAnsi="ＭＳ Ｐ明朝" w:hint="eastAsia"/>
          <w:sz w:val="20"/>
          <w:szCs w:val="20"/>
        </w:rPr>
        <w:t>不明の乳房腫瘍（ＳＭＱ）</w:t>
      </w:r>
      <w:r w:rsidRPr="005A24F7">
        <w:rPr>
          <w:rFonts w:ascii="ＭＳ Ｐ明朝" w:eastAsia="ＭＳ Ｐ明朝" w:hAnsi="ＭＳ Ｐ明朝"/>
          <w:sz w:val="20"/>
          <w:szCs w:val="20"/>
        </w:rPr>
        <w:t>[March 2011]</w:t>
      </w:r>
    </w:p>
    <w:p w14:paraId="0D73CB1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14:paraId="2E41DEF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14:paraId="3013350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14:paraId="6BE6D13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14:paraId="10F6271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Bradyarrhythmia terms, nonspecific (SMQ) /</w:t>
      </w:r>
      <w:r w:rsidRPr="005A24F7">
        <w:rPr>
          <w:rFonts w:ascii="ＭＳ Ｐ明朝" w:eastAsia="ＭＳ Ｐ明朝" w:hAnsi="ＭＳ Ｐ明朝" w:hint="eastAsia"/>
          <w:i w:val="0"/>
          <w:sz w:val="20"/>
          <w:szCs w:val="20"/>
        </w:rPr>
        <w:t>非特異的徐脈性不整脈用語（ＳＭＱ）</w:t>
      </w:r>
    </w:p>
    <w:p w14:paraId="4E468907"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Conduction defects (SMQ) /</w:t>
      </w:r>
      <w:r w:rsidRPr="005A24F7">
        <w:rPr>
          <w:rFonts w:ascii="ＭＳ Ｐ明朝" w:eastAsia="ＭＳ Ｐ明朝" w:hAnsi="ＭＳ Ｐ明朝" w:hint="eastAsia"/>
          <w:i w:val="0"/>
          <w:sz w:val="20"/>
          <w:szCs w:val="20"/>
        </w:rPr>
        <w:t>伝導障害（ＳＭＱ）</w:t>
      </w:r>
    </w:p>
    <w:p w14:paraId="0303AC0F"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Disorders of sinus node function (SMQ) /</w:t>
      </w:r>
      <w:r w:rsidRPr="005A24F7">
        <w:rPr>
          <w:rFonts w:ascii="ＭＳ Ｐ明朝" w:eastAsia="ＭＳ Ｐ明朝" w:hAnsi="ＭＳ Ｐ明朝" w:hint="eastAsia"/>
          <w:i w:val="0"/>
          <w:sz w:val="20"/>
          <w:szCs w:val="20"/>
        </w:rPr>
        <w:t>洞結節機能障害（ＳＭＱ）</w:t>
      </w:r>
    </w:p>
    <w:p w14:paraId="3EEC7F1C"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14:paraId="11D52FD7"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14:paraId="3A990D5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14:paraId="1CA1B253"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14:paraId="0242ED54"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14:paraId="5C97547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14:paraId="348FD50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14:paraId="0CECA485" w14:textId="21E1266E"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September 2008]</w:t>
      </w:r>
    </w:p>
    <w:p w14:paraId="6D704B85" w14:textId="29FDB8B2" w:rsidR="00874597" w:rsidRPr="005A24F7" w:rsidRDefault="00D4678C" w:rsidP="008B0A6B">
      <w:pPr>
        <w:pStyle w:val="Outline1"/>
        <w:numPr>
          <w:ilvl w:val="0"/>
          <w:numId w:val="24"/>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w:t>
      </w:r>
      <w:r w:rsidR="00491EEF">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491EEF">
        <w:rPr>
          <w:rFonts w:ascii="ＭＳ Ｐ明朝" w:eastAsia="ＭＳ Ｐ明朝" w:hAnsi="ＭＳ Ｐ明朝" w:hint="eastAsia"/>
          <w:b w:val="0"/>
          <w:sz w:val="20"/>
          <w:szCs w:val="20"/>
          <w:lang w:eastAsia="ja-JP"/>
        </w:rPr>
        <w:t>」</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14:paraId="080E18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14:paraId="1FDE9C8E" w14:textId="4133E22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w:t>
      </w:r>
      <w:r w:rsidR="0093340C">
        <w:rPr>
          <w:rFonts w:ascii="ＭＳ Ｐ明朝" w:eastAsia="ＭＳ Ｐ明朝" w:hAnsi="ＭＳ Ｐ明朝"/>
          <w:sz w:val="20"/>
          <w:szCs w:val="20"/>
        </w:rPr>
        <w:t>」</w:t>
      </w:r>
      <w:r w:rsidRPr="005A24F7">
        <w:rPr>
          <w:rFonts w:ascii="ＭＳ Ｐ明朝" w:eastAsia="ＭＳ Ｐ明朝" w:hAnsi="ＭＳ Ｐ明朝"/>
          <w:sz w:val="20"/>
          <w:szCs w:val="20"/>
        </w:rPr>
        <w:t xml:space="preserve"> and cerebrovascular accidents (SMQ) /</w:t>
      </w:r>
      <w:r w:rsidRPr="005A24F7">
        <w:rPr>
          <w:rFonts w:ascii="ＭＳ Ｐ明朝" w:eastAsia="ＭＳ Ｐ明朝" w:hAnsi="ＭＳ Ｐ明朝" w:hint="eastAsia"/>
          <w:sz w:val="20"/>
          <w:szCs w:val="20"/>
        </w:rPr>
        <w:t>中枢神経系出血および脳血管性損傷に伴う状態（ＳＭＱ）</w:t>
      </w:r>
    </w:p>
    <w:p w14:paraId="3A28BB5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47A8DF7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3490A0C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2B75E5D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14:paraId="65001FC2" w14:textId="433EE72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September 2009]</w:t>
      </w:r>
    </w:p>
    <w:p w14:paraId="50CF3276" w14:textId="4E433B1D"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00DB0A3B">
        <w:rPr>
          <w:rFonts w:ascii="ＭＳ Ｐ明朝" w:eastAsia="ＭＳ Ｐ明朝" w:hAnsi="ＭＳ Ｐ明朝"/>
          <w:b w:val="0"/>
          <w:sz w:val="20"/>
          <w:szCs w:val="20"/>
        </w:rPr>
        <w:t>[March 2007]</w:t>
      </w:r>
    </w:p>
    <w:p w14:paraId="37CFC2AB" w14:textId="043F9910" w:rsidR="0087459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March 2009]</w:t>
      </w:r>
    </w:p>
    <w:p w14:paraId="67AEF82A" w14:textId="2959ABC1" w:rsidR="00345825" w:rsidRDefault="0034582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COVID-19</w:t>
      </w:r>
      <w:r w:rsidR="003C44FA">
        <w:rPr>
          <w:rFonts w:ascii="ＭＳ Ｐ明朝" w:eastAsia="ＭＳ Ｐ明朝" w:hAnsi="ＭＳ Ｐ明朝"/>
          <w:sz w:val="20"/>
          <w:szCs w:val="20"/>
        </w:rPr>
        <w:t xml:space="preserve"> </w:t>
      </w:r>
      <w:r w:rsidRPr="00394F79">
        <w:rPr>
          <w:rFonts w:ascii="ＭＳ Ｐ明朝" w:eastAsia="ＭＳ Ｐ明朝" w:hAnsi="ＭＳ Ｐ明朝"/>
          <w:sz w:val="20"/>
          <w:szCs w:val="20"/>
        </w:rPr>
        <w:t xml:space="preserve">(SMQ) </w:t>
      </w:r>
      <w:r w:rsidRPr="005A24F7">
        <w:rPr>
          <w:rFonts w:ascii="ＭＳ Ｐ明朝" w:eastAsia="ＭＳ Ｐ明朝" w:hAnsi="ＭＳ Ｐ明朝"/>
          <w:b w:val="0"/>
          <w:sz w:val="20"/>
          <w:szCs w:val="20"/>
        </w:rPr>
        <w:t>/</w:t>
      </w:r>
      <w:r>
        <w:rPr>
          <w:rFonts w:ascii="ＭＳ Ｐ明朝" w:eastAsia="ＭＳ Ｐ明朝" w:hAnsi="ＭＳ Ｐ明朝"/>
          <w:b w:val="0"/>
          <w:sz w:val="20"/>
          <w:szCs w:val="20"/>
        </w:rPr>
        <w:t>COVID-１９</w:t>
      </w:r>
      <w:r w:rsidR="001820A5"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September 2020</w:t>
      </w:r>
      <w:r w:rsidRPr="005A24F7">
        <w:rPr>
          <w:rFonts w:ascii="ＭＳ Ｐ明朝" w:eastAsia="ＭＳ Ｐ明朝" w:hAnsi="ＭＳ Ｐ明朝"/>
          <w:b w:val="0"/>
          <w:sz w:val="20"/>
          <w:szCs w:val="20"/>
        </w:rPr>
        <w:t>]</w:t>
      </w:r>
    </w:p>
    <w:p w14:paraId="3ECD8352" w14:textId="701ED644" w:rsidR="00636707" w:rsidRPr="005A24F7" w:rsidRDefault="0063670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Dehydration</w:t>
      </w:r>
      <w:r w:rsidR="003C44FA">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DB0A3B">
        <w:rPr>
          <w:rFonts w:ascii="ＭＳ Ｐ明朝" w:eastAsia="ＭＳ Ｐ明朝" w:hAnsi="ＭＳ Ｐ明朝"/>
          <w:sz w:val="20"/>
          <w:szCs w:val="20"/>
        </w:rPr>
        <w:t xml:space="preserve"> </w:t>
      </w:r>
      <w:r w:rsidRPr="00490DA8">
        <w:rPr>
          <w:rFonts w:ascii="ＭＳ Ｐ明朝" w:eastAsia="ＭＳ Ｐ明朝" w:hAnsi="ＭＳ Ｐ明朝"/>
          <w:b w:val="0"/>
          <w:sz w:val="20"/>
          <w:szCs w:val="20"/>
        </w:rPr>
        <w:t>/</w:t>
      </w:r>
      <w:r>
        <w:rPr>
          <w:rFonts w:ascii="ＭＳ Ｐ明朝" w:eastAsia="ＭＳ Ｐ明朝" w:hAnsi="ＭＳ Ｐ明朝"/>
          <w:b w:val="0"/>
          <w:sz w:val="20"/>
          <w:szCs w:val="20"/>
        </w:rPr>
        <w:t>脱水（</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w:t>
      </w:r>
      <w:r>
        <w:rPr>
          <w:rFonts w:ascii="ＭＳ Ｐ明朝" w:eastAsia="ＭＳ Ｐ明朝" w:hAnsi="ＭＳ Ｐ明朝" w:hint="eastAsia"/>
          <w:b w:val="0"/>
          <w:sz w:val="20"/>
          <w:szCs w:val="20"/>
          <w:lang w:eastAsia="ja-JP"/>
        </w:rPr>
        <w:t>[</w:t>
      </w:r>
      <w:r w:rsidR="00A85C89" w:rsidRPr="005A24F7">
        <w:rPr>
          <w:rFonts w:ascii="ＭＳ Ｐ明朝" w:eastAsia="ＭＳ Ｐ明朝" w:hAnsi="ＭＳ Ｐ明朝"/>
          <w:b w:val="0"/>
          <w:sz w:val="20"/>
          <w:szCs w:val="20"/>
        </w:rPr>
        <w:t>March</w:t>
      </w:r>
      <w:r w:rsidR="00A85C89">
        <w:rPr>
          <w:rFonts w:ascii="ＭＳ Ｐ明朝" w:eastAsia="ＭＳ Ｐ明朝" w:hAnsi="ＭＳ Ｐ明朝"/>
          <w:b w:val="0"/>
          <w:sz w:val="20"/>
          <w:szCs w:val="20"/>
        </w:rPr>
        <w:t xml:space="preserve"> </w:t>
      </w:r>
      <w:r>
        <w:rPr>
          <w:rFonts w:ascii="ＭＳ Ｐ明朝" w:eastAsia="ＭＳ Ｐ明朝" w:hAnsi="ＭＳ Ｐ明朝"/>
          <w:b w:val="0"/>
          <w:sz w:val="20"/>
          <w:szCs w:val="20"/>
          <w:lang w:eastAsia="ja-JP"/>
        </w:rPr>
        <w:t>2018]</w:t>
      </w:r>
    </w:p>
    <w:p w14:paraId="386BDFE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14:paraId="1D7898B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14:paraId="3686DC53" w14:textId="77777777" w:rsidR="00874597" w:rsidRPr="005A24F7" w:rsidRDefault="00874597" w:rsidP="008B0A6B">
      <w:pPr>
        <w:pStyle w:val="aff4"/>
        <w:numPr>
          <w:ilvl w:val="0"/>
          <w:numId w:val="24"/>
        </w:numPr>
        <w:ind w:leftChars="0"/>
        <w:jc w:val="left"/>
        <w:rPr>
          <w:rFonts w:ascii="ＭＳ Ｐ明朝" w:eastAsia="ＭＳ Ｐ明朝" w:hAnsi="ＭＳ Ｐ明朝" w:cs="Arial"/>
          <w:sz w:val="20"/>
        </w:rPr>
      </w:pPr>
      <w:bookmarkStart w:id="1037"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1037"/>
    </w:p>
    <w:p w14:paraId="6EBF391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14:paraId="38FCFDA5" w14:textId="3D5F0F7B" w:rsidR="0087459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00ED6D7B">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14:paraId="5C9B6CE5" w14:textId="35EB2A4F" w:rsidR="00964711" w:rsidRPr="00E90477" w:rsidRDefault="00964711" w:rsidP="00711D79">
      <w:pPr>
        <w:pStyle w:val="Outline2"/>
        <w:numPr>
          <w:ilvl w:val="0"/>
          <w:numId w:val="123"/>
        </w:numPr>
        <w:rPr>
          <w:rFonts w:ascii="ＭＳ Ｐ明朝" w:eastAsia="ＭＳ Ｐ明朝" w:hAnsi="ＭＳ Ｐ明朝"/>
          <w:sz w:val="20"/>
          <w:szCs w:val="20"/>
        </w:rPr>
      </w:pPr>
      <w:r w:rsidRPr="002C6F83">
        <w:rPr>
          <w:rFonts w:ascii="ＭＳ Ｐ明朝" w:eastAsia="ＭＳ Ｐ明朝" w:hAnsi="ＭＳ Ｐ明朝"/>
          <w:b/>
          <w:sz w:val="20"/>
          <w:szCs w:val="20"/>
          <w:lang w:eastAsia="ja-JP"/>
        </w:rPr>
        <w:t>Drug reaction with eosinophilla and systemic symptons syndrome (SMQ)</w:t>
      </w:r>
      <w:r w:rsidR="00D93AF9" w:rsidRPr="00E84332">
        <w:rPr>
          <w:rFonts w:ascii="ＭＳ Ｐ明朝" w:eastAsia="ＭＳ Ｐ明朝" w:hAnsi="ＭＳ Ｐ明朝"/>
          <w:sz w:val="20"/>
          <w:szCs w:val="20"/>
        </w:rPr>
        <w:t xml:space="preserve"> </w:t>
      </w:r>
      <w:r w:rsidR="00D93AF9" w:rsidRPr="00490DA8">
        <w:rPr>
          <w:rFonts w:ascii="ＭＳ Ｐ明朝" w:eastAsia="ＭＳ Ｐ明朝" w:hAnsi="ＭＳ Ｐ明朝"/>
          <w:sz w:val="20"/>
          <w:szCs w:val="20"/>
        </w:rPr>
        <w:t>/</w:t>
      </w:r>
      <w:r w:rsidR="00E90477" w:rsidRPr="002C6F83">
        <w:rPr>
          <w:rFonts w:ascii="ＭＳ Ｐ明朝" w:eastAsia="ＭＳ Ｐ明朝" w:hAnsi="ＭＳ Ｐ明朝"/>
          <w:sz w:val="20"/>
          <w:szCs w:val="20"/>
          <w:lang w:eastAsia="ja-JP"/>
        </w:rPr>
        <w:t>好酸球増加</w:t>
      </w:r>
      <w:r w:rsidR="00287781">
        <w:rPr>
          <w:rFonts w:ascii="ＭＳ Ｐ明朝" w:eastAsia="ＭＳ Ｐ明朝" w:hAnsi="ＭＳ Ｐ明朝" w:hint="eastAsia"/>
          <w:sz w:val="20"/>
          <w:szCs w:val="20"/>
          <w:lang w:eastAsia="ja-JP"/>
        </w:rPr>
        <w:t>およ</w:t>
      </w:r>
      <w:r w:rsidR="00F17791">
        <w:rPr>
          <w:rFonts w:ascii="ＭＳ Ｐ明朝" w:eastAsia="ＭＳ Ｐ明朝" w:hAnsi="ＭＳ Ｐ明朝" w:hint="eastAsia"/>
          <w:sz w:val="20"/>
          <w:szCs w:val="20"/>
          <w:lang w:eastAsia="ja-JP"/>
        </w:rPr>
        <w:t>び</w:t>
      </w:r>
      <w:r w:rsidR="00E90477" w:rsidRPr="002C6F83">
        <w:rPr>
          <w:rFonts w:ascii="ＭＳ Ｐ明朝" w:eastAsia="ＭＳ Ｐ明朝" w:hAnsi="ＭＳ Ｐ明朝"/>
          <w:sz w:val="20"/>
          <w:szCs w:val="20"/>
          <w:lang w:eastAsia="ja-JP"/>
        </w:rPr>
        <w:t>全身症状を伴う薬物反応症候群（SMQ）（DRESS症候群（SMQ））</w:t>
      </w:r>
      <w:r w:rsidR="00E361EF" w:rsidRPr="005A24F7">
        <w:rPr>
          <w:rFonts w:ascii="ＭＳ Ｐ明朝" w:eastAsia="ＭＳ Ｐ明朝" w:hAnsi="ＭＳ Ｐ明朝" w:hint="eastAsia"/>
          <w:sz w:val="20"/>
          <w:szCs w:val="20"/>
          <w:lang w:eastAsia="ja-JP"/>
        </w:rPr>
        <w:t>*</w:t>
      </w:r>
      <w:r w:rsidR="00E90477" w:rsidRPr="002C6F83">
        <w:rPr>
          <w:rFonts w:ascii="ＭＳ Ｐ明朝" w:eastAsia="ＭＳ Ｐ明朝" w:hAnsi="ＭＳ Ｐ明朝"/>
          <w:sz w:val="20"/>
          <w:szCs w:val="20"/>
          <w:lang w:eastAsia="ja-JP"/>
        </w:rPr>
        <w:t>[March2016]</w:t>
      </w:r>
    </w:p>
    <w:p w14:paraId="51AD71BF" w14:textId="4FDABCC0"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September 2007]</w:t>
      </w:r>
    </w:p>
    <w:p w14:paraId="05F17D1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14:paraId="1C58808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14:paraId="0A474BC1" w14:textId="05A33C5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November 2005]</w:t>
      </w:r>
    </w:p>
    <w:p w14:paraId="6C31F1FE" w14:textId="624E8782"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March 2007]</w:t>
      </w:r>
    </w:p>
    <w:p w14:paraId="531D9708"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14:paraId="3137EE31"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14:paraId="49B990F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14:paraId="6EFA176F" w14:textId="2496FFA9" w:rsidR="00874597" w:rsidRPr="005A24F7" w:rsidRDefault="00394F79"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March 2009]</w:t>
      </w:r>
    </w:p>
    <w:p w14:paraId="0B61EBC6" w14:textId="02E1A666"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ED6D7B">
        <w:rPr>
          <w:rFonts w:ascii="ＭＳ Ｐ明朝" w:eastAsia="ＭＳ Ｐ明朝" w:hAnsi="ＭＳ Ｐ明朝"/>
          <w:sz w:val="20"/>
          <w:szCs w:val="20"/>
        </w:rPr>
        <w:t xml:space="preserve"> </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14:paraId="469EB484"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14:paraId="517FFE8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Dyskinesia (SMQ)</w:t>
      </w:r>
      <w:r w:rsidRPr="005A24F7" w:rsidDel="008D03E2">
        <w:rPr>
          <w:rFonts w:ascii="ＭＳ Ｐ明朝" w:eastAsia="ＭＳ Ｐ明朝" w:hAnsi="ＭＳ Ｐ明朝" w:cs="Times New Roman"/>
          <w:sz w:val="20"/>
          <w:szCs w:val="20"/>
          <w:lang w:eastAsia="ja-JP"/>
        </w:rPr>
        <w:t xml:space="preserve"> </w:t>
      </w:r>
      <w:r w:rsidRPr="005A24F7">
        <w:rPr>
          <w:rFonts w:ascii="ＭＳ Ｐ明朝" w:eastAsia="ＭＳ Ｐ明朝" w:hAnsi="ＭＳ Ｐ明朝" w:cs="Times New Roman"/>
          <w:sz w:val="20"/>
          <w:szCs w:val="20"/>
          <w:lang w:eastAsia="ja-JP"/>
        </w:rPr>
        <w:t>/</w:t>
      </w:r>
      <w:r w:rsidRPr="005A24F7">
        <w:rPr>
          <w:rFonts w:ascii="ＭＳ Ｐ明朝" w:eastAsia="ＭＳ Ｐ明朝" w:hAnsi="ＭＳ Ｐ明朝" w:hint="eastAsia"/>
          <w:sz w:val="20"/>
          <w:szCs w:val="20"/>
          <w:lang w:eastAsia="ja-JP"/>
        </w:rPr>
        <w:t>ジスキネジ</w:t>
      </w:r>
      <w:r w:rsidR="005042BA" w:rsidRPr="005A24F7">
        <w:rPr>
          <w:rFonts w:ascii="ＭＳ Ｐ明朝" w:eastAsia="ＭＳ Ｐ明朝" w:hAnsi="ＭＳ Ｐ明朝" w:hint="eastAsia"/>
          <w:sz w:val="20"/>
          <w:szCs w:val="20"/>
          <w:lang w:eastAsia="ja-JP"/>
        </w:rPr>
        <w:t>ア</w:t>
      </w:r>
      <w:r w:rsidRPr="005A24F7">
        <w:rPr>
          <w:rFonts w:ascii="ＭＳ Ｐ明朝" w:eastAsia="ＭＳ Ｐ明朝" w:hAnsi="ＭＳ Ｐ明朝" w:hint="eastAsia"/>
          <w:sz w:val="20"/>
          <w:szCs w:val="20"/>
          <w:lang w:eastAsia="ja-JP"/>
        </w:rPr>
        <w:t>（ＳＭＱ）</w:t>
      </w:r>
    </w:p>
    <w:p w14:paraId="36543AF7"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14:paraId="5866D8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14:paraId="7C9A8CE5" w14:textId="73D31625"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00A6304B">
        <w:rPr>
          <w:rFonts w:ascii="ＭＳ Ｐ明朝" w:eastAsia="ＭＳ Ｐ明朝" w:hAnsi="ＭＳ Ｐ明朝"/>
          <w:b w:val="0"/>
          <w:sz w:val="20"/>
          <w:szCs w:val="20"/>
        </w:rPr>
        <w:t>[September 2007]</w:t>
      </w:r>
    </w:p>
    <w:p w14:paraId="501C1B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14:paraId="615D0C2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September 2007]</w:t>
      </w:r>
    </w:p>
    <w:p w14:paraId="49A879D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14:paraId="5F569A4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14:paraId="186A3F1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14:paraId="3F03E56C" w14:textId="07C41AC5"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00A6304B">
        <w:rPr>
          <w:rFonts w:ascii="ＭＳ Ｐ明朝" w:eastAsia="ＭＳ Ｐ明朝" w:hAnsi="ＭＳ Ｐ明朝"/>
          <w:b w:val="0"/>
          <w:sz w:val="20"/>
          <w:szCs w:val="20"/>
        </w:rPr>
        <w:t>[September 2007]</w:t>
      </w:r>
    </w:p>
    <w:p w14:paraId="138528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14:paraId="76687B3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14:paraId="214C24B5" w14:textId="5AFBF9D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p>
    <w:p w14:paraId="0128F5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14:paraId="1B6EFAC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14:paraId="0B96BBC6" w14:textId="108F264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38" w:name="_Toc332980709"/>
      <w:bookmarkStart w:id="1039" w:name="_Toc251867429"/>
      <w:bookmarkStart w:id="1040" w:name="_Toc252957665"/>
      <w:bookmarkStart w:id="1041" w:name="_Toc252960045"/>
      <w:bookmarkStart w:id="1042" w:name="_Toc268182284"/>
      <w:bookmarkStart w:id="1043" w:name="_Toc285022063"/>
      <w:bookmarkStart w:id="1044" w:name="_Toc285022233"/>
      <w:bookmarkStart w:id="1045" w:name="_Toc285022436"/>
      <w:bookmarkStart w:id="1046"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00E84332">
        <w:rPr>
          <w:rFonts w:ascii="ＭＳ Ｐ明朝" w:eastAsia="ＭＳ Ｐ明朝" w:hAnsi="ＭＳ Ｐ明朝"/>
          <w:sz w:val="20"/>
          <w:szCs w:val="20"/>
        </w:rPr>
        <w:t xml:space="preserve"> </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1038"/>
    </w:p>
    <w:p w14:paraId="30AE4AFF" w14:textId="7014B80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47"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1039"/>
      <w:bookmarkEnd w:id="1040"/>
      <w:bookmarkEnd w:id="1041"/>
      <w:bookmarkEnd w:id="1042"/>
      <w:bookmarkEnd w:id="1043"/>
      <w:bookmarkEnd w:id="1044"/>
      <w:bookmarkEnd w:id="1045"/>
      <w:bookmarkEnd w:id="1046"/>
      <w:bookmarkEnd w:id="1047"/>
    </w:p>
    <w:p w14:paraId="297FF357" w14:textId="0FAC967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48" w:name="_Toc251867430"/>
      <w:bookmarkStart w:id="1049" w:name="_Toc252957666"/>
      <w:bookmarkStart w:id="1050" w:name="_Toc252960046"/>
      <w:bookmarkStart w:id="1051" w:name="_Toc268182285"/>
      <w:bookmarkStart w:id="1052" w:name="_Toc285022064"/>
      <w:bookmarkStart w:id="1053" w:name="_Toc285022234"/>
      <w:bookmarkStart w:id="1054" w:name="_Toc285022437"/>
      <w:bookmarkStart w:id="1055" w:name="_Toc300908461"/>
      <w:bookmarkStart w:id="1056" w:name="_Toc300930583"/>
      <w:bookmarkStart w:id="1057"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1048"/>
      <w:bookmarkEnd w:id="1049"/>
      <w:bookmarkEnd w:id="1050"/>
      <w:bookmarkEnd w:id="1051"/>
      <w:bookmarkEnd w:id="1052"/>
      <w:bookmarkEnd w:id="1053"/>
      <w:bookmarkEnd w:id="1054"/>
      <w:bookmarkEnd w:id="1055"/>
      <w:bookmarkEnd w:id="1056"/>
      <w:bookmarkEnd w:id="1057"/>
    </w:p>
    <w:p w14:paraId="2CA7128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58" w:name="_Toc251867431"/>
      <w:bookmarkStart w:id="1059" w:name="_Toc252957667"/>
      <w:bookmarkStart w:id="1060" w:name="_Toc252960047"/>
      <w:bookmarkStart w:id="1061" w:name="_Toc268182286"/>
      <w:bookmarkStart w:id="1062" w:name="_Toc285022065"/>
      <w:bookmarkStart w:id="1063" w:name="_Toc285022235"/>
      <w:bookmarkStart w:id="1064" w:name="_Toc285022438"/>
      <w:bookmarkStart w:id="1065" w:name="_Toc300908462"/>
      <w:bookmarkStart w:id="1066" w:name="_Toc300930584"/>
      <w:bookmarkStart w:id="1067"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1058"/>
      <w:bookmarkEnd w:id="1059"/>
      <w:bookmarkEnd w:id="1060"/>
      <w:bookmarkEnd w:id="1061"/>
      <w:bookmarkEnd w:id="1062"/>
      <w:bookmarkEnd w:id="1063"/>
      <w:bookmarkEnd w:id="1064"/>
      <w:bookmarkEnd w:id="1065"/>
      <w:bookmarkEnd w:id="1066"/>
      <w:bookmarkEnd w:id="1067"/>
    </w:p>
    <w:p w14:paraId="207DC26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14:paraId="1397E25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14:paraId="44D2070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14:paraId="4865096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14:paraId="672577E5" w14:textId="6B14C8D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68" w:name="_Toc251867432"/>
      <w:bookmarkStart w:id="1069" w:name="_Toc252957668"/>
      <w:bookmarkStart w:id="1070" w:name="_Toc252960048"/>
      <w:bookmarkStart w:id="1071" w:name="_Toc268182287"/>
      <w:bookmarkStart w:id="1072" w:name="_Toc285022066"/>
      <w:bookmarkStart w:id="1073" w:name="_Toc285022236"/>
      <w:bookmarkStart w:id="1074" w:name="_Toc285022439"/>
      <w:bookmarkStart w:id="1075" w:name="_Toc300908463"/>
      <w:bookmarkStart w:id="1076" w:name="_Toc300930585"/>
      <w:bookmarkStart w:id="1077"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1068"/>
      <w:bookmarkEnd w:id="1069"/>
      <w:bookmarkEnd w:id="1070"/>
      <w:bookmarkEnd w:id="1071"/>
      <w:bookmarkEnd w:id="1072"/>
      <w:bookmarkEnd w:id="1073"/>
      <w:bookmarkEnd w:id="1074"/>
      <w:bookmarkEnd w:id="1075"/>
      <w:bookmarkEnd w:id="1076"/>
      <w:bookmarkEnd w:id="1077"/>
    </w:p>
    <w:p w14:paraId="23758C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78" w:name="_Toc251867433"/>
      <w:bookmarkStart w:id="1079" w:name="_Toc252957669"/>
      <w:bookmarkStart w:id="1080" w:name="_Toc252960049"/>
      <w:bookmarkStart w:id="1081" w:name="_Toc268182288"/>
      <w:bookmarkStart w:id="1082" w:name="_Toc285022067"/>
      <w:bookmarkStart w:id="1083" w:name="_Toc285022237"/>
      <w:bookmarkStart w:id="1084" w:name="_Toc285022440"/>
      <w:bookmarkStart w:id="1085" w:name="_Toc300908464"/>
      <w:bookmarkStart w:id="1086" w:name="_Toc300930586"/>
      <w:bookmarkStart w:id="1087"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1078"/>
      <w:bookmarkEnd w:id="1079"/>
      <w:bookmarkEnd w:id="1080"/>
      <w:bookmarkEnd w:id="1081"/>
      <w:bookmarkEnd w:id="1082"/>
      <w:bookmarkEnd w:id="1083"/>
      <w:bookmarkEnd w:id="1084"/>
      <w:bookmarkEnd w:id="1085"/>
      <w:bookmarkEnd w:id="1086"/>
      <w:bookmarkEnd w:id="1087"/>
    </w:p>
    <w:p w14:paraId="6F8C50E1" w14:textId="65E5B7BE"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88" w:name="_Toc251867434"/>
      <w:bookmarkStart w:id="1089" w:name="_Toc252957670"/>
      <w:bookmarkStart w:id="1090" w:name="_Toc252960050"/>
      <w:bookmarkStart w:id="1091" w:name="_Toc268182289"/>
      <w:bookmarkStart w:id="1092" w:name="_Toc285022068"/>
      <w:bookmarkStart w:id="1093" w:name="_Toc285022238"/>
      <w:bookmarkStart w:id="1094" w:name="_Toc285022441"/>
      <w:bookmarkStart w:id="1095" w:name="_Toc300908465"/>
      <w:bookmarkStart w:id="1096" w:name="_Toc300930587"/>
      <w:bookmarkStart w:id="1097"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March 2006]</w:t>
      </w:r>
      <w:bookmarkEnd w:id="1088"/>
      <w:bookmarkEnd w:id="1089"/>
      <w:bookmarkEnd w:id="1090"/>
      <w:bookmarkEnd w:id="1091"/>
      <w:bookmarkEnd w:id="1092"/>
      <w:bookmarkEnd w:id="1093"/>
      <w:bookmarkEnd w:id="1094"/>
      <w:bookmarkEnd w:id="1095"/>
      <w:bookmarkEnd w:id="1096"/>
      <w:bookmarkEnd w:id="1097"/>
    </w:p>
    <w:p w14:paraId="7507B19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14:paraId="4335A0D6" w14:textId="47168B56"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00ED6D7B">
        <w:rPr>
          <w:rFonts w:ascii="ＭＳ Ｐ明朝" w:eastAsia="ＭＳ Ｐ明朝" w:hAnsi="ＭＳ Ｐ明朝"/>
          <w:sz w:val="20"/>
          <w:szCs w:val="20"/>
          <w:lang w:eastAsia="ja-JP"/>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14:paraId="7B68129F" w14:textId="1768CA4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98" w:name="_Toc251867435"/>
      <w:bookmarkStart w:id="1099" w:name="_Toc252957671"/>
      <w:bookmarkStart w:id="1100" w:name="_Toc252960051"/>
      <w:bookmarkStart w:id="1101" w:name="_Toc268182290"/>
      <w:bookmarkStart w:id="1102" w:name="_Toc285022069"/>
      <w:bookmarkStart w:id="1103" w:name="_Toc285022239"/>
      <w:bookmarkStart w:id="1104" w:name="_Toc285022442"/>
      <w:bookmarkStart w:id="1105" w:name="_Toc300908466"/>
      <w:bookmarkStart w:id="1106" w:name="_Toc300930588"/>
      <w:bookmarkStart w:id="1107"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1098"/>
      <w:bookmarkEnd w:id="1099"/>
      <w:bookmarkEnd w:id="1100"/>
      <w:bookmarkEnd w:id="1101"/>
      <w:bookmarkEnd w:id="1102"/>
      <w:bookmarkEnd w:id="1103"/>
      <w:bookmarkEnd w:id="1104"/>
      <w:bookmarkEnd w:id="1105"/>
      <w:bookmarkEnd w:id="1106"/>
      <w:bookmarkEnd w:id="1107"/>
    </w:p>
    <w:p w14:paraId="629F58A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14:paraId="1618879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14:paraId="46165092" w14:textId="38C6D8F4"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08" w:name="_Toc251867436"/>
      <w:bookmarkStart w:id="1109" w:name="_Toc252957672"/>
      <w:bookmarkStart w:id="1110" w:name="_Toc252960052"/>
      <w:bookmarkStart w:id="1111" w:name="_Toc268182291"/>
      <w:bookmarkStart w:id="1112" w:name="_Toc285022070"/>
      <w:bookmarkStart w:id="1113" w:name="_Toc285022240"/>
      <w:bookmarkStart w:id="1114" w:name="_Toc285022443"/>
      <w:bookmarkStart w:id="1115" w:name="_Toc300908467"/>
      <w:bookmarkStart w:id="1116" w:name="_Toc300930589"/>
      <w:bookmarkStart w:id="1117"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1108"/>
      <w:bookmarkEnd w:id="1109"/>
      <w:bookmarkEnd w:id="1110"/>
      <w:bookmarkEnd w:id="1111"/>
      <w:bookmarkEnd w:id="1112"/>
      <w:bookmarkEnd w:id="1113"/>
      <w:bookmarkEnd w:id="1114"/>
      <w:bookmarkEnd w:id="1115"/>
      <w:bookmarkEnd w:id="1116"/>
      <w:bookmarkEnd w:id="1117"/>
    </w:p>
    <w:p w14:paraId="611DCB0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14:paraId="4F02AB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14:paraId="346CC851"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C</w:t>
      </w:r>
      <w:r w:rsidRPr="005A24F7">
        <w:rPr>
          <w:rFonts w:ascii="ＭＳ Ｐ明朝" w:eastAsia="ＭＳ Ｐ明朝" w:hAnsi="ＭＳ Ｐ明朝"/>
          <w:sz w:val="20"/>
          <w:szCs w:val="20"/>
          <w:lang w:eastAsia="ja-JP"/>
        </w:rPr>
        <w:t>holestasis and jaundice of hepatic origin (SMQ) /</w:t>
      </w:r>
      <w:r w:rsidRPr="005A24F7">
        <w:rPr>
          <w:rFonts w:ascii="ＭＳ Ｐ明朝" w:eastAsia="ＭＳ Ｐ明朝" w:hAnsi="ＭＳ Ｐ明朝" w:hint="eastAsia"/>
          <w:sz w:val="20"/>
          <w:szCs w:val="20"/>
          <w:lang w:eastAsia="ja-JP"/>
        </w:rPr>
        <w:t>肝臓に起因する胆汁うっ滞および黄疸（ＳＭＱ）</w:t>
      </w:r>
    </w:p>
    <w:p w14:paraId="4C4D9A66"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14:paraId="58292620" w14:textId="7081BB05"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c failure, fibrosis and cirrhosis and other liver damage-related condition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Pr="005A24F7">
        <w:rPr>
          <w:rFonts w:ascii="ＭＳ Ｐ明朝" w:eastAsia="ＭＳ Ｐ明朝" w:hAnsi="ＭＳ Ｐ明朝" w:hint="eastAsia"/>
          <w:i w:val="0"/>
          <w:sz w:val="20"/>
          <w:szCs w:val="20"/>
        </w:rPr>
        <w:t>肝不全、肝線維症、肝硬変およびその他の肝細胞障害（ＳＭＱ）</w:t>
      </w:r>
    </w:p>
    <w:p w14:paraId="3DA8891E" w14:textId="77777777" w:rsidR="00874597" w:rsidRPr="00490DA8" w:rsidRDefault="00874597" w:rsidP="008B0A6B">
      <w:pPr>
        <w:pStyle w:val="Outline4"/>
        <w:numPr>
          <w:ilvl w:val="6"/>
          <w:numId w:val="24"/>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Hepatitis, non-infectious (SMQ) /</w:t>
      </w:r>
      <w:r w:rsidRPr="005A24F7">
        <w:rPr>
          <w:rFonts w:ascii="ＭＳ Ｐ明朝" w:eastAsia="ＭＳ Ｐ明朝" w:hAnsi="ＭＳ Ｐ明朝" w:hint="eastAsia"/>
          <w:i w:val="0"/>
          <w:sz w:val="20"/>
          <w:szCs w:val="20"/>
        </w:rPr>
        <w:t>非感染性肝炎</w:t>
      </w:r>
      <w:r w:rsidRPr="00490DA8">
        <w:rPr>
          <w:rFonts w:ascii="ＭＳ Ｐ明朝" w:eastAsia="ＭＳ Ｐ明朝" w:hAnsi="ＭＳ Ｐ明朝" w:hint="eastAsia"/>
          <w:i w:val="0"/>
          <w:sz w:val="20"/>
          <w:szCs w:val="20"/>
          <w:lang w:val="fr-FR"/>
        </w:rPr>
        <w:t>（ＳＭＱ）</w:t>
      </w:r>
    </w:p>
    <w:p w14:paraId="05A12888" w14:textId="77777777" w:rsidR="00874597" w:rsidRPr="00490DA8" w:rsidRDefault="00874597" w:rsidP="008B0A6B">
      <w:pPr>
        <w:pStyle w:val="Outline4"/>
        <w:numPr>
          <w:ilvl w:val="6"/>
          <w:numId w:val="25"/>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Liver neoplasms, benign (incl cysts and polyps) (SMQ) /</w:t>
      </w:r>
      <w:r w:rsidRPr="005A24F7">
        <w:rPr>
          <w:rFonts w:ascii="ＭＳ Ｐ明朝" w:eastAsia="ＭＳ Ｐ明朝" w:hAnsi="ＭＳ Ｐ明朝" w:hint="eastAsia"/>
          <w:i w:val="0"/>
          <w:sz w:val="20"/>
          <w:szCs w:val="20"/>
        </w:rPr>
        <w:t>良性肝新生物</w:t>
      </w:r>
      <w:r w:rsidRPr="00490DA8">
        <w:rPr>
          <w:rFonts w:ascii="ＭＳ Ｐ明朝" w:eastAsia="ＭＳ Ｐ明朝" w:hAnsi="ＭＳ Ｐ明朝" w:hint="eastAsia"/>
          <w:i w:val="0"/>
          <w:sz w:val="20"/>
          <w:szCs w:val="20"/>
          <w:lang w:val="fr-FR"/>
        </w:rPr>
        <w:t>（</w:t>
      </w:r>
      <w:r w:rsidRPr="005A24F7">
        <w:rPr>
          <w:rFonts w:ascii="ＭＳ Ｐ明朝" w:eastAsia="ＭＳ Ｐ明朝" w:hAnsi="ＭＳ Ｐ明朝" w:hint="eastAsia"/>
          <w:i w:val="0"/>
          <w:sz w:val="20"/>
          <w:szCs w:val="20"/>
        </w:rPr>
        <w:t>嚢胞およびポリープを含む</w:t>
      </w:r>
      <w:r w:rsidRPr="00490DA8">
        <w:rPr>
          <w:rFonts w:ascii="ＭＳ Ｐ明朝" w:eastAsia="ＭＳ Ｐ明朝" w:hAnsi="ＭＳ Ｐ明朝" w:hint="eastAsia"/>
          <w:i w:val="0"/>
          <w:sz w:val="20"/>
          <w:szCs w:val="20"/>
          <w:lang w:val="fr-FR"/>
        </w:rPr>
        <w:t>）（ＳＭＱ）</w:t>
      </w:r>
    </w:p>
    <w:p w14:paraId="129C9AB6" w14:textId="77777777" w:rsidR="00874597" w:rsidRPr="005A24F7" w:rsidRDefault="00874597" w:rsidP="008B0A6B">
      <w:pPr>
        <w:pStyle w:val="Outline4"/>
        <w:numPr>
          <w:ilvl w:val="6"/>
          <w:numId w:val="25"/>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14:paraId="1CE7FF87" w14:textId="2A23C84D" w:rsidR="00874597" w:rsidRPr="005A24F7" w:rsidRDefault="00874597" w:rsidP="001A019C">
      <w:pPr>
        <w:pStyle w:val="aff4"/>
        <w:numPr>
          <w:ilvl w:val="7"/>
          <w:numId w:val="25"/>
        </w:numPr>
        <w:spacing w:line="240" w:lineRule="auto"/>
        <w:ind w:leftChars="0" w:rightChars="-40" w:right="-84"/>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March 2011]</w:t>
      </w:r>
    </w:p>
    <w:p w14:paraId="0B42957E" w14:textId="3F7DD5D1" w:rsidR="00874597" w:rsidRPr="005A24F7" w:rsidRDefault="00874597" w:rsidP="008B0A6B">
      <w:pPr>
        <w:pStyle w:val="aff4"/>
        <w:numPr>
          <w:ilvl w:val="7"/>
          <w:numId w:val="25"/>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00172EA0">
        <w:rPr>
          <w:rFonts w:ascii="ＭＳ Ｐ明朝" w:eastAsia="ＭＳ Ｐ明朝" w:hAnsi="ＭＳ Ｐ明朝" w:hint="eastAsia"/>
          <w:sz w:val="20"/>
        </w:rPr>
        <w:t>悪性度</w:t>
      </w:r>
      <w:r w:rsidRPr="005A24F7">
        <w:rPr>
          <w:rFonts w:ascii="ＭＳ Ｐ明朝" w:eastAsia="ＭＳ Ｐ明朝" w:hAnsi="ＭＳ Ｐ明朝" w:hint="eastAsia"/>
          <w:sz w:val="20"/>
        </w:rPr>
        <w:t>不明の肝臓腫瘍 （ＳＭＱ）</w:t>
      </w:r>
      <w:r w:rsidRPr="005A24F7">
        <w:rPr>
          <w:rFonts w:ascii="ＭＳ Ｐ明朝" w:eastAsia="ＭＳ Ｐ明朝" w:hAnsi="ＭＳ Ｐ明朝"/>
          <w:sz w:val="20"/>
        </w:rPr>
        <w:t>[March</w:t>
      </w:r>
      <w:r w:rsidR="00871D9E">
        <w:rPr>
          <w:rFonts w:ascii="ＭＳ Ｐ明朝" w:eastAsia="ＭＳ Ｐ明朝" w:hAnsi="ＭＳ Ｐ明朝"/>
          <w:sz w:val="20"/>
        </w:rPr>
        <w:t xml:space="preserve"> </w:t>
      </w:r>
      <w:r w:rsidRPr="005A24F7">
        <w:rPr>
          <w:rFonts w:ascii="ＭＳ Ｐ明朝" w:eastAsia="ＭＳ Ｐ明朝" w:hAnsi="ＭＳ Ｐ明朝"/>
          <w:sz w:val="20"/>
        </w:rPr>
        <w:t>2011]</w:t>
      </w:r>
    </w:p>
    <w:p w14:paraId="146DC623" w14:textId="77777777" w:rsidR="00874597" w:rsidRPr="005A24F7" w:rsidRDefault="00874597" w:rsidP="008B0A6B">
      <w:pPr>
        <w:pStyle w:val="Outline3"/>
        <w:numPr>
          <w:ilvl w:val="4"/>
          <w:numId w:val="25"/>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14:paraId="5256EB81" w14:textId="77777777" w:rsidR="00874597" w:rsidRPr="005A24F7" w:rsidRDefault="00874597" w:rsidP="008B0A6B">
      <w:pPr>
        <w:pStyle w:val="Outline3"/>
        <w:numPr>
          <w:ilvl w:val="4"/>
          <w:numId w:val="25"/>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14:paraId="6B9595F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14:paraId="64A635D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14:paraId="576C332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14:paraId="6CF4166B" w14:textId="59809036"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18" w:name="_Toc251867437"/>
      <w:bookmarkStart w:id="1119" w:name="_Toc252957673"/>
      <w:bookmarkStart w:id="1120" w:name="_Toc252960053"/>
      <w:bookmarkStart w:id="1121" w:name="_Toc268182292"/>
      <w:bookmarkStart w:id="1122" w:name="_Toc285022071"/>
      <w:bookmarkStart w:id="1123" w:name="_Toc285022241"/>
      <w:bookmarkStart w:id="1124" w:name="_Toc285022444"/>
      <w:bookmarkStart w:id="1125" w:name="_Toc300908468"/>
      <w:bookmarkStart w:id="1126" w:name="_Toc300930590"/>
      <w:bookmarkStart w:id="1127"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1118"/>
      <w:bookmarkEnd w:id="1119"/>
      <w:bookmarkEnd w:id="1120"/>
      <w:bookmarkEnd w:id="1121"/>
      <w:bookmarkEnd w:id="1122"/>
      <w:bookmarkEnd w:id="1123"/>
      <w:bookmarkEnd w:id="1124"/>
      <w:bookmarkEnd w:id="1125"/>
      <w:bookmarkEnd w:id="1126"/>
      <w:bookmarkEnd w:id="1127"/>
    </w:p>
    <w:p w14:paraId="6B0CF53D" w14:textId="342946E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28" w:name="_Toc251867438"/>
      <w:bookmarkStart w:id="1129" w:name="_Toc252957674"/>
      <w:bookmarkStart w:id="1130" w:name="_Toc252960054"/>
      <w:bookmarkStart w:id="1131" w:name="_Toc268182293"/>
      <w:bookmarkStart w:id="1132" w:name="_Toc285022072"/>
      <w:bookmarkStart w:id="1133" w:name="_Toc285022242"/>
      <w:bookmarkStart w:id="1134" w:name="_Toc285022445"/>
      <w:bookmarkStart w:id="1135" w:name="_Toc300908469"/>
      <w:bookmarkStart w:id="1136" w:name="_Toc300930591"/>
      <w:bookmarkStart w:id="1137"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1128"/>
      <w:bookmarkEnd w:id="1129"/>
      <w:bookmarkEnd w:id="1130"/>
      <w:bookmarkEnd w:id="1131"/>
      <w:bookmarkEnd w:id="1132"/>
      <w:bookmarkEnd w:id="1133"/>
      <w:bookmarkEnd w:id="1134"/>
      <w:bookmarkEnd w:id="1135"/>
      <w:bookmarkEnd w:id="1136"/>
      <w:bookmarkEnd w:id="1137"/>
    </w:p>
    <w:p w14:paraId="6B29146D" w14:textId="5AD235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38" w:name="_Toc251867439"/>
      <w:bookmarkStart w:id="1139" w:name="_Toc252957675"/>
      <w:bookmarkStart w:id="1140" w:name="_Toc252960055"/>
      <w:bookmarkStart w:id="1141" w:name="_Toc268182294"/>
      <w:bookmarkStart w:id="1142" w:name="_Toc285022073"/>
      <w:bookmarkStart w:id="1143" w:name="_Toc285022243"/>
      <w:bookmarkStart w:id="1144" w:name="_Toc285022446"/>
      <w:bookmarkStart w:id="1145" w:name="_Toc300908470"/>
      <w:bookmarkStart w:id="1146" w:name="_Toc300930592"/>
      <w:bookmarkStart w:id="1147"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過敏症（ＳＭＱ）</w:t>
      </w:r>
      <w:r w:rsidRPr="005A24F7">
        <w:rPr>
          <w:rFonts w:ascii="ＭＳ Ｐ明朝" w:eastAsia="ＭＳ Ｐ明朝" w:hAnsi="ＭＳ Ｐ明朝"/>
          <w:b w:val="0"/>
          <w:sz w:val="20"/>
          <w:szCs w:val="20"/>
        </w:rPr>
        <w:t>[March 2013]</w:t>
      </w:r>
    </w:p>
    <w:p w14:paraId="22018FC3" w14:textId="281C3F40" w:rsidR="0087459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September 2008]</w:t>
      </w:r>
      <w:bookmarkEnd w:id="1138"/>
      <w:bookmarkEnd w:id="1139"/>
      <w:bookmarkEnd w:id="1140"/>
      <w:bookmarkEnd w:id="1141"/>
      <w:bookmarkEnd w:id="1142"/>
      <w:bookmarkEnd w:id="1143"/>
      <w:bookmarkEnd w:id="1144"/>
      <w:bookmarkEnd w:id="1145"/>
      <w:bookmarkEnd w:id="1146"/>
      <w:bookmarkEnd w:id="1147"/>
    </w:p>
    <w:p w14:paraId="30F4F08D" w14:textId="1FBD47F3" w:rsidR="00F40C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glycaemia</w:t>
      </w:r>
      <w:r w:rsidR="00D93AF9">
        <w:rPr>
          <w:rFonts w:ascii="ＭＳ Ｐ明朝" w:eastAsia="ＭＳ Ｐ明朝" w:hAnsi="ＭＳ Ｐ明朝"/>
          <w:sz w:val="20"/>
          <w:szCs w:val="20"/>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lang w:eastAsia="ja-JP"/>
        </w:rPr>
        <w:t>/</w:t>
      </w:r>
      <w:r w:rsidRPr="002C6F83">
        <w:rPr>
          <w:rFonts w:ascii="ＭＳ Ｐ明朝" w:eastAsia="ＭＳ Ｐ明朝" w:hAnsi="ＭＳ Ｐ明朝" w:hint="eastAsia"/>
          <w:b w:val="0"/>
          <w:sz w:val="20"/>
          <w:szCs w:val="20"/>
          <w:lang w:eastAsia="ja-JP"/>
        </w:rPr>
        <w:t>低血糖</w:t>
      </w:r>
      <w:r w:rsidR="00871D9E" w:rsidRPr="005A24F7">
        <w:rPr>
          <w:rFonts w:ascii="ＭＳ Ｐ明朝" w:eastAsia="ＭＳ Ｐ明朝" w:hAnsi="ＭＳ Ｐ明朝" w:hint="eastAsia"/>
          <w:b w:val="0"/>
          <w:sz w:val="20"/>
          <w:szCs w:val="20"/>
        </w:rPr>
        <w:t>（ＳＭＱ）</w:t>
      </w:r>
      <w:r w:rsidRPr="002C6F83">
        <w:rPr>
          <w:rFonts w:ascii="ＭＳ Ｐ明朝" w:eastAsia="ＭＳ Ｐ明朝" w:hAnsi="ＭＳ Ｐ明朝"/>
          <w:b w:val="0"/>
          <w:sz w:val="20"/>
          <w:szCs w:val="20"/>
          <w:lang w:eastAsia="ja-JP"/>
        </w:rPr>
        <w:t>[March 2016]</w:t>
      </w:r>
    </w:p>
    <w:p w14:paraId="1EFEF20D" w14:textId="3B7DF664" w:rsidR="006C3236" w:rsidRPr="005A24F7" w:rsidRDefault="006C3236"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kalaemia (SMQ)</w:t>
      </w:r>
      <w:r w:rsidR="00871D9E">
        <w:rPr>
          <w:rFonts w:ascii="ＭＳ Ｐ明朝" w:eastAsia="ＭＳ Ｐ明朝" w:hAnsi="ＭＳ Ｐ明朝"/>
          <w:sz w:val="20"/>
          <w:szCs w:val="20"/>
        </w:rPr>
        <w:t xml:space="preserve"> </w:t>
      </w:r>
      <w:r w:rsidRPr="00102915">
        <w:rPr>
          <w:rFonts w:ascii="ＭＳ Ｐ明朝" w:eastAsia="ＭＳ Ｐ明朝" w:hAnsi="ＭＳ Ｐ明朝"/>
          <w:b w:val="0"/>
          <w:sz w:val="20"/>
          <w:szCs w:val="20"/>
        </w:rPr>
        <w:t>/</w:t>
      </w:r>
      <w:r>
        <w:rPr>
          <w:rFonts w:ascii="ＭＳ Ｐ明朝" w:eastAsia="ＭＳ Ｐ明朝" w:hAnsi="ＭＳ Ｐ明朝"/>
          <w:b w:val="0"/>
          <w:sz w:val="20"/>
          <w:szCs w:val="20"/>
        </w:rPr>
        <w:t>低カリウム血症</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March</w:t>
      </w:r>
      <w:r>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9</w:t>
      </w:r>
      <w:r>
        <w:rPr>
          <w:rFonts w:ascii="ＭＳ Ｐ明朝" w:eastAsia="ＭＳ Ｐ明朝" w:hAnsi="ＭＳ Ｐ明朝"/>
          <w:b w:val="0"/>
          <w:sz w:val="20"/>
          <w:szCs w:val="20"/>
          <w:lang w:eastAsia="ja-JP"/>
        </w:rPr>
        <w:t>]</w:t>
      </w:r>
    </w:p>
    <w:p w14:paraId="3FBD1A5A" w14:textId="206BAB0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48" w:name="_Toc251867440"/>
      <w:bookmarkStart w:id="1149" w:name="_Toc252957676"/>
      <w:bookmarkStart w:id="1150" w:name="_Toc252960056"/>
      <w:bookmarkStart w:id="1151" w:name="_Toc268182295"/>
      <w:bookmarkStart w:id="1152" w:name="_Toc285022074"/>
      <w:bookmarkStart w:id="1153" w:name="_Toc285022244"/>
      <w:bookmarkStart w:id="1154" w:name="_Toc285022447"/>
      <w:bookmarkStart w:id="1155" w:name="_Toc300908471"/>
      <w:bookmarkStart w:id="1156" w:name="_Toc300930593"/>
      <w:bookmarkStart w:id="1157"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1148"/>
      <w:bookmarkEnd w:id="1149"/>
      <w:bookmarkEnd w:id="1150"/>
      <w:bookmarkEnd w:id="1151"/>
      <w:bookmarkEnd w:id="1152"/>
      <w:bookmarkEnd w:id="1153"/>
      <w:bookmarkEnd w:id="1154"/>
      <w:bookmarkEnd w:id="1155"/>
      <w:bookmarkEnd w:id="1156"/>
      <w:bookmarkEnd w:id="1157"/>
    </w:p>
    <w:p w14:paraId="54A8D353"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158" w:name="_Toc300908472"/>
      <w:bookmarkStart w:id="1159" w:name="_Toc300930594"/>
      <w:bookmarkStart w:id="1160"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1158"/>
      <w:bookmarkEnd w:id="1159"/>
      <w:bookmarkEnd w:id="1160"/>
    </w:p>
    <w:p w14:paraId="5746DC5D" w14:textId="0CDF93AA" w:rsidR="00DD1CE5" w:rsidRDefault="00DD1CE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Immune-mediated/autoimmune disorders </w:t>
      </w:r>
      <w:r w:rsidRPr="00C01E42">
        <w:rPr>
          <w:rFonts w:ascii="ＭＳ Ｐ明朝" w:eastAsia="ＭＳ Ｐ明朝" w:hAnsi="ＭＳ Ｐ明朝" w:hint="eastAsia"/>
          <w:sz w:val="20"/>
          <w:szCs w:val="20"/>
        </w:rPr>
        <w:t xml:space="preserve">(SMQ) </w:t>
      </w:r>
      <w:r w:rsidRPr="005A24F7">
        <w:rPr>
          <w:rFonts w:ascii="ＭＳ Ｐ明朝" w:eastAsia="ＭＳ Ｐ明朝" w:hAnsi="ＭＳ Ｐ明朝" w:hint="eastAsia"/>
          <w:b w:val="0"/>
          <w:sz w:val="20"/>
          <w:szCs w:val="20"/>
        </w:rPr>
        <w:t>/</w:t>
      </w:r>
      <w:r>
        <w:rPr>
          <w:rFonts w:ascii="ＭＳ Ｐ明朝" w:eastAsia="ＭＳ Ｐ明朝" w:hAnsi="ＭＳ Ｐ明朝"/>
          <w:b w:val="0"/>
          <w:sz w:val="20"/>
          <w:szCs w:val="20"/>
        </w:rPr>
        <w:t>免疫介在性障害／自己免疫障害</w:t>
      </w:r>
      <w:r w:rsidR="00236847" w:rsidRPr="005A24F7">
        <w:rPr>
          <w:rFonts w:ascii="ＭＳ Ｐ明朝" w:eastAsia="ＭＳ Ｐ明朝" w:hAnsi="ＭＳ Ｐ明朝" w:hint="eastAsia"/>
          <w:b w:val="0"/>
          <w:sz w:val="20"/>
          <w:szCs w:val="20"/>
        </w:rPr>
        <w:t>（ＳＭＱ）</w:t>
      </w:r>
      <w:r w:rsidR="00236847" w:rsidRPr="005A24F7">
        <w:rPr>
          <w:rFonts w:ascii="ＭＳ Ｐ明朝" w:eastAsia="ＭＳ Ｐ明朝" w:hAnsi="ＭＳ Ｐ明朝"/>
          <w:b w:val="0"/>
          <w:sz w:val="20"/>
          <w:szCs w:val="20"/>
        </w:rPr>
        <w:t>[September 20</w:t>
      </w:r>
      <w:r w:rsidR="00236847">
        <w:rPr>
          <w:rFonts w:ascii="ＭＳ Ｐ明朝" w:eastAsia="ＭＳ Ｐ明朝" w:hAnsi="ＭＳ Ｐ明朝" w:hint="eastAsia"/>
          <w:b w:val="0"/>
          <w:sz w:val="20"/>
          <w:szCs w:val="20"/>
        </w:rPr>
        <w:t>20</w:t>
      </w:r>
      <w:r w:rsidR="00236847" w:rsidRPr="005A24F7">
        <w:rPr>
          <w:rFonts w:ascii="ＭＳ Ｐ明朝" w:eastAsia="ＭＳ Ｐ明朝" w:hAnsi="ＭＳ Ｐ明朝"/>
          <w:b w:val="0"/>
          <w:sz w:val="20"/>
          <w:szCs w:val="20"/>
        </w:rPr>
        <w:t>]</w:t>
      </w:r>
    </w:p>
    <w:p w14:paraId="6BBFEED1" w14:textId="65F78BCB" w:rsidR="001D6940" w:rsidRPr="005A24F7" w:rsidRDefault="001D6940"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Infective pneumonia</w:t>
      </w:r>
      <w:r w:rsidR="007E3CC2" w:rsidRPr="00C01E42">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BA2C18">
        <w:rPr>
          <w:rFonts w:ascii="ＭＳ Ｐ明朝" w:eastAsia="ＭＳ Ｐ明朝" w:hAnsi="ＭＳ Ｐ明朝"/>
          <w:sz w:val="20"/>
          <w:szCs w:val="20"/>
        </w:rPr>
        <w:t xml:space="preserve"> </w:t>
      </w:r>
      <w:r w:rsidRPr="00BC6418">
        <w:rPr>
          <w:rFonts w:ascii="ＭＳ Ｐ明朝" w:eastAsia="ＭＳ Ｐ明朝" w:hAnsi="ＭＳ Ｐ明朝"/>
          <w:b w:val="0"/>
          <w:sz w:val="20"/>
          <w:szCs w:val="20"/>
        </w:rPr>
        <w:t>/感染性</w:t>
      </w:r>
      <w:r>
        <w:rPr>
          <w:rFonts w:ascii="ＭＳ Ｐ明朝" w:eastAsia="ＭＳ Ｐ明朝" w:hAnsi="ＭＳ Ｐ明朝"/>
          <w:b w:val="0"/>
          <w:sz w:val="20"/>
          <w:szCs w:val="20"/>
        </w:rPr>
        <w:t>肺炎</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September 2017]</w:t>
      </w:r>
    </w:p>
    <w:p w14:paraId="3D39B5B2" w14:textId="6079A36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61" w:name="_Toc251867441"/>
      <w:bookmarkStart w:id="1162" w:name="_Toc252957677"/>
      <w:bookmarkStart w:id="1163" w:name="_Toc252960057"/>
      <w:bookmarkStart w:id="1164" w:name="_Toc268182296"/>
      <w:bookmarkStart w:id="1165" w:name="_Toc285022075"/>
      <w:bookmarkStart w:id="1166" w:name="_Toc285022245"/>
      <w:bookmarkStart w:id="1167" w:name="_Toc285022448"/>
      <w:bookmarkStart w:id="1168" w:name="_Toc300908473"/>
      <w:bookmarkStart w:id="1169" w:name="_Toc300930595"/>
      <w:bookmarkStart w:id="1170"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1161"/>
      <w:bookmarkEnd w:id="1162"/>
      <w:bookmarkEnd w:id="1163"/>
      <w:bookmarkEnd w:id="1164"/>
      <w:bookmarkEnd w:id="1165"/>
      <w:bookmarkEnd w:id="1166"/>
      <w:bookmarkEnd w:id="1167"/>
      <w:bookmarkEnd w:id="1168"/>
      <w:bookmarkEnd w:id="1169"/>
      <w:bookmarkEnd w:id="1170"/>
    </w:p>
    <w:p w14:paraId="69FC4B8C" w14:textId="357DDCF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71" w:name="_Toc251867442"/>
      <w:bookmarkStart w:id="1172" w:name="_Toc252957678"/>
      <w:bookmarkStart w:id="1173" w:name="_Toc252960058"/>
      <w:bookmarkStart w:id="1174" w:name="_Toc268182297"/>
      <w:bookmarkStart w:id="1175" w:name="_Toc285022076"/>
      <w:bookmarkStart w:id="1176" w:name="_Toc285022246"/>
      <w:bookmarkStart w:id="1177" w:name="_Toc285022449"/>
      <w:bookmarkStart w:id="1178" w:name="_Toc300908474"/>
      <w:bookmarkStart w:id="1179" w:name="_Toc300930596"/>
      <w:bookmarkStart w:id="1180"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1171"/>
      <w:bookmarkEnd w:id="1172"/>
      <w:bookmarkEnd w:id="1173"/>
      <w:bookmarkEnd w:id="1174"/>
      <w:bookmarkEnd w:id="1175"/>
      <w:bookmarkEnd w:id="1176"/>
      <w:bookmarkEnd w:id="1177"/>
      <w:bookmarkEnd w:id="1178"/>
      <w:bookmarkEnd w:id="1179"/>
      <w:bookmarkEnd w:id="1180"/>
    </w:p>
    <w:p w14:paraId="0EEB2A8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81" w:name="_Toc251867443"/>
      <w:bookmarkStart w:id="1182" w:name="_Toc252957679"/>
      <w:bookmarkStart w:id="1183" w:name="_Toc252960059"/>
      <w:bookmarkStart w:id="1184" w:name="_Toc268182298"/>
      <w:bookmarkStart w:id="1185" w:name="_Toc285022077"/>
      <w:bookmarkStart w:id="1186" w:name="_Toc285022247"/>
      <w:bookmarkStart w:id="1187" w:name="_Toc285022450"/>
      <w:bookmarkStart w:id="1188" w:name="_Toc300908475"/>
      <w:bookmarkStart w:id="1189" w:name="_Toc300930597"/>
      <w:bookmarkStart w:id="1190"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1181"/>
      <w:bookmarkEnd w:id="1182"/>
      <w:bookmarkEnd w:id="1183"/>
      <w:bookmarkEnd w:id="1184"/>
      <w:bookmarkEnd w:id="1185"/>
      <w:bookmarkEnd w:id="1186"/>
      <w:bookmarkEnd w:id="1187"/>
      <w:bookmarkEnd w:id="1188"/>
      <w:bookmarkEnd w:id="1189"/>
      <w:bookmarkEnd w:id="1190"/>
    </w:p>
    <w:p w14:paraId="6ECC444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14:paraId="2D63541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14:paraId="569D0417" w14:textId="3893AF73" w:rsidR="00874597" w:rsidRPr="00AC5298" w:rsidRDefault="00874597" w:rsidP="008B0A6B">
      <w:pPr>
        <w:pStyle w:val="Outline1"/>
        <w:numPr>
          <w:ilvl w:val="0"/>
          <w:numId w:val="24"/>
        </w:numPr>
        <w:rPr>
          <w:rFonts w:ascii="ＭＳ Ｐ明朝" w:eastAsia="ＭＳ Ｐ明朝" w:hAnsi="ＭＳ Ｐ明朝"/>
          <w:b w:val="0"/>
          <w:sz w:val="20"/>
          <w:szCs w:val="20"/>
        </w:rPr>
      </w:pPr>
      <w:bookmarkStart w:id="1191" w:name="_Toc251867444"/>
      <w:bookmarkStart w:id="1192" w:name="_Toc252957680"/>
      <w:bookmarkStart w:id="1193" w:name="_Toc252960060"/>
      <w:bookmarkStart w:id="1194" w:name="_Toc268182299"/>
      <w:bookmarkStart w:id="1195" w:name="_Toc285022078"/>
      <w:bookmarkStart w:id="1196" w:name="_Toc285022248"/>
      <w:bookmarkStart w:id="1197" w:name="_Toc285022451"/>
      <w:bookmarkStart w:id="1198" w:name="_Toc300908476"/>
      <w:bookmarkStart w:id="1199" w:name="_Toc300930598"/>
      <w:bookmarkStart w:id="1200" w:name="_Toc332980726"/>
      <w:r w:rsidRPr="00AC5298">
        <w:rPr>
          <w:rFonts w:ascii="ＭＳ Ｐ明朝" w:eastAsia="ＭＳ Ｐ明朝" w:hAnsi="ＭＳ Ｐ明朝"/>
          <w:sz w:val="20"/>
          <w:szCs w:val="20"/>
        </w:rPr>
        <w:t xml:space="preserve">Lack of efficacy/effect (SMQ) </w:t>
      </w:r>
      <w:r w:rsidRPr="00AC5298">
        <w:rPr>
          <w:rFonts w:ascii="ＭＳ Ｐ明朝" w:eastAsia="ＭＳ Ｐ明朝" w:hAnsi="ＭＳ Ｐ明朝"/>
          <w:b w:val="0"/>
          <w:sz w:val="20"/>
          <w:szCs w:val="20"/>
        </w:rPr>
        <w:t>/</w:t>
      </w:r>
      <w:r w:rsidR="00AC5298">
        <w:rPr>
          <w:rFonts w:ascii="ＭＳ Ｐ明朝" w:eastAsia="ＭＳ Ｐ明朝" w:hAnsi="ＭＳ Ｐ明朝" w:hint="eastAsia"/>
          <w:b w:val="0"/>
          <w:sz w:val="20"/>
          <w:szCs w:val="20"/>
          <w:lang w:eastAsia="ja-JP"/>
        </w:rPr>
        <w:t>効能</w:t>
      </w:r>
      <w:r w:rsidR="00AC5298">
        <w:rPr>
          <w:rFonts w:ascii="ＭＳ Ｐ明朝" w:eastAsia="ＭＳ Ｐ明朝" w:hAnsi="ＭＳ Ｐ明朝"/>
          <w:b w:val="0"/>
          <w:sz w:val="20"/>
          <w:szCs w:val="20"/>
          <w:lang w:eastAsia="ja-JP"/>
        </w:rPr>
        <w:t>／</w:t>
      </w:r>
      <w:r w:rsidRPr="00AC5298">
        <w:rPr>
          <w:rFonts w:ascii="ＭＳ Ｐ明朝" w:eastAsia="ＭＳ Ｐ明朝" w:hAnsi="ＭＳ Ｐ明朝" w:hint="eastAsia"/>
          <w:b w:val="0"/>
          <w:sz w:val="20"/>
          <w:szCs w:val="20"/>
        </w:rPr>
        <w:t>効果の欠如（ＳＭＱ）</w:t>
      </w:r>
      <w:r w:rsidRPr="00AC5298">
        <w:rPr>
          <w:rFonts w:ascii="ＭＳ Ｐ明朝" w:eastAsia="ＭＳ Ｐ明朝" w:hAnsi="ＭＳ Ｐ明朝"/>
          <w:b w:val="0"/>
          <w:sz w:val="20"/>
          <w:szCs w:val="20"/>
        </w:rPr>
        <w:t>[November 2005]</w:t>
      </w:r>
      <w:bookmarkEnd w:id="1191"/>
      <w:bookmarkEnd w:id="1192"/>
      <w:bookmarkEnd w:id="1193"/>
      <w:bookmarkEnd w:id="1194"/>
      <w:bookmarkEnd w:id="1195"/>
      <w:bookmarkEnd w:id="1196"/>
      <w:bookmarkEnd w:id="1197"/>
      <w:bookmarkEnd w:id="1198"/>
      <w:bookmarkEnd w:id="1199"/>
      <w:bookmarkEnd w:id="1200"/>
    </w:p>
    <w:p w14:paraId="60B2C01E" w14:textId="14BEAAF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01" w:name="_Toc251867445"/>
      <w:bookmarkStart w:id="1202" w:name="_Toc252957681"/>
      <w:bookmarkStart w:id="1203" w:name="_Toc252960061"/>
      <w:bookmarkStart w:id="1204" w:name="_Toc268182300"/>
      <w:bookmarkStart w:id="1205" w:name="_Toc285022079"/>
      <w:bookmarkStart w:id="1206" w:name="_Toc285022249"/>
      <w:bookmarkStart w:id="1207" w:name="_Toc285022452"/>
      <w:bookmarkStart w:id="1208" w:name="_Toc300908477"/>
      <w:bookmarkStart w:id="1209" w:name="_Toc300930599"/>
      <w:bookmarkStart w:id="1210"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1201"/>
      <w:bookmarkEnd w:id="1202"/>
      <w:bookmarkEnd w:id="1203"/>
      <w:bookmarkEnd w:id="1204"/>
      <w:bookmarkEnd w:id="1205"/>
      <w:bookmarkEnd w:id="1206"/>
      <w:bookmarkEnd w:id="1207"/>
      <w:bookmarkEnd w:id="1208"/>
      <w:bookmarkEnd w:id="1209"/>
      <w:bookmarkEnd w:id="1210"/>
    </w:p>
    <w:p w14:paraId="44812FF7" w14:textId="71B0A30F"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11" w:name="_Toc251867446"/>
      <w:bookmarkStart w:id="1212" w:name="_Toc252957682"/>
      <w:bookmarkStart w:id="1213" w:name="_Toc252960062"/>
      <w:bookmarkStart w:id="1214" w:name="_Toc268182301"/>
      <w:bookmarkStart w:id="1215" w:name="_Toc285022080"/>
      <w:bookmarkStart w:id="1216" w:name="_Toc285022250"/>
      <w:bookmarkStart w:id="1217" w:name="_Toc285022453"/>
      <w:bookmarkStart w:id="1218" w:name="_Toc300908478"/>
      <w:bookmarkStart w:id="1219" w:name="_Toc300930600"/>
      <w:bookmarkStart w:id="1220"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1211"/>
      <w:bookmarkEnd w:id="1212"/>
      <w:bookmarkEnd w:id="1213"/>
      <w:bookmarkEnd w:id="1214"/>
      <w:bookmarkEnd w:id="1215"/>
      <w:bookmarkEnd w:id="1216"/>
      <w:bookmarkEnd w:id="1217"/>
      <w:bookmarkEnd w:id="1218"/>
      <w:bookmarkEnd w:id="1219"/>
      <w:bookmarkEnd w:id="1220"/>
    </w:p>
    <w:p w14:paraId="2B19F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21" w:name="_Toc251867447"/>
      <w:bookmarkStart w:id="1222" w:name="_Toc252957683"/>
      <w:bookmarkStart w:id="1223" w:name="_Toc252960063"/>
      <w:bookmarkStart w:id="1224" w:name="_Toc268182302"/>
      <w:bookmarkStart w:id="1225" w:name="_Toc285022081"/>
      <w:bookmarkStart w:id="1226" w:name="_Toc285022251"/>
      <w:bookmarkStart w:id="1227" w:name="_Toc285022454"/>
      <w:bookmarkStart w:id="1228" w:name="_Toc300908479"/>
      <w:bookmarkStart w:id="1229" w:name="_Toc300930601"/>
      <w:bookmarkStart w:id="1230"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1221"/>
      <w:bookmarkEnd w:id="1222"/>
      <w:bookmarkEnd w:id="1223"/>
      <w:bookmarkEnd w:id="1224"/>
      <w:bookmarkEnd w:id="1225"/>
      <w:bookmarkEnd w:id="1226"/>
      <w:bookmarkEnd w:id="1227"/>
      <w:bookmarkEnd w:id="1228"/>
      <w:bookmarkEnd w:id="1229"/>
      <w:bookmarkEnd w:id="1230"/>
    </w:p>
    <w:p w14:paraId="1DBBBC6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31" w:name="_Toc251867448"/>
      <w:bookmarkStart w:id="1232" w:name="_Toc252957684"/>
      <w:bookmarkStart w:id="1233" w:name="_Toc252960064"/>
      <w:bookmarkStart w:id="1234" w:name="_Toc268182303"/>
      <w:bookmarkStart w:id="1235" w:name="_Toc285022082"/>
      <w:bookmarkStart w:id="1236" w:name="_Toc285022252"/>
      <w:bookmarkStart w:id="1237" w:name="_Toc285022455"/>
      <w:bookmarkStart w:id="1238" w:name="_Toc300908480"/>
      <w:bookmarkStart w:id="1239" w:name="_Toc300930602"/>
      <w:bookmarkStart w:id="1240"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1231"/>
      <w:bookmarkEnd w:id="1232"/>
      <w:bookmarkEnd w:id="1233"/>
      <w:bookmarkEnd w:id="1234"/>
      <w:bookmarkEnd w:id="1235"/>
      <w:bookmarkEnd w:id="1236"/>
      <w:bookmarkEnd w:id="1237"/>
      <w:bookmarkEnd w:id="1238"/>
      <w:bookmarkEnd w:id="1239"/>
      <w:bookmarkEnd w:id="1240"/>
    </w:p>
    <w:p w14:paraId="46367E2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41" w:name="_Toc251867449"/>
      <w:bookmarkStart w:id="1242" w:name="_Toc252957685"/>
      <w:bookmarkStart w:id="1243" w:name="_Toc252960065"/>
      <w:bookmarkStart w:id="1244" w:name="_Toc268182304"/>
      <w:bookmarkStart w:id="1245" w:name="_Toc285022083"/>
      <w:bookmarkStart w:id="1246" w:name="_Toc285022253"/>
      <w:bookmarkStart w:id="1247" w:name="_Toc285022456"/>
      <w:bookmarkStart w:id="1248" w:name="_Toc300908481"/>
      <w:bookmarkStart w:id="1249" w:name="_Toc300930603"/>
      <w:bookmarkStart w:id="1250"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1241"/>
      <w:bookmarkEnd w:id="1242"/>
      <w:bookmarkEnd w:id="1243"/>
      <w:bookmarkEnd w:id="1244"/>
      <w:bookmarkEnd w:id="1245"/>
      <w:bookmarkEnd w:id="1246"/>
      <w:bookmarkEnd w:id="1247"/>
      <w:bookmarkEnd w:id="1248"/>
      <w:bookmarkEnd w:id="1249"/>
      <w:bookmarkEnd w:id="1250"/>
    </w:p>
    <w:p w14:paraId="3392586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14:paraId="1055ACFA" w14:textId="77777777" w:rsidR="00874597" w:rsidRPr="005A24F7" w:rsidRDefault="008F5934" w:rsidP="008B0A6B">
      <w:pPr>
        <w:pStyle w:val="Outline2"/>
        <w:numPr>
          <w:ilvl w:val="2"/>
          <w:numId w:val="24"/>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14:paraId="41D9B29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14:paraId="57A4EE12" w14:textId="77777777" w:rsidR="00874597" w:rsidRPr="00490DA8" w:rsidRDefault="00874597" w:rsidP="008B0A6B">
      <w:pPr>
        <w:pStyle w:val="Outline3"/>
        <w:numPr>
          <w:ilvl w:val="4"/>
          <w:numId w:val="24"/>
        </w:numPr>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Malignant tumours (SMQ) /</w:t>
      </w:r>
      <w:r w:rsidRPr="005A24F7">
        <w:rPr>
          <w:rFonts w:ascii="ＭＳ Ｐ明朝" w:eastAsia="ＭＳ Ｐ明朝" w:hAnsi="ＭＳ Ｐ明朝" w:hint="eastAsia"/>
          <w:sz w:val="20"/>
          <w:szCs w:val="20"/>
          <w:lang w:eastAsia="ja-JP"/>
        </w:rPr>
        <w:t>悪性腫瘍</w:t>
      </w:r>
      <w:r w:rsidRPr="00490DA8">
        <w:rPr>
          <w:rFonts w:ascii="ＭＳ Ｐ明朝" w:eastAsia="ＭＳ Ｐ明朝" w:hAnsi="ＭＳ Ｐ明朝" w:hint="eastAsia"/>
          <w:sz w:val="20"/>
          <w:szCs w:val="20"/>
          <w:lang w:val="fr-FR" w:eastAsia="ja-JP"/>
        </w:rPr>
        <w:t>（ＳＭＱ）</w:t>
      </w:r>
      <w:r w:rsidRPr="00490DA8">
        <w:rPr>
          <w:rFonts w:ascii="ＭＳ Ｐ明朝" w:eastAsia="ＭＳ Ｐ明朝" w:hAnsi="ＭＳ Ｐ明朝"/>
          <w:sz w:val="20"/>
          <w:szCs w:val="20"/>
          <w:lang w:val="fr-FR" w:eastAsia="ja-JP"/>
        </w:rPr>
        <w:t>[March 2011]</w:t>
      </w:r>
    </w:p>
    <w:p w14:paraId="6D4E109D" w14:textId="21BE186C" w:rsidR="009C0FEC" w:rsidRPr="00490DA8" w:rsidRDefault="009C0FEC" w:rsidP="008B0A6B">
      <w:pPr>
        <w:pStyle w:val="Outline3"/>
        <w:numPr>
          <w:ilvl w:val="3"/>
          <w:numId w:val="24"/>
        </w:numPr>
        <w:ind w:firstLine="163"/>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Haematological malignant tumours (SMQ)</w:t>
      </w:r>
      <w:r w:rsidR="00D2088B">
        <w:rPr>
          <w:rFonts w:ascii="ＭＳ Ｐ明朝" w:eastAsia="ＭＳ Ｐ明朝" w:hAnsi="ＭＳ Ｐ明朝"/>
          <w:sz w:val="20"/>
          <w:szCs w:val="20"/>
          <w:lang w:val="fr-FR" w:eastAsia="ja-JP"/>
        </w:rPr>
        <w:t xml:space="preserve"> </w:t>
      </w:r>
      <w:r w:rsidRPr="00490DA8">
        <w:rPr>
          <w:rFonts w:ascii="ＭＳ Ｐ明朝" w:eastAsia="ＭＳ Ｐ明朝" w:hAnsi="ＭＳ Ｐ明朝"/>
          <w:sz w:val="20"/>
          <w:szCs w:val="20"/>
          <w:lang w:val="fr-FR" w:eastAsia="ja-JP"/>
        </w:rPr>
        <w:t>/</w:t>
      </w:r>
      <w:r>
        <w:rPr>
          <w:rFonts w:ascii="ＭＳ Ｐ明朝" w:eastAsia="ＭＳ Ｐ明朝" w:hAnsi="ＭＳ Ｐ明朝"/>
          <w:sz w:val="20"/>
          <w:szCs w:val="20"/>
          <w:lang w:eastAsia="ja-JP"/>
        </w:rPr>
        <w:t>血液学的悪性腫瘍</w:t>
      </w:r>
      <w:r w:rsidR="00871D9E" w:rsidRPr="00871D9E">
        <w:rPr>
          <w:rFonts w:ascii="ＭＳ Ｐ明朝" w:eastAsia="ＭＳ Ｐ明朝" w:hAnsi="ＭＳ Ｐ明朝" w:hint="eastAsia"/>
          <w:sz w:val="20"/>
          <w:szCs w:val="20"/>
          <w:lang w:val="fr-FR"/>
        </w:rPr>
        <w:t>（ＳＭＱ）</w:t>
      </w:r>
      <w:r w:rsidRPr="00490DA8">
        <w:rPr>
          <w:rFonts w:ascii="ＭＳ Ｐ明朝" w:eastAsia="ＭＳ Ｐ明朝" w:hAnsi="ＭＳ Ｐ明朝"/>
          <w:sz w:val="20"/>
          <w:szCs w:val="20"/>
          <w:lang w:val="fr-FR" w:eastAsia="ja-JP"/>
        </w:rPr>
        <w:t>[March 2017]</w:t>
      </w:r>
    </w:p>
    <w:p w14:paraId="66E03C56" w14:textId="30C15D03" w:rsidR="009C0FEC" w:rsidRPr="00490DA8" w:rsidRDefault="009C0FEC" w:rsidP="00871D9E">
      <w:pPr>
        <w:pStyle w:val="Outline3"/>
        <w:numPr>
          <w:ilvl w:val="3"/>
          <w:numId w:val="24"/>
        </w:numPr>
        <w:ind w:left="1985" w:hanging="142"/>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Non-haematological malignant tumours (SMQ) /</w:t>
      </w:r>
      <w:r>
        <w:rPr>
          <w:rFonts w:ascii="ＭＳ Ｐ明朝" w:eastAsia="ＭＳ Ｐ明朝" w:hAnsi="ＭＳ Ｐ明朝"/>
          <w:sz w:val="20"/>
          <w:szCs w:val="20"/>
          <w:lang w:eastAsia="ja-JP"/>
        </w:rPr>
        <w:t>非血液学的悪性腫瘍</w:t>
      </w:r>
      <w:r w:rsidR="00871D9E" w:rsidRPr="00871D9E">
        <w:rPr>
          <w:rFonts w:ascii="ＭＳ Ｐ明朝" w:eastAsia="ＭＳ Ｐ明朝" w:hAnsi="ＭＳ Ｐ明朝" w:hint="eastAsia"/>
          <w:sz w:val="20"/>
          <w:szCs w:val="20"/>
          <w:lang w:val="fr-FR"/>
        </w:rPr>
        <w:t>（ＳＭＱ）</w:t>
      </w:r>
      <w:r w:rsidR="00D2088B" w:rsidRPr="00490DA8">
        <w:rPr>
          <w:rFonts w:ascii="ＭＳ Ｐ明朝" w:eastAsia="ＭＳ Ｐ明朝" w:hAnsi="ＭＳ Ｐ明朝"/>
          <w:sz w:val="20"/>
          <w:szCs w:val="20"/>
          <w:lang w:val="fr-FR" w:eastAsia="ja-JP"/>
        </w:rPr>
        <w:t>[</w:t>
      </w:r>
      <w:r w:rsidRPr="00490DA8">
        <w:rPr>
          <w:rFonts w:ascii="ＭＳ Ｐ明朝" w:eastAsia="ＭＳ Ｐ明朝" w:hAnsi="ＭＳ Ｐ明朝"/>
          <w:sz w:val="20"/>
          <w:szCs w:val="20"/>
          <w:lang w:val="fr-FR" w:eastAsia="ja-JP"/>
        </w:rPr>
        <w:t>March 2017]</w:t>
      </w:r>
    </w:p>
    <w:p w14:paraId="43779F43" w14:textId="77777777" w:rsidR="00874597" w:rsidRPr="007A7B91" w:rsidRDefault="00FC35A7" w:rsidP="008B0A6B">
      <w:pPr>
        <w:pStyle w:val="Outline3"/>
        <w:numPr>
          <w:ilvl w:val="4"/>
          <w:numId w:val="24"/>
        </w:numPr>
        <w:rPr>
          <w:rFonts w:ascii="ＭＳ Ｐ明朝" w:eastAsia="ＭＳ Ｐ明朝" w:hAnsi="ＭＳ Ｐ明朝"/>
          <w:sz w:val="20"/>
          <w:szCs w:val="20"/>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14:paraId="5F259605" w14:textId="12FE93EF" w:rsidR="009C0FEC" w:rsidRP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Haematological tumours of unspecified malignancy (SMQ)</w:t>
      </w:r>
      <w:r w:rsidR="00D2088B">
        <w:rPr>
          <w:rFonts w:ascii="ＭＳ Ｐ明朝" w:eastAsia="ＭＳ Ｐ明朝" w:hAnsi="ＭＳ Ｐ明朝"/>
          <w:sz w:val="20"/>
          <w:szCs w:val="20"/>
        </w:rPr>
        <w:t xml:space="preserve"> </w:t>
      </w:r>
      <w:r>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3FF91F00" w14:textId="38B8BAA5" w:rsid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Non-haematological tumours of unspecified malignancy (SMQ)</w:t>
      </w:r>
      <w:r w:rsidR="00D2088B">
        <w:rPr>
          <w:rFonts w:ascii="ＭＳ Ｐ明朝" w:eastAsia="ＭＳ Ｐ明朝" w:hAnsi="ＭＳ Ｐ明朝"/>
          <w:sz w:val="20"/>
          <w:szCs w:val="20"/>
        </w:rPr>
        <w:t xml:space="preserve"> </w:t>
      </w:r>
      <w:r w:rsidRPr="009C0FEC">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非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53270D07" w14:textId="77777777" w:rsidR="000C01BB" w:rsidRPr="009C0FEC" w:rsidRDefault="000C01BB" w:rsidP="00711D79">
      <w:pPr>
        <w:pStyle w:val="Outline2"/>
        <w:numPr>
          <w:ilvl w:val="0"/>
          <w:numId w:val="147"/>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14:paraId="1C2BB111"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251" w:name="_Toc251867450"/>
      <w:bookmarkStart w:id="1252" w:name="_Toc252957686"/>
      <w:bookmarkStart w:id="1253" w:name="_Toc252960066"/>
      <w:bookmarkStart w:id="1254" w:name="_Toc268182305"/>
      <w:bookmarkStart w:id="1255" w:name="_Toc285022084"/>
      <w:bookmarkStart w:id="1256" w:name="_Toc285022254"/>
      <w:bookmarkStart w:id="1257" w:name="_Toc285022457"/>
      <w:bookmarkStart w:id="1258" w:name="_Toc300908482"/>
      <w:bookmarkStart w:id="1259" w:name="_Toc300930604"/>
      <w:bookmarkStart w:id="1260" w:name="_Toc332980732"/>
      <w:r w:rsidRPr="00C01E42">
        <w:rPr>
          <w:rFonts w:ascii="ＭＳ Ｐ明朝" w:eastAsia="ＭＳ Ｐ明朝" w:hAnsi="ＭＳ Ｐ明朝"/>
          <w:sz w:val="20"/>
          <w:szCs w:val="20"/>
        </w:rPr>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14:paraId="5334A5C0" w14:textId="77777777" w:rsidR="00F40CF7" w:rsidRPr="005A24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Medication errors</w:t>
      </w:r>
      <w:r>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rPr>
        <w:t>/投薬過誤（SMQ）</w:t>
      </w:r>
      <w:r w:rsidRPr="002C6F83">
        <w:rPr>
          <w:rFonts w:ascii="ＭＳ Ｐ明朝" w:eastAsia="ＭＳ Ｐ明朝" w:hAnsi="ＭＳ Ｐ明朝"/>
          <w:b w:val="0"/>
          <w:sz w:val="20"/>
          <w:szCs w:val="20"/>
          <w:lang w:eastAsia="ja-JP"/>
        </w:rPr>
        <w:t>[March 2016]</w:t>
      </w:r>
    </w:p>
    <w:p w14:paraId="25C7A904" w14:textId="21DD2555" w:rsidR="00807DC8" w:rsidRPr="005A24F7" w:rsidRDefault="00007A2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14:paraId="77ABD85D" w14:textId="3BEDFC1B"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1251"/>
      <w:bookmarkEnd w:id="1252"/>
      <w:bookmarkEnd w:id="1253"/>
      <w:bookmarkEnd w:id="1254"/>
      <w:bookmarkEnd w:id="1255"/>
      <w:bookmarkEnd w:id="1256"/>
      <w:bookmarkEnd w:id="1257"/>
      <w:bookmarkEnd w:id="1258"/>
      <w:bookmarkEnd w:id="1259"/>
      <w:bookmarkEnd w:id="1260"/>
    </w:p>
    <w:p w14:paraId="169866CB" w14:textId="33ED6390" w:rsidR="00807DC8" w:rsidRPr="005A24F7" w:rsidRDefault="00807DC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14:paraId="6FAC28B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61" w:name="_Toc251867451"/>
      <w:bookmarkStart w:id="1262" w:name="_Toc252957687"/>
      <w:bookmarkStart w:id="1263" w:name="_Toc252960067"/>
      <w:bookmarkStart w:id="1264" w:name="_Toc268182306"/>
      <w:bookmarkStart w:id="1265" w:name="_Toc285022085"/>
      <w:bookmarkStart w:id="1266" w:name="_Toc285022255"/>
      <w:bookmarkStart w:id="1267" w:name="_Toc285022458"/>
      <w:bookmarkStart w:id="1268" w:name="_Toc300908483"/>
      <w:bookmarkStart w:id="1269" w:name="_Toc300930605"/>
      <w:bookmarkStart w:id="1270"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1261"/>
      <w:bookmarkEnd w:id="1262"/>
      <w:bookmarkEnd w:id="1263"/>
      <w:bookmarkEnd w:id="1264"/>
      <w:bookmarkEnd w:id="1265"/>
      <w:bookmarkEnd w:id="1266"/>
      <w:bookmarkEnd w:id="1267"/>
      <w:bookmarkEnd w:id="1268"/>
      <w:bookmarkEnd w:id="1269"/>
      <w:bookmarkEnd w:id="1270"/>
    </w:p>
    <w:p w14:paraId="3AA33D24"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71" w:name="_Toc251867452"/>
      <w:bookmarkStart w:id="1272" w:name="_Toc252957688"/>
      <w:bookmarkStart w:id="1273" w:name="_Toc252960068"/>
      <w:bookmarkStart w:id="1274" w:name="_Toc268182307"/>
      <w:bookmarkStart w:id="1275" w:name="_Toc285022086"/>
      <w:bookmarkStart w:id="1276" w:name="_Toc285022256"/>
      <w:bookmarkStart w:id="1277" w:name="_Toc285022459"/>
      <w:bookmarkStart w:id="1278" w:name="_Toc300908484"/>
      <w:bookmarkStart w:id="1279" w:name="_Toc300930606"/>
      <w:bookmarkStart w:id="1280"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1271"/>
      <w:bookmarkEnd w:id="1272"/>
      <w:bookmarkEnd w:id="1273"/>
      <w:bookmarkEnd w:id="1274"/>
      <w:bookmarkEnd w:id="1275"/>
      <w:bookmarkEnd w:id="1276"/>
      <w:bookmarkEnd w:id="1277"/>
      <w:bookmarkEnd w:id="1278"/>
      <w:bookmarkEnd w:id="1279"/>
      <w:bookmarkEnd w:id="1280"/>
    </w:p>
    <w:p w14:paraId="1DF198BC" w14:textId="654126F7" w:rsidR="00A137AC" w:rsidRPr="00A137AC" w:rsidRDefault="00874597" w:rsidP="00A137AC">
      <w:pPr>
        <w:pStyle w:val="Outline1"/>
        <w:numPr>
          <w:ilvl w:val="0"/>
          <w:numId w:val="24"/>
        </w:numPr>
        <w:rPr>
          <w:rFonts w:ascii="ＭＳ Ｐ明朝" w:eastAsia="ＭＳ Ｐ明朝" w:hAnsi="ＭＳ Ｐ明朝"/>
          <w:b w:val="0"/>
          <w:sz w:val="20"/>
          <w:szCs w:val="20"/>
        </w:rPr>
      </w:pPr>
      <w:bookmarkStart w:id="1281" w:name="_Toc251867453"/>
      <w:bookmarkStart w:id="1282" w:name="_Toc252957689"/>
      <w:bookmarkStart w:id="1283" w:name="_Toc252960069"/>
      <w:bookmarkStart w:id="1284" w:name="_Toc268182308"/>
      <w:bookmarkStart w:id="1285" w:name="_Toc285022087"/>
      <w:bookmarkStart w:id="1286" w:name="_Toc285022257"/>
      <w:bookmarkStart w:id="1287" w:name="_Toc285022460"/>
      <w:bookmarkStart w:id="1288" w:name="_Toc300908485"/>
      <w:bookmarkStart w:id="1289" w:name="_Toc300930607"/>
      <w:bookmarkStart w:id="1290"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1281"/>
      <w:bookmarkEnd w:id="1282"/>
      <w:bookmarkEnd w:id="1283"/>
      <w:bookmarkEnd w:id="1284"/>
      <w:bookmarkEnd w:id="1285"/>
      <w:bookmarkEnd w:id="1286"/>
      <w:bookmarkEnd w:id="1287"/>
      <w:bookmarkEnd w:id="1288"/>
      <w:bookmarkEnd w:id="1289"/>
      <w:bookmarkEnd w:id="1290"/>
    </w:p>
    <w:p w14:paraId="2A063434" w14:textId="12623A08" w:rsidR="00A137AC" w:rsidRPr="005A24F7" w:rsidRDefault="00A137AC" w:rsidP="00A137AC">
      <w:pPr>
        <w:pStyle w:val="Outline1"/>
        <w:numPr>
          <w:ilvl w:val="0"/>
          <w:numId w:val="24"/>
        </w:numPr>
        <w:rPr>
          <w:rFonts w:ascii="ＭＳ Ｐ明朝" w:eastAsia="ＭＳ Ｐ明朝" w:hAnsi="ＭＳ Ｐ明朝"/>
          <w:b w:val="0"/>
          <w:sz w:val="20"/>
          <w:szCs w:val="20"/>
        </w:rPr>
      </w:pPr>
      <w:r w:rsidRPr="0052654F">
        <w:rPr>
          <w:rFonts w:ascii="ＭＳ Ｐ明朝" w:eastAsia="ＭＳ Ｐ明朝" w:hAnsi="ＭＳ Ｐ明朝"/>
          <w:bCs/>
          <w:sz w:val="20"/>
          <w:szCs w:val="20"/>
        </w:rPr>
        <w:t>Noninfectious myocarditis/pericarditis (SMQ)</w:t>
      </w:r>
      <w:r w:rsidR="00AC6E8A">
        <w:rPr>
          <w:rFonts w:ascii="ＭＳ Ｐ明朝" w:eastAsia="ＭＳ Ｐ明朝" w:hAnsi="ＭＳ Ｐ明朝"/>
          <w:bCs/>
          <w:sz w:val="20"/>
          <w:szCs w:val="20"/>
        </w:rPr>
        <w:t xml:space="preserve"> </w:t>
      </w:r>
      <w:r w:rsidRPr="00AC6E8A">
        <w:rPr>
          <w:rFonts w:ascii="ＭＳ Ｐ明朝" w:eastAsia="ＭＳ Ｐ明朝" w:hAnsi="ＭＳ Ｐ明朝" w:hint="eastAsia"/>
          <w:b w:val="0"/>
          <w:sz w:val="20"/>
          <w:szCs w:val="20"/>
          <w:lang w:eastAsia="ja-JP"/>
        </w:rPr>
        <w:t>/</w:t>
      </w:r>
      <w:r w:rsidRPr="00A137AC">
        <w:rPr>
          <w:rFonts w:ascii="ＭＳ Ｐ明朝" w:eastAsia="ＭＳ Ｐ明朝" w:hAnsi="ＭＳ Ｐ明朝" w:hint="eastAsia"/>
          <w:b w:val="0"/>
          <w:sz w:val="20"/>
          <w:szCs w:val="20"/>
        </w:rPr>
        <w:t>非感染性心筋炎／心膜炎</w:t>
      </w:r>
      <w:r w:rsidRPr="005A24F7">
        <w:rPr>
          <w:rFonts w:ascii="ＭＳ Ｐ明朝" w:eastAsia="ＭＳ Ｐ明朝" w:hAnsi="ＭＳ Ｐ明朝" w:hint="eastAsia"/>
          <w:b w:val="0"/>
          <w:sz w:val="20"/>
          <w:szCs w:val="20"/>
        </w:rPr>
        <w:t>脳症（ＳＭＱ）</w:t>
      </w:r>
      <w:r w:rsidRPr="005A24F7">
        <w:rPr>
          <w:rFonts w:ascii="ＭＳ Ｐ明朝" w:eastAsia="ＭＳ Ｐ明朝" w:hAnsi="ＭＳ Ｐ明朝"/>
          <w:b w:val="0"/>
          <w:sz w:val="20"/>
          <w:szCs w:val="20"/>
        </w:rPr>
        <w:t>[</w:t>
      </w:r>
      <w:r>
        <w:rPr>
          <w:rFonts w:ascii="ＭＳ Ｐ明朝" w:eastAsia="ＭＳ Ｐ明朝" w:hAnsi="ＭＳ Ｐ明朝"/>
          <w:b w:val="0"/>
          <w:sz w:val="20"/>
          <w:szCs w:val="20"/>
        </w:rPr>
        <w:t>March</w:t>
      </w:r>
      <w:r w:rsidRPr="005A24F7">
        <w:rPr>
          <w:rFonts w:ascii="ＭＳ Ｐ明朝" w:eastAsia="ＭＳ Ｐ明朝" w:hAnsi="ＭＳ Ｐ明朝"/>
          <w:b w:val="0"/>
          <w:sz w:val="20"/>
          <w:szCs w:val="20"/>
        </w:rPr>
        <w:t xml:space="preserve"> 20</w:t>
      </w:r>
      <w:r>
        <w:rPr>
          <w:rFonts w:ascii="ＭＳ Ｐ明朝" w:eastAsia="ＭＳ Ｐ明朝" w:hAnsi="ＭＳ Ｐ明朝"/>
          <w:b w:val="0"/>
          <w:sz w:val="20"/>
          <w:szCs w:val="20"/>
        </w:rPr>
        <w:t>22</w:t>
      </w:r>
      <w:r w:rsidRPr="005A24F7">
        <w:rPr>
          <w:rFonts w:ascii="ＭＳ Ｐ明朝" w:eastAsia="ＭＳ Ｐ明朝" w:hAnsi="ＭＳ Ｐ明朝"/>
          <w:b w:val="0"/>
          <w:sz w:val="20"/>
          <w:szCs w:val="20"/>
        </w:rPr>
        <w:t>]</w:t>
      </w:r>
    </w:p>
    <w:p w14:paraId="33FC994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91" w:name="_Toc268182309"/>
      <w:bookmarkStart w:id="1292" w:name="_Toc285022088"/>
      <w:bookmarkStart w:id="1293" w:name="_Toc285022258"/>
      <w:bookmarkStart w:id="1294" w:name="_Toc285022461"/>
      <w:bookmarkStart w:id="1295" w:name="_Toc300908486"/>
      <w:bookmarkStart w:id="1296" w:name="_Toc300930608"/>
      <w:bookmarkStart w:id="1297" w:name="_Toc332980736"/>
      <w:bookmarkStart w:id="1298" w:name="_Toc251867454"/>
      <w:bookmarkStart w:id="1299" w:name="_Toc252957690"/>
      <w:bookmarkStart w:id="1300"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1291"/>
      <w:bookmarkEnd w:id="1292"/>
      <w:bookmarkEnd w:id="1293"/>
      <w:bookmarkEnd w:id="1294"/>
      <w:bookmarkEnd w:id="1295"/>
      <w:bookmarkEnd w:id="1296"/>
      <w:bookmarkEnd w:id="1297"/>
    </w:p>
    <w:p w14:paraId="7C9182DF"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301" w:name="_Toc268182310"/>
      <w:bookmarkStart w:id="1302" w:name="_Toc285022089"/>
      <w:bookmarkStart w:id="1303" w:name="_Toc285022259"/>
      <w:bookmarkStart w:id="1304" w:name="_Toc285022462"/>
      <w:bookmarkStart w:id="1305" w:name="_Toc300908487"/>
      <w:bookmarkStart w:id="1306" w:name="_Toc300930609"/>
      <w:bookmarkStart w:id="1307"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1301"/>
      <w:bookmarkEnd w:id="1302"/>
      <w:bookmarkEnd w:id="1303"/>
      <w:bookmarkEnd w:id="1304"/>
      <w:bookmarkEnd w:id="1305"/>
      <w:bookmarkEnd w:id="1306"/>
      <w:bookmarkEnd w:id="1307"/>
    </w:p>
    <w:p w14:paraId="185BE83D" w14:textId="53E156E9" w:rsidR="00CF2B8A" w:rsidRPr="005A24F7" w:rsidRDefault="00CF2B8A" w:rsidP="00CF2B8A">
      <w:pPr>
        <w:pStyle w:val="Outline1"/>
        <w:numPr>
          <w:ilvl w:val="0"/>
          <w:numId w:val="24"/>
        </w:numPr>
        <w:rPr>
          <w:rFonts w:ascii="ＭＳ Ｐ明朝" w:eastAsia="ＭＳ Ｐ明朝" w:hAnsi="ＭＳ Ｐ明朝"/>
          <w:b w:val="0"/>
          <w:sz w:val="20"/>
          <w:szCs w:val="20"/>
        </w:rPr>
      </w:pPr>
      <w:r w:rsidRPr="00D505EB">
        <w:rPr>
          <w:rFonts w:ascii="ＭＳ Ｐ明朝" w:eastAsia="ＭＳ Ｐ明朝" w:hAnsi="ＭＳ Ｐ明朝"/>
          <w:sz w:val="20"/>
          <w:szCs w:val="20"/>
        </w:rPr>
        <w:t>Optic nerve disorders (SMQ)</w:t>
      </w:r>
      <w:r w:rsidR="00D505EB">
        <w:rPr>
          <w:rFonts w:ascii="ＭＳ Ｐ明朝" w:eastAsia="ＭＳ Ｐ明朝" w:hAnsi="ＭＳ Ｐ明朝"/>
          <w:sz w:val="20"/>
          <w:szCs w:val="20"/>
        </w:rPr>
        <w:t xml:space="preserve"> </w:t>
      </w:r>
      <w:r>
        <w:rPr>
          <w:rFonts w:ascii="ＭＳ Ｐ明朝" w:eastAsia="ＭＳ Ｐ明朝" w:hAnsi="ＭＳ Ｐ明朝"/>
          <w:b w:val="0"/>
          <w:sz w:val="20"/>
          <w:szCs w:val="20"/>
        </w:rPr>
        <w:t>/日和見感染</w:t>
      </w:r>
      <w:r w:rsidR="00536CCB" w:rsidRPr="005A24F7">
        <w:rPr>
          <w:rFonts w:ascii="ＭＳ Ｐ明朝" w:eastAsia="ＭＳ Ｐ明朝" w:hAnsi="ＭＳ Ｐ明朝" w:hint="eastAsia"/>
          <w:b w:val="0"/>
          <w:sz w:val="20"/>
          <w:szCs w:val="20"/>
        </w:rPr>
        <w:t>（ＳＭＱ）</w:t>
      </w:r>
      <w:r w:rsidRPr="00CF2B8A">
        <w:rPr>
          <w:rFonts w:ascii="ＭＳ Ｐ明朝" w:eastAsia="ＭＳ Ｐ明朝" w:hAnsi="ＭＳ Ｐ明朝"/>
          <w:b w:val="0"/>
          <w:sz w:val="20"/>
          <w:szCs w:val="20"/>
        </w:rPr>
        <w:t>[</w:t>
      </w:r>
      <w:r w:rsidR="008D45DC" w:rsidRPr="005A24F7">
        <w:rPr>
          <w:rFonts w:ascii="ＭＳ Ｐ明朝" w:eastAsia="ＭＳ Ｐ明朝" w:hAnsi="ＭＳ Ｐ明朝"/>
          <w:b w:val="0"/>
          <w:sz w:val="20"/>
          <w:szCs w:val="20"/>
        </w:rPr>
        <w:t>March</w:t>
      </w:r>
      <w:r w:rsidRPr="00CF2B8A">
        <w:rPr>
          <w:rFonts w:ascii="ＭＳ Ｐ明朝" w:eastAsia="ＭＳ Ｐ明朝" w:hAnsi="ＭＳ Ｐ明朝"/>
          <w:b w:val="0"/>
          <w:sz w:val="20"/>
          <w:szCs w:val="20"/>
        </w:rPr>
        <w:t xml:space="preserve"> 20</w:t>
      </w:r>
      <w:r w:rsidR="0052026E">
        <w:rPr>
          <w:rFonts w:ascii="ＭＳ Ｐ明朝" w:eastAsia="ＭＳ Ｐ明朝" w:hAnsi="ＭＳ Ｐ明朝"/>
          <w:b w:val="0"/>
          <w:sz w:val="20"/>
          <w:szCs w:val="20"/>
        </w:rPr>
        <w:t>20</w:t>
      </w:r>
      <w:r w:rsidRPr="00CF2B8A">
        <w:rPr>
          <w:rFonts w:ascii="ＭＳ Ｐ明朝" w:eastAsia="ＭＳ Ｐ明朝" w:hAnsi="ＭＳ Ｐ明朝"/>
          <w:b w:val="0"/>
          <w:sz w:val="20"/>
          <w:szCs w:val="20"/>
        </w:rPr>
        <w:t>]</w:t>
      </w:r>
    </w:p>
    <w:p w14:paraId="7556A0CA" w14:textId="754E92C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08" w:name="_Toc268182311"/>
      <w:bookmarkStart w:id="1309" w:name="_Toc285022090"/>
      <w:bookmarkStart w:id="1310" w:name="_Toc285022260"/>
      <w:bookmarkStart w:id="1311" w:name="_Toc285022463"/>
      <w:bookmarkStart w:id="1312" w:name="_Toc300908488"/>
      <w:bookmarkStart w:id="1313" w:name="_Toc300930610"/>
      <w:bookmarkStart w:id="1314"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1298"/>
      <w:bookmarkEnd w:id="1299"/>
      <w:bookmarkEnd w:id="1300"/>
      <w:bookmarkEnd w:id="1308"/>
      <w:bookmarkEnd w:id="1309"/>
      <w:bookmarkEnd w:id="1310"/>
      <w:bookmarkEnd w:id="1311"/>
      <w:bookmarkEnd w:id="1312"/>
      <w:bookmarkEnd w:id="1313"/>
      <w:bookmarkEnd w:id="1314"/>
    </w:p>
    <w:p w14:paraId="17636849" w14:textId="62613DB8"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15" w:name="_Toc251867455"/>
      <w:bookmarkStart w:id="1316" w:name="_Toc252957691"/>
      <w:bookmarkStart w:id="1317" w:name="_Toc252960071"/>
      <w:bookmarkStart w:id="1318" w:name="_Toc268182312"/>
      <w:bookmarkStart w:id="1319" w:name="_Toc285022091"/>
      <w:bookmarkStart w:id="1320" w:name="_Toc285022261"/>
      <w:bookmarkStart w:id="1321" w:name="_Toc285022464"/>
      <w:bookmarkStart w:id="1322" w:name="_Toc300908489"/>
      <w:bookmarkStart w:id="1323" w:name="_Toc300930611"/>
      <w:bookmarkStart w:id="1324"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1315"/>
      <w:bookmarkEnd w:id="1316"/>
      <w:bookmarkEnd w:id="1317"/>
      <w:bookmarkEnd w:id="1318"/>
      <w:bookmarkEnd w:id="1319"/>
      <w:bookmarkEnd w:id="1320"/>
      <w:bookmarkEnd w:id="1321"/>
      <w:bookmarkEnd w:id="1322"/>
      <w:bookmarkEnd w:id="1323"/>
      <w:bookmarkEnd w:id="1324"/>
    </w:p>
    <w:p w14:paraId="5BA478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14:paraId="4FB2D1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allergic conditions (SMQ) /</w:t>
      </w:r>
      <w:r w:rsidRPr="005A24F7">
        <w:rPr>
          <w:rFonts w:ascii="ＭＳ Ｐ明朝" w:eastAsia="ＭＳ Ｐ明朝" w:hAnsi="ＭＳ Ｐ明朝" w:hint="eastAsia"/>
          <w:sz w:val="20"/>
          <w:szCs w:val="20"/>
        </w:rPr>
        <w:t>口腔咽頭のアレルギー状態（ＳＭＱ）</w:t>
      </w:r>
    </w:p>
    <w:p w14:paraId="1A1F18B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14:paraId="360431A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14:paraId="59F168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14:paraId="1D511C5D" w14:textId="4789B7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25" w:name="_Toc251867456"/>
      <w:bookmarkStart w:id="1326" w:name="_Toc252957692"/>
      <w:bookmarkStart w:id="1327" w:name="_Toc252960072"/>
      <w:bookmarkStart w:id="1328" w:name="_Toc268182313"/>
      <w:bookmarkStart w:id="1329" w:name="_Toc285022092"/>
      <w:bookmarkStart w:id="1330" w:name="_Toc285022262"/>
      <w:bookmarkStart w:id="1331" w:name="_Toc285022465"/>
      <w:bookmarkStart w:id="1332" w:name="_Toc300908490"/>
      <w:bookmarkStart w:id="1333" w:name="_Toc300930612"/>
      <w:bookmarkStart w:id="1334"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1325"/>
      <w:bookmarkEnd w:id="1326"/>
      <w:bookmarkEnd w:id="1327"/>
      <w:bookmarkEnd w:id="1328"/>
      <w:bookmarkEnd w:id="1329"/>
      <w:bookmarkEnd w:id="1330"/>
      <w:bookmarkEnd w:id="1331"/>
      <w:bookmarkEnd w:id="1332"/>
      <w:bookmarkEnd w:id="1333"/>
      <w:bookmarkEnd w:id="1334"/>
    </w:p>
    <w:p w14:paraId="4BB9DE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35" w:name="_Toc251867457"/>
      <w:bookmarkStart w:id="1336" w:name="_Toc252957693"/>
      <w:bookmarkStart w:id="1337" w:name="_Toc252960073"/>
      <w:bookmarkStart w:id="1338" w:name="_Toc268182314"/>
      <w:bookmarkStart w:id="1339" w:name="_Toc285022093"/>
      <w:bookmarkStart w:id="1340" w:name="_Toc285022263"/>
      <w:bookmarkStart w:id="1341" w:name="_Toc285022466"/>
      <w:bookmarkStart w:id="1342" w:name="_Toc300908491"/>
      <w:bookmarkStart w:id="1343" w:name="_Toc300930613"/>
      <w:bookmarkStart w:id="1344"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1335"/>
      <w:bookmarkEnd w:id="1336"/>
      <w:bookmarkEnd w:id="1337"/>
      <w:bookmarkEnd w:id="1338"/>
      <w:bookmarkEnd w:id="1339"/>
      <w:bookmarkEnd w:id="1340"/>
      <w:bookmarkEnd w:id="1341"/>
      <w:bookmarkEnd w:id="1342"/>
      <w:bookmarkEnd w:id="1343"/>
      <w:bookmarkEnd w:id="1344"/>
    </w:p>
    <w:p w14:paraId="348A3568" w14:textId="1A5AE46C"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45" w:name="_Toc251867458"/>
      <w:bookmarkStart w:id="1346" w:name="_Toc252957694"/>
      <w:bookmarkStart w:id="1347" w:name="_Toc252960074"/>
      <w:bookmarkStart w:id="1348" w:name="_Toc268182315"/>
      <w:bookmarkStart w:id="1349" w:name="_Toc285022094"/>
      <w:bookmarkStart w:id="1350" w:name="_Toc285022264"/>
      <w:bookmarkStart w:id="1351" w:name="_Toc285022467"/>
      <w:bookmarkStart w:id="1352" w:name="_Toc300908492"/>
      <w:bookmarkStart w:id="1353" w:name="_Toc300930614"/>
      <w:bookmarkStart w:id="1354"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1345"/>
      <w:bookmarkEnd w:id="1346"/>
      <w:bookmarkEnd w:id="1347"/>
      <w:bookmarkEnd w:id="1348"/>
      <w:bookmarkEnd w:id="1349"/>
      <w:bookmarkEnd w:id="1350"/>
      <w:bookmarkEnd w:id="1351"/>
      <w:bookmarkEnd w:id="1352"/>
      <w:bookmarkEnd w:id="1353"/>
      <w:bookmarkEnd w:id="1354"/>
    </w:p>
    <w:p w14:paraId="352FA5D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7FF9A80E" w14:textId="77777777" w:rsidR="00874597" w:rsidRPr="005A24F7" w:rsidRDefault="00874597" w:rsidP="00A33C16">
      <w:pPr>
        <w:pStyle w:val="Outline2"/>
        <w:numPr>
          <w:ilvl w:val="2"/>
          <w:numId w:val="24"/>
        </w:numPr>
        <w:ind w:rightChars="-153" w:right="-321"/>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27B10C7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55" w:name="_Toc251867459"/>
      <w:bookmarkStart w:id="1356" w:name="_Toc252957695"/>
      <w:bookmarkStart w:id="1357" w:name="_Toc252960075"/>
      <w:bookmarkStart w:id="1358" w:name="_Toc268182316"/>
      <w:bookmarkStart w:id="1359" w:name="_Toc285022095"/>
      <w:bookmarkStart w:id="1360" w:name="_Toc285022265"/>
      <w:bookmarkStart w:id="1361" w:name="_Toc285022468"/>
      <w:bookmarkStart w:id="1362" w:name="_Toc300908493"/>
      <w:bookmarkStart w:id="1363" w:name="_Toc300930615"/>
      <w:bookmarkStart w:id="1364"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Pr="005A24F7">
        <w:rPr>
          <w:rFonts w:ascii="ＭＳ Ｐ明朝" w:eastAsia="ＭＳ Ｐ明朝" w:hAnsi="ＭＳ Ｐ明朝"/>
          <w:b w:val="0"/>
          <w:sz w:val="20"/>
          <w:szCs w:val="20"/>
        </w:rPr>
        <w:t>[September 2009]</w:t>
      </w:r>
      <w:bookmarkEnd w:id="1355"/>
      <w:bookmarkEnd w:id="1356"/>
      <w:bookmarkEnd w:id="1357"/>
      <w:bookmarkEnd w:id="1358"/>
      <w:bookmarkEnd w:id="1359"/>
      <w:bookmarkEnd w:id="1360"/>
      <w:bookmarkEnd w:id="1361"/>
      <w:bookmarkEnd w:id="1362"/>
      <w:bookmarkEnd w:id="1363"/>
      <w:bookmarkEnd w:id="1364"/>
    </w:p>
    <w:p w14:paraId="4E37C995" w14:textId="2BF9BC7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65" w:name="_Toc251867460"/>
      <w:bookmarkStart w:id="1366" w:name="_Toc252957696"/>
      <w:bookmarkStart w:id="1367" w:name="_Toc252960076"/>
      <w:bookmarkStart w:id="1368" w:name="_Toc268182317"/>
      <w:bookmarkStart w:id="1369" w:name="_Toc285022096"/>
      <w:bookmarkStart w:id="1370" w:name="_Toc285022266"/>
      <w:bookmarkStart w:id="1371" w:name="_Toc285022469"/>
      <w:bookmarkStart w:id="1372" w:name="_Toc300908494"/>
      <w:bookmarkStart w:id="1373" w:name="_Toc300930616"/>
      <w:bookmarkStart w:id="1374"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1365"/>
      <w:bookmarkEnd w:id="1366"/>
      <w:bookmarkEnd w:id="1367"/>
      <w:bookmarkEnd w:id="1368"/>
      <w:bookmarkEnd w:id="1369"/>
      <w:bookmarkEnd w:id="1370"/>
      <w:bookmarkEnd w:id="1371"/>
      <w:bookmarkEnd w:id="1372"/>
      <w:bookmarkEnd w:id="1373"/>
      <w:bookmarkEnd w:id="1374"/>
    </w:p>
    <w:p w14:paraId="4D3D3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75" w:name="_Toc285022097"/>
      <w:bookmarkStart w:id="1376" w:name="_Toc285022267"/>
      <w:bookmarkStart w:id="1377" w:name="_Toc285022470"/>
      <w:bookmarkStart w:id="1378" w:name="_Toc300908495"/>
      <w:bookmarkStart w:id="1379" w:name="_Toc300930617"/>
      <w:bookmarkStart w:id="1380"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March 2011]</w:t>
      </w:r>
      <w:bookmarkEnd w:id="1375"/>
      <w:bookmarkEnd w:id="1376"/>
      <w:bookmarkEnd w:id="1377"/>
      <w:bookmarkEnd w:id="1378"/>
      <w:bookmarkEnd w:id="1379"/>
      <w:bookmarkEnd w:id="1380"/>
    </w:p>
    <w:p w14:paraId="400A0391" w14:textId="2969F5C3"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w:t>
      </w:r>
      <w:r w:rsidR="009977B0">
        <w:rPr>
          <w:rFonts w:ascii="ＭＳ Ｐ明朝" w:eastAsia="ＭＳ Ｐ明朝" w:hAnsi="ＭＳ Ｐ明朝" w:cs="ＭＳ ゴシック" w:hint="eastAsia"/>
          <w:bCs/>
          <w:sz w:val="20"/>
          <w:szCs w:val="20"/>
          <w:lang w:eastAsia="ja-JP"/>
        </w:rPr>
        <w:t>危険</w:t>
      </w:r>
      <w:r w:rsidRPr="005A24F7">
        <w:rPr>
          <w:rFonts w:ascii="ＭＳ Ｐ明朝" w:eastAsia="ＭＳ Ｐ明朝" w:hAnsi="ＭＳ Ｐ明朝" w:cs="ＭＳ ゴシック" w:hint="eastAsia"/>
          <w:bCs/>
          <w:sz w:val="20"/>
          <w:szCs w:val="20"/>
        </w:rPr>
        <w:t>因子（流産および死産を除く）</w:t>
      </w:r>
      <w:r w:rsidRPr="005A24F7">
        <w:rPr>
          <w:rFonts w:ascii="ＭＳ Ｐ明朝" w:eastAsia="ＭＳ Ｐ明朝" w:hAnsi="ＭＳ Ｐ明朝" w:hint="eastAsia"/>
          <w:sz w:val="20"/>
          <w:szCs w:val="20"/>
        </w:rPr>
        <w:t>（ＳＭＱ）</w:t>
      </w:r>
    </w:p>
    <w:p w14:paraId="5B37B1B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14:paraId="02AA4DE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14:paraId="5A7B0070"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14:paraId="3BCCB603"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14:paraId="376F5C18" w14:textId="77777777" w:rsidR="00874597" w:rsidRPr="005A24F7" w:rsidRDefault="00874597" w:rsidP="008B0A6B">
      <w:pPr>
        <w:pStyle w:val="Outline2"/>
        <w:numPr>
          <w:ilvl w:val="2"/>
          <w:numId w:val="24"/>
        </w:numPr>
        <w:rPr>
          <w:rFonts w:ascii="ＭＳ Ｐ明朝" w:eastAsia="ＭＳ Ｐ明朝" w:hAnsi="ＭＳ Ｐ明朝"/>
          <w:sz w:val="20"/>
          <w:szCs w:val="20"/>
        </w:rPr>
      </w:pPr>
      <w:bookmarkStart w:id="1381" w:name="_Toc251867461"/>
      <w:bookmarkStart w:id="1382" w:name="_Toc252957697"/>
      <w:bookmarkStart w:id="1383" w:name="_Toc252960077"/>
      <w:bookmarkStart w:id="1384"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14:paraId="462CD7BD" w14:textId="77777777" w:rsidR="00874597" w:rsidRPr="00B32B0B" w:rsidRDefault="00874597" w:rsidP="008B0A6B">
      <w:pPr>
        <w:pStyle w:val="Outline2"/>
        <w:numPr>
          <w:ilvl w:val="2"/>
          <w:numId w:val="24"/>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14:paraId="415D516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14:paraId="34083A1A"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14:paraId="3AA9C9F1" w14:textId="26C08BD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85" w:name="_Toc285022098"/>
      <w:bookmarkStart w:id="1386" w:name="_Toc285022268"/>
      <w:bookmarkStart w:id="1387" w:name="_Toc285022471"/>
      <w:bookmarkStart w:id="1388" w:name="_Toc300908496"/>
      <w:bookmarkStart w:id="1389" w:name="_Toc300930618"/>
      <w:bookmarkStart w:id="1390"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1381"/>
      <w:bookmarkEnd w:id="1382"/>
      <w:bookmarkEnd w:id="1383"/>
      <w:bookmarkEnd w:id="1384"/>
      <w:bookmarkEnd w:id="1385"/>
      <w:bookmarkEnd w:id="1386"/>
      <w:bookmarkEnd w:id="1387"/>
      <w:bookmarkEnd w:id="1388"/>
      <w:bookmarkEnd w:id="1389"/>
      <w:bookmarkEnd w:id="1390"/>
    </w:p>
    <w:p w14:paraId="1EB4FBD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14:paraId="202F3AE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14:paraId="4EF3A6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14:paraId="743A182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14:paraId="73BCB4C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14:paraId="296F393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91" w:name="_Toc251867462"/>
      <w:bookmarkStart w:id="1392" w:name="_Toc252957698"/>
      <w:bookmarkStart w:id="1393" w:name="_Toc252960078"/>
      <w:bookmarkStart w:id="1394" w:name="_Toc268182319"/>
      <w:bookmarkStart w:id="1395" w:name="_Toc285022099"/>
      <w:bookmarkStart w:id="1396" w:name="_Toc285022269"/>
      <w:bookmarkStart w:id="1397" w:name="_Toc285022472"/>
      <w:bookmarkStart w:id="1398" w:name="_Toc300908497"/>
      <w:bookmarkStart w:id="1399" w:name="_Toc300930619"/>
      <w:bookmarkStart w:id="1400" w:name="_Toc332980747"/>
      <w:r w:rsidRPr="00C01E42">
        <w:rPr>
          <w:rFonts w:ascii="ＭＳ Ｐ明朝" w:eastAsia="ＭＳ Ｐ明朝" w:hAnsi="ＭＳ Ｐ明朝"/>
          <w:sz w:val="20"/>
          <w:szCs w:val="20"/>
        </w:rPr>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1391"/>
      <w:bookmarkEnd w:id="1392"/>
      <w:bookmarkEnd w:id="1393"/>
      <w:bookmarkEnd w:id="1394"/>
      <w:bookmarkEnd w:id="1395"/>
      <w:bookmarkEnd w:id="1396"/>
      <w:bookmarkEnd w:id="1397"/>
      <w:bookmarkEnd w:id="1398"/>
      <w:bookmarkEnd w:id="1399"/>
      <w:bookmarkEnd w:id="1400"/>
    </w:p>
    <w:p w14:paraId="2AF3AD02"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401" w:name="_Toc251867463"/>
      <w:bookmarkStart w:id="1402" w:name="_Toc252957699"/>
      <w:bookmarkStart w:id="1403" w:name="_Toc252960079"/>
      <w:bookmarkStart w:id="1404" w:name="_Toc268182320"/>
      <w:r w:rsidRPr="00490DA8">
        <w:rPr>
          <w:rFonts w:ascii="ＭＳ Ｐ明朝" w:eastAsia="ＭＳ Ｐ明朝" w:hAnsi="ＭＳ Ｐ明朝" w:cs="Times New Roman"/>
          <w:sz w:val="20"/>
          <w:szCs w:val="20"/>
          <w:lang w:val="fr-FR"/>
        </w:rPr>
        <w:t xml:space="preserve">Prostate malignant tumours </w:t>
      </w:r>
      <w:r w:rsidRPr="00490DA8">
        <w:rPr>
          <w:rFonts w:ascii="ＭＳ Ｐ明朝" w:eastAsia="ＭＳ Ｐ明朝" w:hAnsi="ＭＳ Ｐ明朝"/>
          <w:sz w:val="20"/>
          <w:szCs w:val="20"/>
          <w:lang w:val="fr-FR"/>
        </w:rPr>
        <w:t>(SMQ) /</w:t>
      </w:r>
      <w:r w:rsidRPr="005A24F7">
        <w:rPr>
          <w:rFonts w:ascii="ＭＳ Ｐ明朝" w:eastAsia="ＭＳ Ｐ明朝" w:hAnsi="ＭＳ Ｐ明朝" w:hint="eastAsia"/>
          <w:sz w:val="20"/>
          <w:szCs w:val="20"/>
        </w:rPr>
        <w:t>悪性前立腺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6140E304" w14:textId="77777777" w:rsidR="00874597" w:rsidRPr="0026146F"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14:paraId="115200A0" w14:textId="77777777" w:rsidR="0026146F" w:rsidRPr="002B64A9" w:rsidRDefault="0026146F" w:rsidP="008B0A6B">
      <w:pPr>
        <w:pStyle w:val="Outline2"/>
        <w:numPr>
          <w:ilvl w:val="0"/>
          <w:numId w:val="12"/>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14:paraId="11EEAA6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05" w:name="_Toc285022100"/>
      <w:bookmarkStart w:id="1406" w:name="_Toc285022270"/>
      <w:bookmarkStart w:id="1407" w:name="_Toc285022473"/>
      <w:bookmarkStart w:id="1408" w:name="_Toc300908498"/>
      <w:bookmarkStart w:id="1409" w:name="_Toc300930620"/>
      <w:bookmarkStart w:id="1410"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1401"/>
      <w:bookmarkEnd w:id="1402"/>
      <w:bookmarkEnd w:id="1403"/>
      <w:bookmarkEnd w:id="1404"/>
      <w:bookmarkEnd w:id="1405"/>
      <w:bookmarkEnd w:id="1406"/>
      <w:bookmarkEnd w:id="1407"/>
      <w:bookmarkEnd w:id="1408"/>
      <w:bookmarkEnd w:id="1409"/>
      <w:bookmarkEnd w:id="1410"/>
    </w:p>
    <w:p w14:paraId="0C0B242F"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11" w:name="_Toc251867464"/>
      <w:bookmarkStart w:id="1412" w:name="_Toc252957700"/>
      <w:bookmarkStart w:id="1413" w:name="_Toc252960080"/>
      <w:bookmarkStart w:id="1414" w:name="_Toc268182321"/>
      <w:bookmarkStart w:id="1415" w:name="_Toc285022101"/>
      <w:bookmarkStart w:id="1416" w:name="_Toc285022271"/>
      <w:bookmarkStart w:id="1417" w:name="_Toc285022474"/>
      <w:bookmarkStart w:id="1418" w:name="_Toc300908499"/>
      <w:bookmarkStart w:id="1419" w:name="_Toc300930621"/>
      <w:bookmarkStart w:id="1420"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1411"/>
      <w:bookmarkEnd w:id="1412"/>
      <w:bookmarkEnd w:id="1413"/>
      <w:bookmarkEnd w:id="1414"/>
      <w:bookmarkEnd w:id="1415"/>
      <w:bookmarkEnd w:id="1416"/>
      <w:bookmarkEnd w:id="1417"/>
      <w:bookmarkEnd w:id="1418"/>
      <w:bookmarkEnd w:id="1419"/>
      <w:bookmarkEnd w:id="1420"/>
    </w:p>
    <w:p w14:paraId="2277C37E" w14:textId="027328C7" w:rsidR="00874597" w:rsidRDefault="00874597" w:rsidP="008B0A6B">
      <w:pPr>
        <w:pStyle w:val="Outline1"/>
        <w:numPr>
          <w:ilvl w:val="0"/>
          <w:numId w:val="24"/>
        </w:numPr>
        <w:rPr>
          <w:rFonts w:ascii="ＭＳ Ｐ明朝" w:eastAsia="ＭＳ Ｐ明朝" w:hAnsi="ＭＳ Ｐ明朝"/>
          <w:b w:val="0"/>
          <w:sz w:val="20"/>
          <w:szCs w:val="20"/>
        </w:rPr>
      </w:pPr>
      <w:bookmarkStart w:id="1421" w:name="_Toc251867465"/>
      <w:bookmarkStart w:id="1422" w:name="_Toc252957701"/>
      <w:bookmarkStart w:id="1423" w:name="_Toc252960081"/>
      <w:bookmarkStart w:id="1424" w:name="_Toc268182322"/>
      <w:bookmarkStart w:id="1425" w:name="_Toc285022102"/>
      <w:bookmarkStart w:id="1426" w:name="_Toc285022272"/>
      <w:bookmarkStart w:id="1427" w:name="_Toc285022475"/>
      <w:bookmarkStart w:id="1428" w:name="_Toc300908500"/>
      <w:bookmarkStart w:id="1429" w:name="_Toc300930622"/>
      <w:bookmarkStart w:id="1430"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September 2007</w:t>
      </w:r>
      <w:r w:rsidR="00A6304B">
        <w:rPr>
          <w:rFonts w:ascii="ＭＳ Ｐ明朝" w:eastAsia="ＭＳ Ｐ明朝" w:hAnsi="ＭＳ Ｐ明朝"/>
          <w:b w:val="0"/>
          <w:sz w:val="20"/>
          <w:szCs w:val="20"/>
        </w:rPr>
        <w:t>;</w:t>
      </w:r>
      <w:r w:rsidR="00F40CF7">
        <w:rPr>
          <w:rFonts w:ascii="ＭＳ Ｐ明朝" w:eastAsia="ＭＳ Ｐ明朝" w:hAnsi="ＭＳ Ｐ明朝"/>
          <w:b w:val="0"/>
          <w:sz w:val="20"/>
          <w:szCs w:val="20"/>
        </w:rPr>
        <w:t xml:space="preserve"> 改訂</w:t>
      </w:r>
      <w:r w:rsidR="00F40CF7">
        <w:rPr>
          <w:rFonts w:ascii="ＭＳ Ｐ明朝" w:eastAsia="ＭＳ Ｐ明朝" w:hAnsi="ＭＳ Ｐ明朝" w:hint="eastAsia"/>
          <w:b w:val="0"/>
          <w:sz w:val="20"/>
          <w:szCs w:val="20"/>
          <w:lang w:eastAsia="ja-JP"/>
        </w:rPr>
        <w:t>March 2016</w:t>
      </w:r>
      <w:r w:rsidRPr="005A24F7">
        <w:rPr>
          <w:rFonts w:ascii="ＭＳ Ｐ明朝" w:eastAsia="ＭＳ Ｐ明朝" w:hAnsi="ＭＳ Ｐ明朝"/>
          <w:b w:val="0"/>
          <w:sz w:val="20"/>
          <w:szCs w:val="20"/>
        </w:rPr>
        <w:t>]</w:t>
      </w:r>
      <w:bookmarkEnd w:id="1421"/>
      <w:bookmarkEnd w:id="1422"/>
      <w:bookmarkEnd w:id="1423"/>
      <w:bookmarkEnd w:id="1424"/>
      <w:bookmarkEnd w:id="1425"/>
      <w:bookmarkEnd w:id="1426"/>
      <w:bookmarkEnd w:id="1427"/>
      <w:bookmarkEnd w:id="1428"/>
      <w:bookmarkEnd w:id="1429"/>
      <w:bookmarkEnd w:id="1430"/>
    </w:p>
    <w:p w14:paraId="679376E3" w14:textId="77777777" w:rsidR="00333700" w:rsidRPr="00A672DD" w:rsidRDefault="00333700" w:rsidP="008B0A6B">
      <w:pPr>
        <w:pStyle w:val="Outline1"/>
        <w:numPr>
          <w:ilvl w:val="0"/>
          <w:numId w:val="24"/>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sidRPr="002C6F83">
        <w:rPr>
          <w:rFonts w:ascii="ＭＳ Ｐ明朝" w:eastAsia="ＭＳ Ｐ明朝" w:hAnsi="ＭＳ Ｐ明朝"/>
          <w:b w:val="0"/>
          <w:sz w:val="20"/>
          <w:szCs w:val="20"/>
        </w:rPr>
        <w:t>/呼吸不全（SMQ）[March 2015]</w:t>
      </w:r>
    </w:p>
    <w:p w14:paraId="1F44D28F" w14:textId="43C1395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31" w:name="_Toc251867466"/>
      <w:bookmarkStart w:id="1432" w:name="_Toc252957702"/>
      <w:bookmarkStart w:id="1433" w:name="_Toc252960082"/>
      <w:bookmarkStart w:id="1434" w:name="_Toc268182323"/>
      <w:bookmarkStart w:id="1435" w:name="_Toc285022103"/>
      <w:bookmarkStart w:id="1436" w:name="_Toc285022273"/>
      <w:bookmarkStart w:id="1437" w:name="_Toc285022476"/>
      <w:bookmarkStart w:id="1438" w:name="_Toc300908501"/>
      <w:bookmarkStart w:id="1439" w:name="_Toc300930623"/>
      <w:bookmarkStart w:id="1440"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431"/>
      <w:bookmarkEnd w:id="1432"/>
      <w:bookmarkEnd w:id="1433"/>
      <w:bookmarkEnd w:id="1434"/>
      <w:bookmarkEnd w:id="1435"/>
      <w:bookmarkEnd w:id="1436"/>
      <w:bookmarkEnd w:id="1437"/>
      <w:bookmarkEnd w:id="1438"/>
      <w:bookmarkEnd w:id="1439"/>
      <w:bookmarkEnd w:id="1440"/>
    </w:p>
    <w:p w14:paraId="2E4E8799" w14:textId="3FD67AB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41" w:name="_Toc251867467"/>
      <w:bookmarkStart w:id="1442" w:name="_Toc252957703"/>
      <w:bookmarkStart w:id="1443" w:name="_Toc252960083"/>
      <w:bookmarkStart w:id="1444" w:name="_Toc268182324"/>
      <w:bookmarkStart w:id="1445" w:name="_Toc285022104"/>
      <w:bookmarkStart w:id="1446" w:name="_Toc285022274"/>
      <w:bookmarkStart w:id="1447" w:name="_Toc285022477"/>
      <w:bookmarkStart w:id="1448" w:name="_Toc300908502"/>
      <w:bookmarkStart w:id="1449" w:name="_Toc300930624"/>
      <w:bookmarkStart w:id="1450"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441"/>
      <w:bookmarkEnd w:id="1442"/>
      <w:bookmarkEnd w:id="1443"/>
      <w:bookmarkEnd w:id="1444"/>
      <w:bookmarkEnd w:id="1445"/>
      <w:bookmarkEnd w:id="1446"/>
      <w:bookmarkEnd w:id="1447"/>
      <w:bookmarkEnd w:id="1448"/>
      <w:bookmarkEnd w:id="1449"/>
      <w:bookmarkEnd w:id="1450"/>
    </w:p>
    <w:p w14:paraId="15B4D5A5" w14:textId="55758BE9"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51" w:name="_Toc251867468"/>
      <w:bookmarkStart w:id="1452" w:name="_Toc252957704"/>
      <w:bookmarkStart w:id="1453" w:name="_Toc252960084"/>
      <w:bookmarkStart w:id="1454" w:name="_Toc268182325"/>
      <w:bookmarkStart w:id="1455" w:name="_Toc285022105"/>
      <w:bookmarkStart w:id="1456" w:name="_Toc285022275"/>
      <w:bookmarkStart w:id="1457" w:name="_Toc285022478"/>
      <w:bookmarkStart w:id="1458" w:name="_Toc300908503"/>
      <w:bookmarkStart w:id="1459" w:name="_Toc300930625"/>
      <w:bookmarkStart w:id="1460"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451"/>
      <w:bookmarkEnd w:id="1452"/>
      <w:bookmarkEnd w:id="1453"/>
      <w:bookmarkEnd w:id="1454"/>
      <w:bookmarkEnd w:id="1455"/>
      <w:bookmarkEnd w:id="1456"/>
      <w:bookmarkEnd w:id="1457"/>
      <w:bookmarkEnd w:id="1458"/>
      <w:bookmarkEnd w:id="1459"/>
      <w:bookmarkEnd w:id="1460"/>
    </w:p>
    <w:p w14:paraId="5574E558" w14:textId="1985576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61" w:name="_Toc251867469"/>
      <w:bookmarkStart w:id="1462" w:name="_Toc252957705"/>
      <w:bookmarkStart w:id="1463" w:name="_Toc252960085"/>
      <w:bookmarkStart w:id="1464" w:name="_Toc268182326"/>
      <w:bookmarkStart w:id="1465" w:name="_Toc285022106"/>
      <w:bookmarkStart w:id="1466" w:name="_Toc285022276"/>
      <w:bookmarkStart w:id="1467" w:name="_Toc285022479"/>
      <w:bookmarkStart w:id="1468" w:name="_Toc300908504"/>
      <w:bookmarkStart w:id="1469" w:name="_Toc300930626"/>
      <w:bookmarkStart w:id="1470"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461"/>
      <w:bookmarkEnd w:id="1462"/>
      <w:bookmarkEnd w:id="1463"/>
      <w:bookmarkEnd w:id="1464"/>
      <w:bookmarkEnd w:id="1465"/>
      <w:bookmarkEnd w:id="1466"/>
      <w:bookmarkEnd w:id="1467"/>
      <w:bookmarkEnd w:id="1468"/>
      <w:bookmarkEnd w:id="1469"/>
      <w:bookmarkEnd w:id="1470"/>
    </w:p>
    <w:p w14:paraId="008F48F9" w14:textId="2B775B52" w:rsidR="00874597" w:rsidRDefault="00874597" w:rsidP="008B0A6B">
      <w:pPr>
        <w:pStyle w:val="Outline1"/>
        <w:numPr>
          <w:ilvl w:val="0"/>
          <w:numId w:val="24"/>
        </w:numPr>
        <w:rPr>
          <w:rFonts w:ascii="ＭＳ Ｐ明朝" w:eastAsia="ＭＳ Ｐ明朝" w:hAnsi="ＭＳ Ｐ明朝"/>
          <w:b w:val="0"/>
          <w:sz w:val="20"/>
          <w:szCs w:val="20"/>
        </w:rPr>
      </w:pPr>
      <w:bookmarkStart w:id="1471" w:name="_Toc251867470"/>
      <w:bookmarkStart w:id="1472" w:name="_Toc252957706"/>
      <w:bookmarkStart w:id="1473" w:name="_Toc252960086"/>
      <w:bookmarkStart w:id="1474" w:name="_Toc268182327"/>
      <w:bookmarkStart w:id="1475" w:name="_Toc285022107"/>
      <w:bookmarkStart w:id="1476" w:name="_Toc285022277"/>
      <w:bookmarkStart w:id="1477" w:name="_Toc285022480"/>
      <w:bookmarkStart w:id="1478" w:name="_Toc300908505"/>
      <w:bookmarkStart w:id="1479" w:name="_Toc300930627"/>
      <w:bookmarkStart w:id="1480"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471"/>
      <w:bookmarkEnd w:id="1472"/>
      <w:bookmarkEnd w:id="1473"/>
      <w:bookmarkEnd w:id="1474"/>
      <w:bookmarkEnd w:id="1475"/>
      <w:bookmarkEnd w:id="1476"/>
      <w:bookmarkEnd w:id="1477"/>
      <w:bookmarkEnd w:id="1478"/>
      <w:bookmarkEnd w:id="1479"/>
      <w:bookmarkEnd w:id="1480"/>
    </w:p>
    <w:p w14:paraId="0BDF679D" w14:textId="678A3580" w:rsidR="00EC7E48" w:rsidRPr="005A24F7" w:rsidRDefault="00EC7E48"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Sepsis </w:t>
      </w:r>
      <w:r w:rsidRPr="00C01E42">
        <w:rPr>
          <w:rFonts w:ascii="ＭＳ Ｐ明朝" w:eastAsia="ＭＳ Ｐ明朝" w:hAnsi="ＭＳ Ｐ明朝"/>
          <w:sz w:val="20"/>
          <w:szCs w:val="20"/>
        </w:rPr>
        <w:t>(SMQ)</w:t>
      </w:r>
      <w:r w:rsidRPr="005A24F7">
        <w:rPr>
          <w:rFonts w:ascii="ＭＳ Ｐ明朝" w:eastAsia="ＭＳ Ｐ明朝" w:hAnsi="ＭＳ Ｐ明朝"/>
          <w:b w:val="0"/>
          <w:sz w:val="20"/>
          <w:szCs w:val="20"/>
        </w:rPr>
        <w:t xml:space="preserve"> /</w:t>
      </w:r>
      <w:r>
        <w:rPr>
          <w:rFonts w:ascii="ＭＳ Ｐ明朝" w:eastAsia="ＭＳ Ｐ明朝" w:hAnsi="ＭＳ Ｐ明朝"/>
          <w:b w:val="0"/>
          <w:sz w:val="20"/>
          <w:szCs w:val="20"/>
        </w:rPr>
        <w:t>敗血症</w:t>
      </w:r>
      <w:r w:rsidRPr="005A24F7">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rPr>
        <w:t>[September 20</w:t>
      </w:r>
      <w:r>
        <w:rPr>
          <w:rFonts w:ascii="ＭＳ Ｐ明朝" w:eastAsia="ＭＳ Ｐ明朝" w:hAnsi="ＭＳ Ｐ明朝"/>
          <w:b w:val="0"/>
          <w:sz w:val="20"/>
          <w:szCs w:val="20"/>
        </w:rPr>
        <w:t>19</w:t>
      </w:r>
      <w:r w:rsidRPr="005A24F7">
        <w:rPr>
          <w:rFonts w:ascii="ＭＳ Ｐ明朝" w:eastAsia="ＭＳ Ｐ明朝" w:hAnsi="ＭＳ Ｐ明朝"/>
          <w:b w:val="0"/>
          <w:sz w:val="20"/>
          <w:szCs w:val="20"/>
        </w:rPr>
        <w:t>]</w:t>
      </w:r>
    </w:p>
    <w:p w14:paraId="13EF306E" w14:textId="1CF71C27" w:rsidR="00874597" w:rsidRDefault="00874597" w:rsidP="008B0A6B">
      <w:pPr>
        <w:pStyle w:val="Outline1"/>
        <w:numPr>
          <w:ilvl w:val="0"/>
          <w:numId w:val="24"/>
        </w:numPr>
        <w:rPr>
          <w:rFonts w:ascii="ＭＳ Ｐ明朝" w:eastAsia="ＭＳ Ｐ明朝" w:hAnsi="ＭＳ Ｐ明朝"/>
          <w:b w:val="0"/>
          <w:sz w:val="20"/>
          <w:szCs w:val="20"/>
        </w:rPr>
      </w:pPr>
      <w:bookmarkStart w:id="1481" w:name="_Toc251867471"/>
      <w:bookmarkStart w:id="1482" w:name="_Toc252957707"/>
      <w:bookmarkStart w:id="1483" w:name="_Toc252960087"/>
      <w:bookmarkStart w:id="1484" w:name="_Toc268182328"/>
      <w:bookmarkStart w:id="1485" w:name="_Toc285022108"/>
      <w:bookmarkStart w:id="1486" w:name="_Toc285022278"/>
      <w:bookmarkStart w:id="1487" w:name="_Toc285022481"/>
      <w:bookmarkStart w:id="1488" w:name="_Toc300908506"/>
      <w:bookmarkStart w:id="1489" w:name="_Toc300930628"/>
      <w:bookmarkStart w:id="1490"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481"/>
      <w:bookmarkEnd w:id="1482"/>
      <w:bookmarkEnd w:id="1483"/>
      <w:bookmarkEnd w:id="1484"/>
      <w:bookmarkEnd w:id="1485"/>
      <w:bookmarkEnd w:id="1486"/>
      <w:bookmarkEnd w:id="1487"/>
      <w:bookmarkEnd w:id="1488"/>
      <w:bookmarkEnd w:id="1489"/>
      <w:bookmarkEnd w:id="1490"/>
    </w:p>
    <w:p w14:paraId="0DA15CAC" w14:textId="05AAE7A8" w:rsidR="00251833" w:rsidRPr="005A24F7" w:rsidRDefault="00251833"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Sexual dysfunction</w:t>
      </w:r>
      <w:r w:rsidRPr="00C01E42">
        <w:rPr>
          <w:rFonts w:ascii="ＭＳ Ｐ明朝" w:eastAsia="ＭＳ Ｐ明朝" w:hAnsi="ＭＳ Ｐ明朝"/>
          <w:sz w:val="20"/>
          <w:szCs w:val="20"/>
        </w:rPr>
        <w:t xml:space="preserve"> (SMQ)</w:t>
      </w:r>
      <w:r w:rsidRPr="005A24F7">
        <w:rPr>
          <w:rFonts w:ascii="ＭＳ Ｐ明朝" w:eastAsia="ＭＳ Ｐ明朝" w:hAnsi="ＭＳ Ｐ明朝"/>
          <w:b w:val="0"/>
          <w:sz w:val="20"/>
          <w:szCs w:val="20"/>
        </w:rPr>
        <w:t xml:space="preserve"> /</w:t>
      </w:r>
      <w:r>
        <w:rPr>
          <w:rFonts w:ascii="ＭＳ Ｐ明朝" w:eastAsia="ＭＳ Ｐ明朝" w:hAnsi="ＭＳ Ｐ明朝"/>
          <w:b w:val="0"/>
          <w:sz w:val="20"/>
          <w:szCs w:val="20"/>
        </w:rPr>
        <w:t>性機能不全</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September</w:t>
      </w:r>
      <w:r w:rsidRPr="005A24F7">
        <w:rPr>
          <w:rFonts w:ascii="ＭＳ Ｐ明朝" w:eastAsia="ＭＳ Ｐ明朝" w:hAnsi="ＭＳ Ｐ明朝"/>
          <w:b w:val="0"/>
          <w:sz w:val="20"/>
          <w:szCs w:val="20"/>
        </w:rPr>
        <w:t xml:space="preserve"> 20</w:t>
      </w:r>
      <w:r>
        <w:rPr>
          <w:rFonts w:ascii="ＭＳ Ｐ明朝" w:eastAsia="ＭＳ Ｐ明朝" w:hAnsi="ＭＳ Ｐ明朝"/>
          <w:b w:val="0"/>
          <w:sz w:val="20"/>
          <w:szCs w:val="20"/>
        </w:rPr>
        <w:t>21</w:t>
      </w:r>
      <w:r w:rsidRPr="005A24F7">
        <w:rPr>
          <w:rFonts w:ascii="ＭＳ Ｐ明朝" w:eastAsia="ＭＳ Ｐ明朝" w:hAnsi="ＭＳ Ｐ明朝"/>
          <w:b w:val="0"/>
          <w:sz w:val="20"/>
          <w:szCs w:val="20"/>
        </w:rPr>
        <w:t>]</w:t>
      </w:r>
    </w:p>
    <w:p w14:paraId="5A21B9B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91" w:name="_Toc251867472"/>
      <w:bookmarkStart w:id="1492" w:name="_Toc252957708"/>
      <w:bookmarkStart w:id="1493" w:name="_Toc252960088"/>
      <w:bookmarkStart w:id="1494" w:name="_Toc268182329"/>
      <w:bookmarkStart w:id="1495" w:name="_Toc285022109"/>
      <w:bookmarkStart w:id="1496" w:name="_Toc285022279"/>
      <w:bookmarkStart w:id="1497" w:name="_Toc285022482"/>
      <w:bookmarkStart w:id="1498" w:name="_Toc300908507"/>
      <w:bookmarkStart w:id="1499" w:name="_Toc300930629"/>
      <w:bookmarkStart w:id="1500"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491"/>
      <w:bookmarkEnd w:id="1492"/>
      <w:bookmarkEnd w:id="1493"/>
      <w:bookmarkEnd w:id="1494"/>
      <w:bookmarkEnd w:id="1495"/>
      <w:bookmarkEnd w:id="1496"/>
      <w:bookmarkEnd w:id="1497"/>
      <w:bookmarkEnd w:id="1498"/>
      <w:bookmarkEnd w:id="1499"/>
      <w:bookmarkEnd w:id="1500"/>
    </w:p>
    <w:p w14:paraId="5ADF5B7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14:paraId="45C4D79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14:paraId="2B90BE1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14:paraId="6ADA1FB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14:paraId="4CFFD71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14:paraId="0DEB9A4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14:paraId="228B22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01" w:name="_Toc251867473"/>
      <w:bookmarkStart w:id="1502" w:name="_Toc252957709"/>
      <w:bookmarkStart w:id="1503" w:name="_Toc252960089"/>
      <w:bookmarkStart w:id="1504" w:name="_Toc268182330"/>
      <w:bookmarkStart w:id="1505" w:name="_Toc285022110"/>
      <w:bookmarkStart w:id="1506" w:name="_Toc285022280"/>
      <w:bookmarkStart w:id="1507" w:name="_Toc285022483"/>
      <w:bookmarkStart w:id="1508" w:name="_Toc300908508"/>
      <w:bookmarkStart w:id="1509" w:name="_Toc300930630"/>
      <w:bookmarkStart w:id="1510"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501"/>
      <w:bookmarkEnd w:id="1502"/>
      <w:bookmarkEnd w:id="1503"/>
      <w:bookmarkEnd w:id="1504"/>
      <w:bookmarkEnd w:id="1505"/>
      <w:bookmarkEnd w:id="1506"/>
      <w:bookmarkEnd w:id="1507"/>
      <w:bookmarkEnd w:id="1508"/>
      <w:bookmarkEnd w:id="1509"/>
      <w:bookmarkEnd w:id="1510"/>
    </w:p>
    <w:p w14:paraId="4EBC9690"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511" w:name="_Toc251867474"/>
      <w:bookmarkStart w:id="1512" w:name="_Toc252957710"/>
      <w:bookmarkStart w:id="1513" w:name="_Toc252960090"/>
      <w:bookmarkStart w:id="1514" w:name="_Toc268182331"/>
      <w:r w:rsidRPr="00490DA8">
        <w:rPr>
          <w:rFonts w:ascii="ＭＳ Ｐ明朝" w:eastAsia="ＭＳ Ｐ明朝" w:hAnsi="ＭＳ Ｐ明朝" w:cs="Times New Roman"/>
          <w:sz w:val="20"/>
          <w:szCs w:val="20"/>
          <w:lang w:val="fr-FR"/>
        </w:rPr>
        <w:t>Skin malignant tumours (SMQ)</w:t>
      </w:r>
      <w:r w:rsidRPr="00490DA8">
        <w:rPr>
          <w:rFonts w:ascii="ＭＳ Ｐ明朝" w:eastAsia="ＭＳ Ｐ明朝" w:hAnsi="ＭＳ Ｐ明朝"/>
          <w:sz w:val="20"/>
          <w:szCs w:val="20"/>
          <w:lang w:val="fr-FR"/>
        </w:rPr>
        <w:t xml:space="preserve"> /</w:t>
      </w:r>
      <w:r w:rsidRPr="005A24F7">
        <w:rPr>
          <w:rFonts w:ascii="ＭＳ Ｐ明朝" w:eastAsia="ＭＳ Ｐ明朝" w:hAnsi="ＭＳ Ｐ明朝" w:hint="eastAsia"/>
          <w:sz w:val="20"/>
          <w:szCs w:val="20"/>
        </w:rPr>
        <w:t>悪性皮膚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33E8F9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14:paraId="0BC66E2D" w14:textId="4EFFC2F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15" w:name="_Toc285022111"/>
      <w:bookmarkStart w:id="1516" w:name="_Toc285022281"/>
      <w:bookmarkStart w:id="1517" w:name="_Toc285022484"/>
      <w:bookmarkStart w:id="1518" w:name="_Toc300908509"/>
      <w:bookmarkStart w:id="1519" w:name="_Toc300930631"/>
      <w:bookmarkStart w:id="1520"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511"/>
      <w:bookmarkEnd w:id="1512"/>
      <w:bookmarkEnd w:id="1513"/>
      <w:bookmarkEnd w:id="1514"/>
      <w:bookmarkEnd w:id="1515"/>
      <w:bookmarkEnd w:id="1516"/>
      <w:bookmarkEnd w:id="1517"/>
      <w:bookmarkEnd w:id="1518"/>
      <w:bookmarkEnd w:id="1519"/>
      <w:bookmarkEnd w:id="1520"/>
    </w:p>
    <w:p w14:paraId="567D747C" w14:textId="44E71316" w:rsidR="004A7D41" w:rsidRDefault="00874597" w:rsidP="008B0A6B">
      <w:pPr>
        <w:pStyle w:val="Outline1"/>
        <w:numPr>
          <w:ilvl w:val="0"/>
          <w:numId w:val="24"/>
        </w:numPr>
        <w:rPr>
          <w:rFonts w:ascii="ＭＳ Ｐ明朝" w:eastAsia="ＭＳ Ｐ明朝" w:hAnsi="ＭＳ Ｐ明朝"/>
          <w:b w:val="0"/>
          <w:sz w:val="20"/>
          <w:szCs w:val="20"/>
        </w:rPr>
      </w:pPr>
      <w:bookmarkStart w:id="1521" w:name="_Toc251867475"/>
      <w:bookmarkStart w:id="1522" w:name="_Toc252957711"/>
      <w:bookmarkStart w:id="1523" w:name="_Toc252960091"/>
      <w:bookmarkStart w:id="1524" w:name="_Toc268182332"/>
      <w:bookmarkStart w:id="1525" w:name="_Toc285022112"/>
      <w:bookmarkStart w:id="1526" w:name="_Toc285022282"/>
      <w:bookmarkStart w:id="1527" w:name="_Toc285022485"/>
      <w:bookmarkStart w:id="1528" w:name="_Toc300908510"/>
      <w:bookmarkStart w:id="1529" w:name="_Toc300930632"/>
      <w:bookmarkStart w:id="1530"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521"/>
      <w:bookmarkEnd w:id="1522"/>
      <w:bookmarkEnd w:id="1523"/>
      <w:bookmarkEnd w:id="1524"/>
      <w:bookmarkEnd w:id="1525"/>
      <w:bookmarkEnd w:id="1526"/>
      <w:bookmarkEnd w:id="1527"/>
      <w:bookmarkEnd w:id="1528"/>
      <w:bookmarkEnd w:id="1529"/>
      <w:bookmarkEnd w:id="1530"/>
    </w:p>
    <w:p w14:paraId="25EAA578" w14:textId="772E09EE" w:rsidR="00874597" w:rsidRPr="005A24F7" w:rsidRDefault="004A7D41" w:rsidP="008B0A6B">
      <w:pPr>
        <w:pStyle w:val="Outline1"/>
        <w:numPr>
          <w:ilvl w:val="0"/>
          <w:numId w:val="24"/>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sidR="00443635" w:rsidRPr="005A24F7">
        <w:rPr>
          <w:rFonts w:ascii="ＭＳ Ｐ明朝" w:eastAsia="ＭＳ Ｐ明朝" w:hAnsi="ＭＳ Ｐ明朝"/>
          <w:b w:val="0"/>
          <w:sz w:val="20"/>
          <w:szCs w:val="20"/>
        </w:rPr>
        <w:t>/</w:t>
      </w:r>
      <w:r w:rsidRPr="002C6F83">
        <w:rPr>
          <w:rFonts w:ascii="ＭＳ Ｐ明朝" w:eastAsia="ＭＳ Ｐ明朝" w:hAnsi="ＭＳ Ｐ明朝" w:hint="eastAsia"/>
          <w:b w:val="0"/>
          <w:sz w:val="20"/>
          <w:szCs w:val="20"/>
        </w:rPr>
        <w:t>腱障害および靱帯障害（</w:t>
      </w:r>
      <w:r w:rsidRPr="002C6F83">
        <w:rPr>
          <w:rFonts w:ascii="ＭＳ Ｐ明朝" w:eastAsia="ＭＳ Ｐ明朝" w:hAnsi="ＭＳ Ｐ明朝"/>
          <w:b w:val="0"/>
          <w:sz w:val="20"/>
          <w:szCs w:val="20"/>
        </w:rPr>
        <w:t>SMQ)</w:t>
      </w:r>
      <w:r w:rsidRPr="004A7D41">
        <w:rPr>
          <w:rFonts w:ascii="ＭＳ Ｐ明朝" w:eastAsia="ＭＳ Ｐ明朝" w:hAnsi="ＭＳ Ｐ明朝"/>
          <w:b w:val="0"/>
          <w:sz w:val="20"/>
          <w:szCs w:val="20"/>
        </w:rPr>
        <w:t>[March 2015]</w:t>
      </w:r>
    </w:p>
    <w:p w14:paraId="35DAC011" w14:textId="13A595E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31" w:name="_Toc251867476"/>
      <w:bookmarkStart w:id="1532" w:name="_Toc252957712"/>
      <w:bookmarkStart w:id="1533" w:name="_Toc252960092"/>
      <w:bookmarkStart w:id="1534" w:name="_Toc268182333"/>
      <w:bookmarkStart w:id="1535" w:name="_Toc285022113"/>
      <w:bookmarkStart w:id="1536" w:name="_Toc285022283"/>
      <w:bookmarkStart w:id="1537" w:name="_Toc285022486"/>
      <w:bookmarkStart w:id="1538" w:name="_Toc300908511"/>
      <w:bookmarkStart w:id="1539" w:name="_Toc300930633"/>
      <w:bookmarkStart w:id="1540"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531"/>
      <w:bookmarkEnd w:id="1532"/>
      <w:bookmarkEnd w:id="1533"/>
      <w:bookmarkEnd w:id="1534"/>
      <w:bookmarkEnd w:id="1535"/>
      <w:bookmarkEnd w:id="1536"/>
      <w:bookmarkEnd w:id="1537"/>
      <w:bookmarkEnd w:id="1538"/>
      <w:bookmarkEnd w:id="1539"/>
      <w:bookmarkEnd w:id="1540"/>
    </w:p>
    <w:p w14:paraId="24070CFE" w14:textId="5273E62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41" w:name="_Toc251867477"/>
      <w:bookmarkStart w:id="1542" w:name="_Toc252957713"/>
      <w:bookmarkStart w:id="1543" w:name="_Toc252960093"/>
      <w:bookmarkStart w:id="1544" w:name="_Toc268182334"/>
      <w:bookmarkStart w:id="1545" w:name="_Toc285022114"/>
      <w:bookmarkStart w:id="1546" w:name="_Toc285022284"/>
      <w:bookmarkStart w:id="1547" w:name="_Toc285022487"/>
      <w:bookmarkStart w:id="1548" w:name="_Toc300908512"/>
      <w:bookmarkStart w:id="1549" w:name="_Toc300930634"/>
      <w:bookmarkStart w:id="1550"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541"/>
      <w:bookmarkEnd w:id="1542"/>
      <w:bookmarkEnd w:id="1543"/>
      <w:bookmarkEnd w:id="1544"/>
      <w:bookmarkEnd w:id="1545"/>
      <w:bookmarkEnd w:id="1546"/>
      <w:bookmarkEnd w:id="1547"/>
      <w:bookmarkEnd w:id="1548"/>
      <w:bookmarkEnd w:id="1549"/>
      <w:bookmarkEnd w:id="1550"/>
    </w:p>
    <w:p w14:paraId="3D8A24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14:paraId="77A0328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14:paraId="57BF75F4" w14:textId="43505076" w:rsidR="00874597" w:rsidRDefault="00874597" w:rsidP="008B0A6B">
      <w:pPr>
        <w:pStyle w:val="Outline1"/>
        <w:numPr>
          <w:ilvl w:val="0"/>
          <w:numId w:val="24"/>
        </w:numPr>
        <w:rPr>
          <w:rFonts w:ascii="ＭＳ Ｐ明朝" w:eastAsia="ＭＳ Ｐ明朝" w:hAnsi="ＭＳ Ｐ明朝"/>
          <w:b w:val="0"/>
          <w:sz w:val="20"/>
          <w:szCs w:val="20"/>
        </w:rPr>
      </w:pPr>
      <w:bookmarkStart w:id="1551" w:name="_Toc251867478"/>
      <w:bookmarkStart w:id="1552" w:name="_Toc252957714"/>
      <w:bookmarkStart w:id="1553" w:name="_Toc252960094"/>
      <w:bookmarkStart w:id="1554" w:name="_Toc268182335"/>
      <w:bookmarkStart w:id="1555" w:name="_Toc285022115"/>
      <w:bookmarkStart w:id="1556" w:name="_Toc285022285"/>
      <w:bookmarkStart w:id="1557" w:name="_Toc285022488"/>
      <w:bookmarkStart w:id="1558" w:name="_Toc300908513"/>
      <w:bookmarkStart w:id="1559" w:name="_Toc300930635"/>
      <w:bookmarkStart w:id="1560"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551"/>
      <w:bookmarkEnd w:id="1552"/>
      <w:bookmarkEnd w:id="1553"/>
      <w:bookmarkEnd w:id="1554"/>
      <w:bookmarkEnd w:id="1555"/>
      <w:bookmarkEnd w:id="1556"/>
      <w:bookmarkEnd w:id="1557"/>
      <w:bookmarkEnd w:id="1558"/>
      <w:bookmarkEnd w:id="1559"/>
      <w:bookmarkEnd w:id="1560"/>
    </w:p>
    <w:p w14:paraId="671CF6DE" w14:textId="77777777" w:rsidR="002B64A9" w:rsidRPr="005A24F7" w:rsidRDefault="002B64A9" w:rsidP="008B0A6B">
      <w:pPr>
        <w:pStyle w:val="Outline1"/>
        <w:numPr>
          <w:ilvl w:val="0"/>
          <w:numId w:val="24"/>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14:paraId="5D378BB2" w14:textId="4F65C08E" w:rsidR="00C774D4" w:rsidRPr="005A24F7" w:rsidRDefault="00F24CE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00E361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lang w:eastAsia="ja-JP"/>
        </w:rPr>
        <w:t>[September 2013]</w:t>
      </w:r>
    </w:p>
    <w:p w14:paraId="36F71ED4" w14:textId="7B2B9B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61" w:name="_Toc251867479"/>
      <w:bookmarkStart w:id="1562" w:name="_Toc252957715"/>
      <w:bookmarkStart w:id="1563" w:name="_Toc252960095"/>
      <w:bookmarkStart w:id="1564" w:name="_Toc268182336"/>
      <w:bookmarkStart w:id="1565" w:name="_Toc285022116"/>
      <w:bookmarkStart w:id="1566" w:name="_Toc285022286"/>
      <w:bookmarkStart w:id="1567" w:name="_Toc285022489"/>
      <w:bookmarkStart w:id="1568" w:name="_Toc300908514"/>
      <w:bookmarkStart w:id="1569" w:name="_Toc300930636"/>
      <w:bookmarkStart w:id="1570"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561"/>
      <w:bookmarkEnd w:id="1562"/>
      <w:bookmarkEnd w:id="1563"/>
      <w:bookmarkEnd w:id="1564"/>
      <w:bookmarkEnd w:id="1565"/>
      <w:bookmarkEnd w:id="1566"/>
      <w:bookmarkEnd w:id="1567"/>
      <w:bookmarkEnd w:id="1568"/>
      <w:bookmarkEnd w:id="1569"/>
      <w:bookmarkEnd w:id="1570"/>
    </w:p>
    <w:p w14:paraId="41668BD3" w14:textId="77777777" w:rsidR="00874597" w:rsidRPr="005A24F7" w:rsidRDefault="00874597" w:rsidP="008D23ED">
      <w:pPr>
        <w:pStyle w:val="Outline2"/>
        <w:numPr>
          <w:ilvl w:val="2"/>
          <w:numId w:val="24"/>
        </w:numPr>
        <w:ind w:rightChars="-173" w:right="-363"/>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160EEB35" w14:textId="50EB84C1"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w:t>
      </w:r>
      <w:r w:rsidR="00871D9E">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2011]</w:t>
      </w:r>
    </w:p>
    <w:p w14:paraId="556203A7" w14:textId="77777777" w:rsidR="007F54F3" w:rsidRPr="005A24F7" w:rsidRDefault="0087459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967E17">
      <w:pgSz w:w="11906" w:h="16838" w:code="9"/>
      <w:pgMar w:top="1418" w:right="1418" w:bottom="1418" w:left="1418" w:header="851" w:footer="992" w:gutter="0"/>
      <w:pgNumType w:start="1"/>
      <w:cols w:space="425"/>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4D3009" w14:textId="77777777" w:rsidR="00967E17" w:rsidRDefault="00967E17">
      <w:pPr>
        <w:spacing w:line="240" w:lineRule="auto"/>
      </w:pPr>
      <w:r>
        <w:separator/>
      </w:r>
    </w:p>
  </w:endnote>
  <w:endnote w:type="continuationSeparator" w:id="0">
    <w:p w14:paraId="0CEDBC58" w14:textId="77777777" w:rsidR="00967E17" w:rsidRDefault="00967E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ＭＳ Ｐ明朝">
    <w:panose1 w:val="02020600040205080304"/>
    <w:charset w:val="80"/>
    <w:family w:val="roman"/>
    <w:pitch w:val="variable"/>
    <w:sig w:usb0="E00002FF" w:usb1="6AC7FDFB" w:usb2="08000012" w:usb3="00000000" w:csb0="0002009F" w:csb1="00000000"/>
  </w:font>
  <w:font w:name="Marlett">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Ｐゴシック">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Bold">
    <w:altName w:val="Arial"/>
    <w:panose1 w:val="020B0704020202020204"/>
    <w:charset w:val="00"/>
    <w:family w:val="swiss"/>
    <w:pitch w:val="variable"/>
    <w:sig w:usb0="00000000"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B0C6D" w14:textId="77777777" w:rsidR="00C63DD4" w:rsidRDefault="00C63DD4" w:rsidP="00874597">
    <w:pPr>
      <w:pStyle w:val="a7"/>
      <w:pBdr>
        <w:bottom w:val="single" w:sz="12" w:space="1" w:color="auto"/>
      </w:pBdr>
      <w:ind w:right="360"/>
      <w:rPr>
        <w:rFonts w:cs="Arial"/>
        <w:sz w:val="20"/>
        <w:szCs w:val="20"/>
      </w:rPr>
    </w:pPr>
  </w:p>
  <w:p w14:paraId="2438752F" w14:textId="77777777"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 xml:space="preserve">バージョン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24F45FC5" w14:textId="77777777" w:rsidR="00C63DD4" w:rsidRPr="00250169" w:rsidRDefault="00C63DD4">
    <w:pPr>
      <w:pStyle w:val="a7"/>
      <w:jc w:val="center"/>
    </w:pPr>
  </w:p>
  <w:p w14:paraId="4E0ADE49" w14:textId="77777777" w:rsidR="00C63DD4" w:rsidRDefault="00C63DD4">
    <w:pPr>
      <w:pStyle w:val="a7"/>
      <w:jc w:val="center"/>
    </w:pPr>
    <w:r>
      <w:fldChar w:fldCharType="begin"/>
    </w:r>
    <w:r>
      <w:instrText xml:space="preserve"> PAGE   \* MERGEFORMAT </w:instrText>
    </w:r>
    <w:r>
      <w:fldChar w:fldCharType="separate"/>
    </w:r>
    <w:r w:rsidRPr="005F5C67">
      <w:rPr>
        <w:noProof/>
        <w:lang w:val="ja-JP"/>
      </w:rPr>
      <w:t>ii</w:t>
    </w:r>
    <w:r>
      <w:rPr>
        <w:noProof/>
        <w:lang w:val="ja-JP"/>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B8F6E" w14:textId="77777777" w:rsidR="00C63DD4" w:rsidRDefault="00C63DD4" w:rsidP="00874597">
    <w:pPr>
      <w:pStyle w:val="a7"/>
      <w:pBdr>
        <w:bottom w:val="single" w:sz="12" w:space="1" w:color="auto"/>
      </w:pBdr>
      <w:ind w:right="360"/>
      <w:rPr>
        <w:rFonts w:cs="Arial"/>
        <w:sz w:val="20"/>
        <w:szCs w:val="20"/>
      </w:rPr>
    </w:pPr>
  </w:p>
  <w:p w14:paraId="316A5BE8" w14:textId="021D0FB4"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sidR="001A00CD">
      <w:rPr>
        <w:rFonts w:hAnsi="ＭＳ 明朝" w:cs="Arial"/>
        <w:sz w:val="20"/>
        <w:szCs w:val="20"/>
      </w:rPr>
      <w:t>27.0</w:t>
    </w:r>
    <w:r>
      <w:rPr>
        <w:rFonts w:hAnsi="ＭＳ 明朝" w:cs="Arial" w:hint="eastAsia"/>
        <w:sz w:val="20"/>
        <w:szCs w:val="20"/>
      </w:rPr>
      <w:t xml:space="preserve">版　</w:t>
    </w:r>
    <w:r w:rsidR="001A00CD">
      <w:rPr>
        <w:rFonts w:hAnsi="ＭＳ 明朝" w:cs="Arial"/>
        <w:sz w:val="20"/>
        <w:szCs w:val="20"/>
      </w:rPr>
      <w:t>2024</w:t>
    </w:r>
    <w:r>
      <w:rPr>
        <w:rFonts w:hAnsi="ＭＳ 明朝" w:cs="Arial" w:hint="eastAsia"/>
        <w:sz w:val="20"/>
        <w:szCs w:val="20"/>
      </w:rPr>
      <w:t>年</w:t>
    </w:r>
    <w:r w:rsidR="001A00CD">
      <w:rPr>
        <w:rFonts w:hAnsi="ＭＳ 明朝" w:cs="Arial"/>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854B12A" w14:textId="77777777" w:rsidR="00C63DD4" w:rsidRPr="001766C0" w:rsidRDefault="00C63DD4" w:rsidP="00874597">
    <w:pPr>
      <w:pStyle w:val="a7"/>
      <w:ind w:right="360"/>
      <w:rPr>
        <w:rFonts w:cs="Arial"/>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BB34F" w14:textId="77777777" w:rsidR="00C63DD4" w:rsidRDefault="00C63DD4" w:rsidP="00874597">
    <w:pPr>
      <w:pStyle w:val="a7"/>
      <w:pBdr>
        <w:bottom w:val="single" w:sz="12" w:space="1" w:color="auto"/>
      </w:pBdr>
      <w:ind w:right="360"/>
      <w:rPr>
        <w:rFonts w:cs="Arial"/>
        <w:sz w:val="20"/>
        <w:szCs w:val="20"/>
      </w:rPr>
    </w:pPr>
  </w:p>
  <w:p w14:paraId="0DBAC029" w14:textId="58F0D5F8"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sidR="001A00CD">
      <w:rPr>
        <w:rFonts w:hAnsi="ＭＳ 明朝" w:cs="Arial"/>
        <w:sz w:val="20"/>
        <w:szCs w:val="20"/>
      </w:rPr>
      <w:t>27.0</w:t>
    </w:r>
    <w:r>
      <w:rPr>
        <w:rFonts w:hAnsi="ＭＳ 明朝" w:cs="Arial" w:hint="eastAsia"/>
        <w:sz w:val="20"/>
        <w:szCs w:val="20"/>
      </w:rPr>
      <w:t xml:space="preserve">版　</w:t>
    </w:r>
    <w:r w:rsidR="001A00CD">
      <w:rPr>
        <w:rFonts w:hAnsi="ＭＳ 明朝" w:cs="Arial" w:hint="eastAsia"/>
        <w:sz w:val="20"/>
        <w:szCs w:val="20"/>
      </w:rPr>
      <w:t>20</w:t>
    </w:r>
    <w:r w:rsidR="001A00CD">
      <w:rPr>
        <w:rFonts w:hAnsi="ＭＳ 明朝" w:cs="Arial"/>
        <w:sz w:val="20"/>
        <w:szCs w:val="20"/>
      </w:rPr>
      <w:t>24</w:t>
    </w:r>
    <w:r>
      <w:rPr>
        <w:rFonts w:hAnsi="ＭＳ 明朝" w:cs="Arial" w:hint="eastAsia"/>
        <w:sz w:val="20"/>
        <w:szCs w:val="20"/>
      </w:rPr>
      <w:t>年</w:t>
    </w:r>
    <w:r w:rsidR="001A00CD">
      <w:rPr>
        <w:rFonts w:hAnsi="ＭＳ 明朝" w:cs="Arial"/>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06A8BEE" w14:textId="77777777" w:rsidR="00C63DD4" w:rsidRPr="00A33E2A" w:rsidRDefault="00C63DD4">
    <w:pPr>
      <w:pStyle w:val="a7"/>
      <w:jc w:val="center"/>
    </w:pPr>
  </w:p>
  <w:p w14:paraId="22871BA7" w14:textId="77777777" w:rsidR="00C63DD4" w:rsidRDefault="00C63DD4">
    <w:pPr>
      <w:pStyle w:val="a7"/>
      <w:jc w:val="center"/>
    </w:pPr>
    <w:r>
      <w:fldChar w:fldCharType="begin"/>
    </w:r>
    <w:r>
      <w:instrText xml:space="preserve"> PAGE   \* MERGEFORMAT </w:instrText>
    </w:r>
    <w:r>
      <w:fldChar w:fldCharType="separate"/>
    </w:r>
    <w:r w:rsidR="00CE081A" w:rsidRPr="00CE081A">
      <w:rPr>
        <w:noProof/>
        <w:lang w:val="ja-JP"/>
      </w:rPr>
      <w:t>114</w:t>
    </w:r>
    <w:r>
      <w:rPr>
        <w:noProof/>
        <w:lang w:val="ja-JP"/>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DDBBD8" w14:textId="77777777" w:rsidR="00967E17" w:rsidRDefault="00967E17">
      <w:pPr>
        <w:spacing w:line="240" w:lineRule="auto"/>
      </w:pPr>
      <w:r>
        <w:separator/>
      </w:r>
    </w:p>
  </w:footnote>
  <w:footnote w:type="continuationSeparator" w:id="0">
    <w:p w14:paraId="6AFD8169" w14:textId="77777777" w:rsidR="00967E17" w:rsidRDefault="00967E1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00C492" w14:textId="77777777" w:rsidR="00C63DD4" w:rsidRDefault="00C63DD4" w:rsidP="00874597">
    <w:pPr>
      <w:pStyle w:val="a7"/>
      <w:pBdr>
        <w:bottom w:val="single" w:sz="12" w:space="1" w:color="auto"/>
      </w:pBdr>
      <w:ind w:right="360"/>
      <w:rPr>
        <w:rFonts w:cs="Arial"/>
        <w:sz w:val="20"/>
        <w:szCs w:val="20"/>
      </w:rPr>
    </w:pPr>
    <w:bookmarkStart w:id="0" w:name="_Toc159224726"/>
    <w:bookmarkStart w:id="1" w:name="_Toc285022333"/>
    <w:bookmarkStart w:id="2" w:name="_Toc110251199"/>
    <w:bookmarkStart w:id="3" w:name="_Toc159224725"/>
    <w:r>
      <w:rPr>
        <w:rFonts w:cs="Arial" w:hint="eastAsia"/>
        <w:sz w:val="20"/>
        <w:szCs w:val="20"/>
      </w:rPr>
      <w:t xml:space="preserve">Introductory Guide for </w:t>
    </w:r>
    <w:r>
      <w:rPr>
        <w:rFonts w:cs="Arial" w:hint="eastAsia"/>
        <w:sz w:val="20"/>
        <w:szCs w:val="20"/>
      </w:rPr>
      <w:t>Standardised MedDRA Queries (SMQ)</w:t>
    </w:r>
  </w:p>
  <w:bookmarkEnd w:id="0"/>
  <w:bookmarkEnd w:id="1"/>
  <w:bookmarkEnd w:id="2"/>
  <w:bookmarkEnd w:id="3"/>
  <w:p w14:paraId="6681CE0F" w14:textId="77777777" w:rsidR="00C63DD4" w:rsidRPr="00327111" w:rsidRDefault="00C63DD4">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FE588B" w14:textId="77777777" w:rsidR="00C63DD4" w:rsidRDefault="00C63DD4" w:rsidP="00874597">
    <w:pPr>
      <w:pStyle w:val="a7"/>
      <w:pBdr>
        <w:bottom w:val="single" w:sz="12" w:space="1" w:color="auto"/>
      </w:pBdr>
      <w:ind w:right="360"/>
      <w:rPr>
        <w:rFonts w:cs="Arial"/>
        <w:sz w:val="20"/>
        <w:szCs w:val="20"/>
      </w:rPr>
    </w:pPr>
    <w:r>
      <w:rPr>
        <w:rFonts w:cs="Arial" w:hint="eastAsia"/>
        <w:sz w:val="20"/>
        <w:szCs w:val="20"/>
      </w:rPr>
      <w:t xml:space="preserve">Introductory Guide for </w:t>
    </w:r>
    <w:r>
      <w:rPr>
        <w:rFonts w:cs="Arial" w:hint="eastAsia"/>
        <w:sz w:val="20"/>
        <w:szCs w:val="20"/>
      </w:rPr>
      <w:t>Standardised MedDRA Queries (SMQ)</w:t>
    </w:r>
  </w:p>
  <w:p w14:paraId="2397AC7B" w14:textId="77777777" w:rsidR="00C63DD4" w:rsidRPr="00327111" w:rsidRDefault="00C63DD4" w:rsidP="0087459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00B012A6"/>
    <w:multiLevelType w:val="hybridMultilevel"/>
    <w:tmpl w:val="5A08529C"/>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0ED3F33"/>
    <w:multiLevelType w:val="hybridMultilevel"/>
    <w:tmpl w:val="CF325ED0"/>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 w15:restartNumberingAfterBreak="0">
    <w:nsid w:val="010A7D16"/>
    <w:multiLevelType w:val="hybridMultilevel"/>
    <w:tmpl w:val="8AC64A96"/>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 w15:restartNumberingAfterBreak="0">
    <w:nsid w:val="023F65A9"/>
    <w:multiLevelType w:val="hybridMultilevel"/>
    <w:tmpl w:val="7E8E71F2"/>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030347CA"/>
    <w:multiLevelType w:val="hybridMultilevel"/>
    <w:tmpl w:val="947860FC"/>
    <w:lvl w:ilvl="0" w:tplc="557E2342">
      <w:start w:val="2"/>
      <w:numFmt w:val="bullet"/>
      <w:lvlText w:val="・"/>
      <w:lvlJc w:val="left"/>
      <w:pPr>
        <w:ind w:left="735"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9" w15:restartNumberingAfterBreak="0">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5BB165B"/>
    <w:multiLevelType w:val="hybridMultilevel"/>
    <w:tmpl w:val="187A470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5D73193"/>
    <w:multiLevelType w:val="hybridMultilevel"/>
    <w:tmpl w:val="2F38D4BC"/>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71E2C6A"/>
    <w:multiLevelType w:val="hybridMultilevel"/>
    <w:tmpl w:val="D3E8E43C"/>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4" w15:restartNumberingAfterBreak="0">
    <w:nsid w:val="076F6CC3"/>
    <w:multiLevelType w:val="hybridMultilevel"/>
    <w:tmpl w:val="3BDCD77A"/>
    <w:lvl w:ilvl="0" w:tplc="A2FE8C32">
      <w:start w:val="1"/>
      <w:numFmt w:val="bullet"/>
      <w:lvlText w:val="o"/>
      <w:lvlJc w:val="left"/>
      <w:pPr>
        <w:ind w:left="1231" w:hanging="420"/>
      </w:pPr>
      <w:rPr>
        <w:rFonts w:ascii="Courier New" w:hAnsi="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15" w15:restartNumberingAfterBreak="0">
    <w:nsid w:val="07AE4D2B"/>
    <w:multiLevelType w:val="hybridMultilevel"/>
    <w:tmpl w:val="6E1C9F02"/>
    <w:lvl w:ilvl="0" w:tplc="87CC2544">
      <w:numFmt w:val="bullet"/>
      <w:lvlText w:val="-"/>
      <w:lvlJc w:val="left"/>
      <w:pPr>
        <w:ind w:left="846" w:hanging="420"/>
      </w:pPr>
      <w:rPr>
        <w:rFonts w:ascii="Arial" w:eastAsia="ＭＳ 明朝" w:hAnsi="Arial" w:hint="default"/>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6" w15:restartNumberingAfterBreak="0">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9E25F91"/>
    <w:multiLevelType w:val="hybridMultilevel"/>
    <w:tmpl w:val="178CA13A"/>
    <w:lvl w:ilvl="0" w:tplc="9F16A720">
      <w:numFmt w:val="bullet"/>
      <w:lvlText w:val="-"/>
      <w:lvlJc w:val="left"/>
      <w:pPr>
        <w:tabs>
          <w:tab w:val="num" w:pos="360"/>
        </w:tabs>
        <w:ind w:left="360" w:hanging="360"/>
      </w:pPr>
      <w:rPr>
        <w:rFonts w:ascii="Arial" w:eastAsia="Arial Unicode MS" w:hAnsi="Arial" w:cs="Arial" w:hint="default"/>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0A4B2331"/>
    <w:multiLevelType w:val="hybridMultilevel"/>
    <w:tmpl w:val="8FCE501C"/>
    <w:lvl w:ilvl="0" w:tplc="0B2CDA18">
      <w:start w:val="1"/>
      <w:numFmt w:val="bullet"/>
      <w:lvlText w:val=""/>
      <w:lvlJc w:val="left"/>
      <w:pPr>
        <w:ind w:left="1552" w:hanging="420"/>
      </w:pPr>
      <w:rPr>
        <w:rFonts w:ascii="Wingdings" w:hAnsi="Wingdings" w:hint="default"/>
      </w:rPr>
    </w:lvl>
    <w:lvl w:ilvl="1" w:tplc="0409000B" w:tentative="1">
      <w:start w:val="1"/>
      <w:numFmt w:val="bullet"/>
      <w:lvlText w:val=""/>
      <w:lvlJc w:val="left"/>
      <w:pPr>
        <w:ind w:left="1972" w:hanging="420"/>
      </w:pPr>
      <w:rPr>
        <w:rFonts w:ascii="Wingdings" w:hAnsi="Wingdings" w:hint="default"/>
      </w:rPr>
    </w:lvl>
    <w:lvl w:ilvl="2" w:tplc="0409000D" w:tentative="1">
      <w:start w:val="1"/>
      <w:numFmt w:val="bullet"/>
      <w:lvlText w:val=""/>
      <w:lvlJc w:val="left"/>
      <w:pPr>
        <w:ind w:left="2392" w:hanging="420"/>
      </w:pPr>
      <w:rPr>
        <w:rFonts w:ascii="Wingdings" w:hAnsi="Wingdings" w:hint="default"/>
      </w:rPr>
    </w:lvl>
    <w:lvl w:ilvl="3" w:tplc="04090001" w:tentative="1">
      <w:start w:val="1"/>
      <w:numFmt w:val="bullet"/>
      <w:lvlText w:val=""/>
      <w:lvlJc w:val="left"/>
      <w:pPr>
        <w:ind w:left="2812" w:hanging="420"/>
      </w:pPr>
      <w:rPr>
        <w:rFonts w:ascii="Wingdings" w:hAnsi="Wingdings" w:hint="default"/>
      </w:rPr>
    </w:lvl>
    <w:lvl w:ilvl="4" w:tplc="0409000B" w:tentative="1">
      <w:start w:val="1"/>
      <w:numFmt w:val="bullet"/>
      <w:lvlText w:val=""/>
      <w:lvlJc w:val="left"/>
      <w:pPr>
        <w:ind w:left="3232" w:hanging="420"/>
      </w:pPr>
      <w:rPr>
        <w:rFonts w:ascii="Wingdings" w:hAnsi="Wingdings" w:hint="default"/>
      </w:rPr>
    </w:lvl>
    <w:lvl w:ilvl="5" w:tplc="0409000D" w:tentative="1">
      <w:start w:val="1"/>
      <w:numFmt w:val="bullet"/>
      <w:lvlText w:val=""/>
      <w:lvlJc w:val="left"/>
      <w:pPr>
        <w:ind w:left="3652" w:hanging="420"/>
      </w:pPr>
      <w:rPr>
        <w:rFonts w:ascii="Wingdings" w:hAnsi="Wingdings" w:hint="default"/>
      </w:rPr>
    </w:lvl>
    <w:lvl w:ilvl="6" w:tplc="04090001" w:tentative="1">
      <w:start w:val="1"/>
      <w:numFmt w:val="bullet"/>
      <w:lvlText w:val=""/>
      <w:lvlJc w:val="left"/>
      <w:pPr>
        <w:ind w:left="4072" w:hanging="420"/>
      </w:pPr>
      <w:rPr>
        <w:rFonts w:ascii="Wingdings" w:hAnsi="Wingdings" w:hint="default"/>
      </w:rPr>
    </w:lvl>
    <w:lvl w:ilvl="7" w:tplc="0409000B" w:tentative="1">
      <w:start w:val="1"/>
      <w:numFmt w:val="bullet"/>
      <w:lvlText w:val=""/>
      <w:lvlJc w:val="left"/>
      <w:pPr>
        <w:ind w:left="4492" w:hanging="420"/>
      </w:pPr>
      <w:rPr>
        <w:rFonts w:ascii="Wingdings" w:hAnsi="Wingdings" w:hint="default"/>
      </w:rPr>
    </w:lvl>
    <w:lvl w:ilvl="8" w:tplc="0409000D" w:tentative="1">
      <w:start w:val="1"/>
      <w:numFmt w:val="bullet"/>
      <w:lvlText w:val=""/>
      <w:lvlJc w:val="left"/>
      <w:pPr>
        <w:ind w:left="4912" w:hanging="420"/>
      </w:pPr>
      <w:rPr>
        <w:rFonts w:ascii="Wingdings" w:hAnsi="Wingdings" w:hint="default"/>
      </w:rPr>
    </w:lvl>
  </w:abstractNum>
  <w:abstractNum w:abstractNumId="19" w15:restartNumberingAfterBreak="0">
    <w:nsid w:val="0B3E7F7B"/>
    <w:multiLevelType w:val="hybridMultilevel"/>
    <w:tmpl w:val="7F2894B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0B5C0CB1"/>
    <w:multiLevelType w:val="hybridMultilevel"/>
    <w:tmpl w:val="A9665A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0CC22D93"/>
    <w:multiLevelType w:val="hybridMultilevel"/>
    <w:tmpl w:val="571EAD1C"/>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3" w15:restartNumberingAfterBreak="0">
    <w:nsid w:val="0CE60C41"/>
    <w:multiLevelType w:val="hybridMultilevel"/>
    <w:tmpl w:val="AB52FAD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 w15:restartNumberingAfterBreak="0">
    <w:nsid w:val="0D757E8D"/>
    <w:multiLevelType w:val="hybridMultilevel"/>
    <w:tmpl w:val="5224BA1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0E05162C"/>
    <w:multiLevelType w:val="hybridMultilevel"/>
    <w:tmpl w:val="045ED5D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0E405E76"/>
    <w:multiLevelType w:val="hybridMultilevel"/>
    <w:tmpl w:val="523EA80A"/>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8" w15:restartNumberingAfterBreak="0">
    <w:nsid w:val="0E6D254F"/>
    <w:multiLevelType w:val="hybridMultilevel"/>
    <w:tmpl w:val="E62235F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9" w15:restartNumberingAfterBreak="0">
    <w:nsid w:val="0F125B07"/>
    <w:multiLevelType w:val="hybridMultilevel"/>
    <w:tmpl w:val="BE8EBCE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30" w15:restartNumberingAfterBreak="0">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10647F74"/>
    <w:multiLevelType w:val="hybridMultilevel"/>
    <w:tmpl w:val="BAD8A6F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32" w15:restartNumberingAfterBreak="0">
    <w:nsid w:val="10BF209F"/>
    <w:multiLevelType w:val="hybridMultilevel"/>
    <w:tmpl w:val="B99C424C"/>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33" w15:restartNumberingAfterBreak="0">
    <w:nsid w:val="10D975B4"/>
    <w:multiLevelType w:val="hybridMultilevel"/>
    <w:tmpl w:val="80B0554C"/>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115D5B55"/>
    <w:multiLevelType w:val="hybridMultilevel"/>
    <w:tmpl w:val="44AE3C4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37" w15:restartNumberingAfterBreak="0">
    <w:nsid w:val="117F5971"/>
    <w:multiLevelType w:val="hybridMultilevel"/>
    <w:tmpl w:val="1E8678C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12754610"/>
    <w:multiLevelType w:val="hybridMultilevel"/>
    <w:tmpl w:val="2A149DC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132639AE"/>
    <w:multiLevelType w:val="hybridMultilevel"/>
    <w:tmpl w:val="F48414A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1329309B"/>
    <w:multiLevelType w:val="hybridMultilevel"/>
    <w:tmpl w:val="BF92F01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144837BB"/>
    <w:multiLevelType w:val="hybridMultilevel"/>
    <w:tmpl w:val="9CD4F166"/>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3" w15:restartNumberingAfterBreak="0">
    <w:nsid w:val="14720F9C"/>
    <w:multiLevelType w:val="hybridMultilevel"/>
    <w:tmpl w:val="03E83C0C"/>
    <w:lvl w:ilvl="0" w:tplc="04090003">
      <w:start w:val="2"/>
      <w:numFmt w:val="bullet"/>
      <w:lvlText w:val="–"/>
      <w:lvlJc w:val="left"/>
      <w:pPr>
        <w:ind w:left="630" w:hanging="420"/>
      </w:pPr>
      <w:rPr>
        <w:rFonts w:ascii="Century" w:eastAsia="ＭＳ 明朝" w:hAnsi="Century" w:cs="Times New Roman" w:hint="default"/>
        <w:color w:val="auto"/>
        <w:sz w:val="22"/>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44" w15:restartNumberingAfterBreak="0">
    <w:nsid w:val="14B17B89"/>
    <w:multiLevelType w:val="hybridMultilevel"/>
    <w:tmpl w:val="21DC5BE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15:restartNumberingAfterBreak="0">
    <w:nsid w:val="156B63A4"/>
    <w:multiLevelType w:val="hybridMultilevel"/>
    <w:tmpl w:val="BA1C484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7" w15:restartNumberingAfterBreak="0">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8" w15:restartNumberingAfterBreak="0">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1774022C"/>
    <w:multiLevelType w:val="hybridMultilevel"/>
    <w:tmpl w:val="19403282"/>
    <w:lvl w:ilvl="0" w:tplc="557E2342">
      <w:start w:val="2"/>
      <w:numFmt w:val="bullet"/>
      <w:lvlText w:val="・"/>
      <w:lvlJc w:val="left"/>
      <w:pPr>
        <w:ind w:left="735"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50" w15:restartNumberingAfterBreak="0">
    <w:nsid w:val="17ED1BA7"/>
    <w:multiLevelType w:val="hybridMultilevel"/>
    <w:tmpl w:val="40985F5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1" w15:restartNumberingAfterBreak="0">
    <w:nsid w:val="19672910"/>
    <w:multiLevelType w:val="hybridMultilevel"/>
    <w:tmpl w:val="E49A91C8"/>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1A002616"/>
    <w:multiLevelType w:val="hybridMultilevel"/>
    <w:tmpl w:val="9B06DE2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1A9A30A4"/>
    <w:multiLevelType w:val="hybridMultilevel"/>
    <w:tmpl w:val="77601C6A"/>
    <w:lvl w:ilvl="0" w:tplc="04090003">
      <w:start w:val="2"/>
      <w:numFmt w:val="bullet"/>
      <w:lvlText w:val="–"/>
      <w:lvlJc w:val="left"/>
      <w:pPr>
        <w:ind w:left="825"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1245" w:hanging="420"/>
      </w:pPr>
      <w:rPr>
        <w:rFonts w:ascii="Wingdings" w:hAnsi="Wingdings" w:hint="default"/>
      </w:rPr>
    </w:lvl>
    <w:lvl w:ilvl="2" w:tplc="0409000D"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B" w:tentative="1">
      <w:start w:val="1"/>
      <w:numFmt w:val="bullet"/>
      <w:lvlText w:val=""/>
      <w:lvlJc w:val="left"/>
      <w:pPr>
        <w:ind w:left="2505" w:hanging="420"/>
      </w:pPr>
      <w:rPr>
        <w:rFonts w:ascii="Wingdings" w:hAnsi="Wingdings" w:hint="default"/>
      </w:rPr>
    </w:lvl>
    <w:lvl w:ilvl="5" w:tplc="0409000D"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B" w:tentative="1">
      <w:start w:val="1"/>
      <w:numFmt w:val="bullet"/>
      <w:lvlText w:val=""/>
      <w:lvlJc w:val="left"/>
      <w:pPr>
        <w:ind w:left="3765" w:hanging="420"/>
      </w:pPr>
      <w:rPr>
        <w:rFonts w:ascii="Wingdings" w:hAnsi="Wingdings" w:hint="default"/>
      </w:rPr>
    </w:lvl>
    <w:lvl w:ilvl="8" w:tplc="0409000D" w:tentative="1">
      <w:start w:val="1"/>
      <w:numFmt w:val="bullet"/>
      <w:lvlText w:val=""/>
      <w:lvlJc w:val="left"/>
      <w:pPr>
        <w:ind w:left="4185" w:hanging="420"/>
      </w:pPr>
      <w:rPr>
        <w:rFonts w:ascii="Wingdings" w:hAnsi="Wingdings" w:hint="default"/>
      </w:rPr>
    </w:lvl>
  </w:abstractNum>
  <w:abstractNum w:abstractNumId="55" w15:restartNumberingAfterBreak="0">
    <w:nsid w:val="1AB70EF1"/>
    <w:multiLevelType w:val="hybridMultilevel"/>
    <w:tmpl w:val="B670857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6" w15:restartNumberingAfterBreak="0">
    <w:nsid w:val="1AC825DE"/>
    <w:multiLevelType w:val="hybridMultilevel"/>
    <w:tmpl w:val="828E15B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7" w15:restartNumberingAfterBreak="0">
    <w:nsid w:val="1B4147AC"/>
    <w:multiLevelType w:val="hybridMultilevel"/>
    <w:tmpl w:val="B392894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1BC05AEE"/>
    <w:multiLevelType w:val="hybridMultilevel"/>
    <w:tmpl w:val="3B5A72D8"/>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60" w15:restartNumberingAfterBreak="0">
    <w:nsid w:val="1C3E2EA9"/>
    <w:multiLevelType w:val="hybridMultilevel"/>
    <w:tmpl w:val="C0A8A768"/>
    <w:lvl w:ilvl="0" w:tplc="04090003">
      <w:start w:val="1"/>
      <w:numFmt w:val="bullet"/>
      <w:lvlText w:val="o"/>
      <w:lvlJc w:val="left"/>
      <w:pPr>
        <w:ind w:left="1195" w:hanging="420"/>
      </w:pPr>
      <w:rPr>
        <w:rFonts w:ascii="Courier New" w:hAnsi="Courier New" w:cs="Courier New" w:hint="default"/>
      </w:rPr>
    </w:lvl>
    <w:lvl w:ilvl="1" w:tplc="0409000B" w:tentative="1">
      <w:start w:val="1"/>
      <w:numFmt w:val="bullet"/>
      <w:lvlText w:val=""/>
      <w:lvlJc w:val="left"/>
      <w:pPr>
        <w:ind w:left="1615" w:hanging="420"/>
      </w:pPr>
      <w:rPr>
        <w:rFonts w:ascii="Wingdings" w:hAnsi="Wingdings" w:hint="default"/>
      </w:rPr>
    </w:lvl>
    <w:lvl w:ilvl="2" w:tplc="0409000D" w:tentative="1">
      <w:start w:val="1"/>
      <w:numFmt w:val="bullet"/>
      <w:lvlText w:val=""/>
      <w:lvlJc w:val="left"/>
      <w:pPr>
        <w:ind w:left="2035" w:hanging="420"/>
      </w:pPr>
      <w:rPr>
        <w:rFonts w:ascii="Wingdings" w:hAnsi="Wingdings" w:hint="default"/>
      </w:rPr>
    </w:lvl>
    <w:lvl w:ilvl="3" w:tplc="04090001" w:tentative="1">
      <w:start w:val="1"/>
      <w:numFmt w:val="bullet"/>
      <w:lvlText w:val=""/>
      <w:lvlJc w:val="left"/>
      <w:pPr>
        <w:ind w:left="2455" w:hanging="420"/>
      </w:pPr>
      <w:rPr>
        <w:rFonts w:ascii="Wingdings" w:hAnsi="Wingdings" w:hint="default"/>
      </w:rPr>
    </w:lvl>
    <w:lvl w:ilvl="4" w:tplc="0409000B" w:tentative="1">
      <w:start w:val="1"/>
      <w:numFmt w:val="bullet"/>
      <w:lvlText w:val=""/>
      <w:lvlJc w:val="left"/>
      <w:pPr>
        <w:ind w:left="2875" w:hanging="420"/>
      </w:pPr>
      <w:rPr>
        <w:rFonts w:ascii="Wingdings" w:hAnsi="Wingdings" w:hint="default"/>
      </w:rPr>
    </w:lvl>
    <w:lvl w:ilvl="5" w:tplc="0409000D" w:tentative="1">
      <w:start w:val="1"/>
      <w:numFmt w:val="bullet"/>
      <w:lvlText w:val=""/>
      <w:lvlJc w:val="left"/>
      <w:pPr>
        <w:ind w:left="3295" w:hanging="420"/>
      </w:pPr>
      <w:rPr>
        <w:rFonts w:ascii="Wingdings" w:hAnsi="Wingdings" w:hint="default"/>
      </w:rPr>
    </w:lvl>
    <w:lvl w:ilvl="6" w:tplc="04090001" w:tentative="1">
      <w:start w:val="1"/>
      <w:numFmt w:val="bullet"/>
      <w:lvlText w:val=""/>
      <w:lvlJc w:val="left"/>
      <w:pPr>
        <w:ind w:left="3715" w:hanging="420"/>
      </w:pPr>
      <w:rPr>
        <w:rFonts w:ascii="Wingdings" w:hAnsi="Wingdings" w:hint="default"/>
      </w:rPr>
    </w:lvl>
    <w:lvl w:ilvl="7" w:tplc="0409000B" w:tentative="1">
      <w:start w:val="1"/>
      <w:numFmt w:val="bullet"/>
      <w:lvlText w:val=""/>
      <w:lvlJc w:val="left"/>
      <w:pPr>
        <w:ind w:left="4135" w:hanging="420"/>
      </w:pPr>
      <w:rPr>
        <w:rFonts w:ascii="Wingdings" w:hAnsi="Wingdings" w:hint="default"/>
      </w:rPr>
    </w:lvl>
    <w:lvl w:ilvl="8" w:tplc="0409000D" w:tentative="1">
      <w:start w:val="1"/>
      <w:numFmt w:val="bullet"/>
      <w:lvlText w:val=""/>
      <w:lvlJc w:val="left"/>
      <w:pPr>
        <w:ind w:left="4555" w:hanging="420"/>
      </w:pPr>
      <w:rPr>
        <w:rFonts w:ascii="Wingdings" w:hAnsi="Wingdings" w:hint="default"/>
      </w:rPr>
    </w:lvl>
  </w:abstractNum>
  <w:abstractNum w:abstractNumId="61" w15:restartNumberingAfterBreak="0">
    <w:nsid w:val="1CFE7BFC"/>
    <w:multiLevelType w:val="hybridMultilevel"/>
    <w:tmpl w:val="4CC0CA7E"/>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62" w15:restartNumberingAfterBreak="0">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1F0D6691"/>
    <w:multiLevelType w:val="hybridMultilevel"/>
    <w:tmpl w:val="B1E2B5F8"/>
    <w:lvl w:ilvl="0" w:tplc="A64C2DFE">
      <w:start w:val="1"/>
      <w:numFmt w:val="bullet"/>
      <w:lvlText w:val=""/>
      <w:lvlJc w:val="left"/>
      <w:pPr>
        <w:ind w:left="420" w:hanging="420"/>
      </w:pPr>
      <w:rPr>
        <w:rFonts w:ascii="Wingdings" w:hAnsi="Wingdings" w:cs="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1F4F5261"/>
    <w:multiLevelType w:val="hybridMultilevel"/>
    <w:tmpl w:val="BD3656E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65" w15:restartNumberingAfterBreak="0">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20865BE6"/>
    <w:multiLevelType w:val="hybridMultilevel"/>
    <w:tmpl w:val="E2DA6FA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235B2185"/>
    <w:multiLevelType w:val="hybridMultilevel"/>
    <w:tmpl w:val="5AD287E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1" w15:restartNumberingAfterBreak="0">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245473DC"/>
    <w:multiLevelType w:val="hybridMultilevel"/>
    <w:tmpl w:val="21CC080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3" w15:restartNumberingAfterBreak="0">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74" w15:restartNumberingAfterBreak="0">
    <w:nsid w:val="24C43C73"/>
    <w:multiLevelType w:val="hybridMultilevel"/>
    <w:tmpl w:val="9022CF3E"/>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5" w15:restartNumberingAfterBreak="0">
    <w:nsid w:val="254174D2"/>
    <w:multiLevelType w:val="hybridMultilevel"/>
    <w:tmpl w:val="E830F90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6" w15:restartNumberingAfterBreak="0">
    <w:nsid w:val="25C363E0"/>
    <w:multiLevelType w:val="hybridMultilevel"/>
    <w:tmpl w:val="CE901A66"/>
    <w:lvl w:ilvl="0" w:tplc="A64C2DFE">
      <w:start w:val="1"/>
      <w:numFmt w:val="bullet"/>
      <w:lvlText w:val=""/>
      <w:lvlJc w:val="left"/>
      <w:pPr>
        <w:ind w:left="418" w:hanging="420"/>
      </w:pPr>
      <w:rPr>
        <w:rFonts w:ascii="Wingdings" w:hAnsi="Wingdings" w:cs="Wingdings"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77" w15:restartNumberingAfterBreak="0">
    <w:nsid w:val="271912DC"/>
    <w:multiLevelType w:val="hybridMultilevel"/>
    <w:tmpl w:val="6E701A50"/>
    <w:lvl w:ilvl="0" w:tplc="A2FE8C32">
      <w:start w:val="1"/>
      <w:numFmt w:val="bullet"/>
      <w:lvlText w:val="o"/>
      <w:lvlJc w:val="left"/>
      <w:pPr>
        <w:ind w:left="1000" w:hanging="420"/>
      </w:pPr>
      <w:rPr>
        <w:rFonts w:ascii="Courier New" w:hAnsi="Courier New" w:hint="default"/>
      </w:rPr>
    </w:lvl>
    <w:lvl w:ilvl="1" w:tplc="0409000B" w:tentative="1">
      <w:start w:val="1"/>
      <w:numFmt w:val="bullet"/>
      <w:lvlText w:val=""/>
      <w:lvlJc w:val="left"/>
      <w:pPr>
        <w:ind w:left="1420" w:hanging="420"/>
      </w:pPr>
      <w:rPr>
        <w:rFonts w:ascii="Wingdings" w:hAnsi="Wingdings" w:hint="default"/>
      </w:rPr>
    </w:lvl>
    <w:lvl w:ilvl="2" w:tplc="0409000D" w:tentative="1">
      <w:start w:val="1"/>
      <w:numFmt w:val="bullet"/>
      <w:lvlText w:val=""/>
      <w:lvlJc w:val="left"/>
      <w:pPr>
        <w:ind w:left="1840" w:hanging="420"/>
      </w:pPr>
      <w:rPr>
        <w:rFonts w:ascii="Wingdings" w:hAnsi="Wingdings" w:hint="default"/>
      </w:rPr>
    </w:lvl>
    <w:lvl w:ilvl="3" w:tplc="04090001" w:tentative="1">
      <w:start w:val="1"/>
      <w:numFmt w:val="bullet"/>
      <w:lvlText w:val=""/>
      <w:lvlJc w:val="left"/>
      <w:pPr>
        <w:ind w:left="2260" w:hanging="420"/>
      </w:pPr>
      <w:rPr>
        <w:rFonts w:ascii="Wingdings" w:hAnsi="Wingdings" w:hint="default"/>
      </w:rPr>
    </w:lvl>
    <w:lvl w:ilvl="4" w:tplc="0409000B" w:tentative="1">
      <w:start w:val="1"/>
      <w:numFmt w:val="bullet"/>
      <w:lvlText w:val=""/>
      <w:lvlJc w:val="left"/>
      <w:pPr>
        <w:ind w:left="2680" w:hanging="420"/>
      </w:pPr>
      <w:rPr>
        <w:rFonts w:ascii="Wingdings" w:hAnsi="Wingdings" w:hint="default"/>
      </w:rPr>
    </w:lvl>
    <w:lvl w:ilvl="5" w:tplc="0409000D" w:tentative="1">
      <w:start w:val="1"/>
      <w:numFmt w:val="bullet"/>
      <w:lvlText w:val=""/>
      <w:lvlJc w:val="left"/>
      <w:pPr>
        <w:ind w:left="3100" w:hanging="420"/>
      </w:pPr>
      <w:rPr>
        <w:rFonts w:ascii="Wingdings" w:hAnsi="Wingdings" w:hint="default"/>
      </w:rPr>
    </w:lvl>
    <w:lvl w:ilvl="6" w:tplc="04090001" w:tentative="1">
      <w:start w:val="1"/>
      <w:numFmt w:val="bullet"/>
      <w:lvlText w:val=""/>
      <w:lvlJc w:val="left"/>
      <w:pPr>
        <w:ind w:left="3520" w:hanging="420"/>
      </w:pPr>
      <w:rPr>
        <w:rFonts w:ascii="Wingdings" w:hAnsi="Wingdings" w:hint="default"/>
      </w:rPr>
    </w:lvl>
    <w:lvl w:ilvl="7" w:tplc="0409000B" w:tentative="1">
      <w:start w:val="1"/>
      <w:numFmt w:val="bullet"/>
      <w:lvlText w:val=""/>
      <w:lvlJc w:val="left"/>
      <w:pPr>
        <w:ind w:left="3940" w:hanging="420"/>
      </w:pPr>
      <w:rPr>
        <w:rFonts w:ascii="Wingdings" w:hAnsi="Wingdings" w:hint="default"/>
      </w:rPr>
    </w:lvl>
    <w:lvl w:ilvl="8" w:tplc="0409000D" w:tentative="1">
      <w:start w:val="1"/>
      <w:numFmt w:val="bullet"/>
      <w:lvlText w:val=""/>
      <w:lvlJc w:val="left"/>
      <w:pPr>
        <w:ind w:left="4360" w:hanging="420"/>
      </w:pPr>
      <w:rPr>
        <w:rFonts w:ascii="Wingdings" w:hAnsi="Wingdings" w:hint="default"/>
      </w:rPr>
    </w:lvl>
  </w:abstractNum>
  <w:abstractNum w:abstractNumId="78" w15:restartNumberingAfterBreak="0">
    <w:nsid w:val="27326D31"/>
    <w:multiLevelType w:val="hybridMultilevel"/>
    <w:tmpl w:val="ADA8B5DA"/>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9" w15:restartNumberingAfterBreak="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1" w15:restartNumberingAfterBreak="0">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29462219"/>
    <w:multiLevelType w:val="hybridMultilevel"/>
    <w:tmpl w:val="A74C7B8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2A012CEE"/>
    <w:multiLevelType w:val="hybridMultilevel"/>
    <w:tmpl w:val="DFC08DD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2A442850"/>
    <w:multiLevelType w:val="hybridMultilevel"/>
    <w:tmpl w:val="D7F455FE"/>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840673E4">
      <w:numFmt w:val="bullet"/>
      <w:lvlText w:val="–"/>
      <w:lvlJc w:val="left"/>
      <w:pPr>
        <w:tabs>
          <w:tab w:val="num" w:pos="780"/>
        </w:tabs>
        <w:ind w:left="780" w:hanging="360"/>
      </w:pPr>
      <w:rPr>
        <w:rFonts w:ascii="Century" w:eastAsia="ＭＳ 明朝" w:hAnsi="Century" w:cs="Times New Roman" w:hint="default"/>
        <w:color w:val="000000" w:themeColor="text1"/>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6" w15:restartNumberingAfterBreak="0">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2B1F74DF"/>
    <w:multiLevelType w:val="hybridMultilevel"/>
    <w:tmpl w:val="E42AA07E"/>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89" w15:restartNumberingAfterBreak="0">
    <w:nsid w:val="2B8B363E"/>
    <w:multiLevelType w:val="hybridMultilevel"/>
    <w:tmpl w:val="10225856"/>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15:restartNumberingAfterBreak="0">
    <w:nsid w:val="2B9A73C8"/>
    <w:multiLevelType w:val="hybridMultilevel"/>
    <w:tmpl w:val="0F8A93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2C811620"/>
    <w:multiLevelType w:val="hybridMultilevel"/>
    <w:tmpl w:val="1D2A307E"/>
    <w:lvl w:ilvl="0" w:tplc="0409000B">
      <w:start w:val="1"/>
      <w:numFmt w:val="bullet"/>
      <w:lvlText w:val="o"/>
      <w:lvlJc w:val="left"/>
      <w:pPr>
        <w:ind w:left="1203" w:hanging="420"/>
      </w:pPr>
      <w:rPr>
        <w:rFonts w:ascii="Courier New" w:hAnsi="Courier New" w:hint="default"/>
      </w:rPr>
    </w:lvl>
    <w:lvl w:ilvl="1" w:tplc="0409000B" w:tentative="1">
      <w:start w:val="1"/>
      <w:numFmt w:val="bullet"/>
      <w:lvlText w:val=""/>
      <w:lvlJc w:val="left"/>
      <w:pPr>
        <w:ind w:left="1623" w:hanging="420"/>
      </w:pPr>
      <w:rPr>
        <w:rFonts w:ascii="Wingdings" w:hAnsi="Wingdings" w:hint="default"/>
      </w:rPr>
    </w:lvl>
    <w:lvl w:ilvl="2" w:tplc="0409000D" w:tentative="1">
      <w:start w:val="1"/>
      <w:numFmt w:val="bullet"/>
      <w:lvlText w:val=""/>
      <w:lvlJc w:val="left"/>
      <w:pPr>
        <w:ind w:left="2043" w:hanging="420"/>
      </w:pPr>
      <w:rPr>
        <w:rFonts w:ascii="Wingdings" w:hAnsi="Wingdings" w:hint="default"/>
      </w:rPr>
    </w:lvl>
    <w:lvl w:ilvl="3" w:tplc="04090001" w:tentative="1">
      <w:start w:val="1"/>
      <w:numFmt w:val="bullet"/>
      <w:lvlText w:val=""/>
      <w:lvlJc w:val="left"/>
      <w:pPr>
        <w:ind w:left="2463" w:hanging="420"/>
      </w:pPr>
      <w:rPr>
        <w:rFonts w:ascii="Wingdings" w:hAnsi="Wingdings" w:hint="default"/>
      </w:rPr>
    </w:lvl>
    <w:lvl w:ilvl="4" w:tplc="0409000B" w:tentative="1">
      <w:start w:val="1"/>
      <w:numFmt w:val="bullet"/>
      <w:lvlText w:val=""/>
      <w:lvlJc w:val="left"/>
      <w:pPr>
        <w:ind w:left="2883" w:hanging="420"/>
      </w:pPr>
      <w:rPr>
        <w:rFonts w:ascii="Wingdings" w:hAnsi="Wingdings" w:hint="default"/>
      </w:rPr>
    </w:lvl>
    <w:lvl w:ilvl="5" w:tplc="0409000D" w:tentative="1">
      <w:start w:val="1"/>
      <w:numFmt w:val="bullet"/>
      <w:lvlText w:val=""/>
      <w:lvlJc w:val="left"/>
      <w:pPr>
        <w:ind w:left="3303" w:hanging="420"/>
      </w:pPr>
      <w:rPr>
        <w:rFonts w:ascii="Wingdings" w:hAnsi="Wingdings" w:hint="default"/>
      </w:rPr>
    </w:lvl>
    <w:lvl w:ilvl="6" w:tplc="04090001" w:tentative="1">
      <w:start w:val="1"/>
      <w:numFmt w:val="bullet"/>
      <w:lvlText w:val=""/>
      <w:lvlJc w:val="left"/>
      <w:pPr>
        <w:ind w:left="3723" w:hanging="420"/>
      </w:pPr>
      <w:rPr>
        <w:rFonts w:ascii="Wingdings" w:hAnsi="Wingdings" w:hint="default"/>
      </w:rPr>
    </w:lvl>
    <w:lvl w:ilvl="7" w:tplc="0409000B" w:tentative="1">
      <w:start w:val="1"/>
      <w:numFmt w:val="bullet"/>
      <w:lvlText w:val=""/>
      <w:lvlJc w:val="left"/>
      <w:pPr>
        <w:ind w:left="4143" w:hanging="420"/>
      </w:pPr>
      <w:rPr>
        <w:rFonts w:ascii="Wingdings" w:hAnsi="Wingdings" w:hint="default"/>
      </w:rPr>
    </w:lvl>
    <w:lvl w:ilvl="8" w:tplc="0409000D" w:tentative="1">
      <w:start w:val="1"/>
      <w:numFmt w:val="bullet"/>
      <w:lvlText w:val=""/>
      <w:lvlJc w:val="left"/>
      <w:pPr>
        <w:ind w:left="4563" w:hanging="420"/>
      </w:pPr>
      <w:rPr>
        <w:rFonts w:ascii="Wingdings" w:hAnsi="Wingdings" w:hint="default"/>
      </w:rPr>
    </w:lvl>
  </w:abstractNum>
  <w:abstractNum w:abstractNumId="92" w15:restartNumberingAfterBreak="0">
    <w:nsid w:val="2C9F01EC"/>
    <w:multiLevelType w:val="hybridMultilevel"/>
    <w:tmpl w:val="D14834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2D08368F"/>
    <w:multiLevelType w:val="hybridMultilevel"/>
    <w:tmpl w:val="C99CDC22"/>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94" w15:restartNumberingAfterBreak="0">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2E122E4B"/>
    <w:multiLevelType w:val="hybridMultilevel"/>
    <w:tmpl w:val="A1280C8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2F0F11C2"/>
    <w:multiLevelType w:val="hybridMultilevel"/>
    <w:tmpl w:val="0038C91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7" w15:restartNumberingAfterBreak="0">
    <w:nsid w:val="2F8669F1"/>
    <w:multiLevelType w:val="hybridMultilevel"/>
    <w:tmpl w:val="85266944"/>
    <w:lvl w:ilvl="0" w:tplc="A2FE8C32">
      <w:start w:val="1"/>
      <w:numFmt w:val="bullet"/>
      <w:lvlText w:val="o"/>
      <w:lvlJc w:val="left"/>
      <w:pPr>
        <w:ind w:left="1231" w:hanging="420"/>
      </w:pPr>
      <w:rPr>
        <w:rFonts w:ascii="Courier New" w:hAnsi="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98" w15:restartNumberingAfterBreak="0">
    <w:nsid w:val="30A27CF0"/>
    <w:multiLevelType w:val="hybridMultilevel"/>
    <w:tmpl w:val="849A8B04"/>
    <w:lvl w:ilvl="0" w:tplc="04090003">
      <w:start w:val="1"/>
      <w:numFmt w:val="bullet"/>
      <w:lvlText w:val="o"/>
      <w:lvlJc w:val="left"/>
      <w:pPr>
        <w:ind w:left="1231" w:hanging="420"/>
      </w:pPr>
      <w:rPr>
        <w:rFonts w:ascii="Courier New" w:hAnsi="Courier New" w:cs="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99" w15:restartNumberingAfterBreak="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31AA79FC"/>
    <w:multiLevelType w:val="hybridMultilevel"/>
    <w:tmpl w:val="987432F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1" w15:restartNumberingAfterBreak="0">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102" w15:restartNumberingAfterBreak="0">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15:restartNumberingAfterBreak="0">
    <w:nsid w:val="32CE37B9"/>
    <w:multiLevelType w:val="hybridMultilevel"/>
    <w:tmpl w:val="DDAA6CB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106" w15:restartNumberingAfterBreak="0">
    <w:nsid w:val="35652DBF"/>
    <w:multiLevelType w:val="hybridMultilevel"/>
    <w:tmpl w:val="0F988EF2"/>
    <w:lvl w:ilvl="0" w:tplc="0409000B">
      <w:start w:val="2"/>
      <w:numFmt w:val="bullet"/>
      <w:lvlText w:val="–"/>
      <w:lvlJc w:val="left"/>
      <w:pPr>
        <w:ind w:left="1260" w:hanging="420"/>
      </w:pPr>
      <w:rPr>
        <w:rFonts w:ascii="Century" w:eastAsia="ＭＳ 明朝" w:hAnsi="Century" w:cs="Times New Roman"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07" w15:restartNumberingAfterBreak="0">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15:restartNumberingAfterBreak="0">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15:restartNumberingAfterBreak="0">
    <w:nsid w:val="35D330BC"/>
    <w:multiLevelType w:val="hybridMultilevel"/>
    <w:tmpl w:val="154077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0" w15:restartNumberingAfterBreak="0">
    <w:nsid w:val="369C4491"/>
    <w:multiLevelType w:val="hybridMultilevel"/>
    <w:tmpl w:val="3DEAAEB4"/>
    <w:lvl w:ilvl="0" w:tplc="0B2CDA18">
      <w:start w:val="1"/>
      <w:numFmt w:val="bullet"/>
      <w:lvlText w:val=""/>
      <w:lvlJc w:val="left"/>
      <w:pPr>
        <w:ind w:left="1552" w:hanging="420"/>
      </w:pPr>
      <w:rPr>
        <w:rFonts w:ascii="Wingdings" w:hAnsi="Wingdings" w:hint="default"/>
      </w:rPr>
    </w:lvl>
    <w:lvl w:ilvl="1" w:tplc="0409000B" w:tentative="1">
      <w:start w:val="1"/>
      <w:numFmt w:val="bullet"/>
      <w:lvlText w:val=""/>
      <w:lvlJc w:val="left"/>
      <w:pPr>
        <w:ind w:left="1972" w:hanging="420"/>
      </w:pPr>
      <w:rPr>
        <w:rFonts w:ascii="Wingdings" w:hAnsi="Wingdings" w:hint="default"/>
      </w:rPr>
    </w:lvl>
    <w:lvl w:ilvl="2" w:tplc="0409000D" w:tentative="1">
      <w:start w:val="1"/>
      <w:numFmt w:val="bullet"/>
      <w:lvlText w:val=""/>
      <w:lvlJc w:val="left"/>
      <w:pPr>
        <w:ind w:left="2392" w:hanging="420"/>
      </w:pPr>
      <w:rPr>
        <w:rFonts w:ascii="Wingdings" w:hAnsi="Wingdings" w:hint="default"/>
      </w:rPr>
    </w:lvl>
    <w:lvl w:ilvl="3" w:tplc="04090001" w:tentative="1">
      <w:start w:val="1"/>
      <w:numFmt w:val="bullet"/>
      <w:lvlText w:val=""/>
      <w:lvlJc w:val="left"/>
      <w:pPr>
        <w:ind w:left="2812" w:hanging="420"/>
      </w:pPr>
      <w:rPr>
        <w:rFonts w:ascii="Wingdings" w:hAnsi="Wingdings" w:hint="default"/>
      </w:rPr>
    </w:lvl>
    <w:lvl w:ilvl="4" w:tplc="0409000B" w:tentative="1">
      <w:start w:val="1"/>
      <w:numFmt w:val="bullet"/>
      <w:lvlText w:val=""/>
      <w:lvlJc w:val="left"/>
      <w:pPr>
        <w:ind w:left="3232" w:hanging="420"/>
      </w:pPr>
      <w:rPr>
        <w:rFonts w:ascii="Wingdings" w:hAnsi="Wingdings" w:hint="default"/>
      </w:rPr>
    </w:lvl>
    <w:lvl w:ilvl="5" w:tplc="0409000D" w:tentative="1">
      <w:start w:val="1"/>
      <w:numFmt w:val="bullet"/>
      <w:lvlText w:val=""/>
      <w:lvlJc w:val="left"/>
      <w:pPr>
        <w:ind w:left="3652" w:hanging="420"/>
      </w:pPr>
      <w:rPr>
        <w:rFonts w:ascii="Wingdings" w:hAnsi="Wingdings" w:hint="default"/>
      </w:rPr>
    </w:lvl>
    <w:lvl w:ilvl="6" w:tplc="04090001" w:tentative="1">
      <w:start w:val="1"/>
      <w:numFmt w:val="bullet"/>
      <w:lvlText w:val=""/>
      <w:lvlJc w:val="left"/>
      <w:pPr>
        <w:ind w:left="4072" w:hanging="420"/>
      </w:pPr>
      <w:rPr>
        <w:rFonts w:ascii="Wingdings" w:hAnsi="Wingdings" w:hint="default"/>
      </w:rPr>
    </w:lvl>
    <w:lvl w:ilvl="7" w:tplc="0409000B" w:tentative="1">
      <w:start w:val="1"/>
      <w:numFmt w:val="bullet"/>
      <w:lvlText w:val=""/>
      <w:lvlJc w:val="left"/>
      <w:pPr>
        <w:ind w:left="4492" w:hanging="420"/>
      </w:pPr>
      <w:rPr>
        <w:rFonts w:ascii="Wingdings" w:hAnsi="Wingdings" w:hint="default"/>
      </w:rPr>
    </w:lvl>
    <w:lvl w:ilvl="8" w:tplc="0409000D" w:tentative="1">
      <w:start w:val="1"/>
      <w:numFmt w:val="bullet"/>
      <w:lvlText w:val=""/>
      <w:lvlJc w:val="left"/>
      <w:pPr>
        <w:ind w:left="4912" w:hanging="420"/>
      </w:pPr>
      <w:rPr>
        <w:rFonts w:ascii="Wingdings" w:hAnsi="Wingdings" w:hint="default"/>
      </w:rPr>
    </w:lvl>
  </w:abstractNum>
  <w:abstractNum w:abstractNumId="111" w15:restartNumberingAfterBreak="0">
    <w:nsid w:val="37C53076"/>
    <w:multiLevelType w:val="hybridMultilevel"/>
    <w:tmpl w:val="B380A6A4"/>
    <w:lvl w:ilvl="0" w:tplc="9F16A720">
      <w:numFmt w:val="bullet"/>
      <w:lvlText w:val="-"/>
      <w:lvlJc w:val="left"/>
      <w:pPr>
        <w:ind w:left="1260" w:hanging="420"/>
      </w:pPr>
      <w:rPr>
        <w:rFonts w:ascii="Arial" w:eastAsia="Arial Unicode MS" w:hAnsi="Arial" w:cs="Arial"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12" w15:restartNumberingAfterBreak="0">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3" w15:restartNumberingAfterBreak="0">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4" w15:restartNumberingAfterBreak="0">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115" w15:restartNumberingAfterBreak="0">
    <w:nsid w:val="395365DC"/>
    <w:multiLevelType w:val="hybridMultilevel"/>
    <w:tmpl w:val="D0BAFC68"/>
    <w:lvl w:ilvl="0" w:tplc="87CC2544">
      <w:numFmt w:val="bullet"/>
      <w:lvlText w:val="-"/>
      <w:lvlJc w:val="left"/>
      <w:pPr>
        <w:ind w:left="840" w:hanging="420"/>
      </w:pPr>
      <w:rPr>
        <w:rFonts w:ascii="Arial" w:eastAsia="ＭＳ 明朝" w:hAnsi="Arial"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6" w15:restartNumberingAfterBreak="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15:restartNumberingAfterBreak="0">
    <w:nsid w:val="3A4C28F5"/>
    <w:multiLevelType w:val="hybridMultilevel"/>
    <w:tmpl w:val="FBC458B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8" w15:restartNumberingAfterBreak="0">
    <w:nsid w:val="3AEE745F"/>
    <w:multiLevelType w:val="hybridMultilevel"/>
    <w:tmpl w:val="A3DA6FEA"/>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3B100682"/>
    <w:multiLevelType w:val="hybridMultilevel"/>
    <w:tmpl w:val="2166C156"/>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120" w15:restartNumberingAfterBreak="0">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1" w15:restartNumberingAfterBreak="0">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2" w15:restartNumberingAfterBreak="0">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3D216716"/>
    <w:multiLevelType w:val="hybridMultilevel"/>
    <w:tmpl w:val="192AD06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15:restartNumberingAfterBreak="0">
    <w:nsid w:val="3D232DEF"/>
    <w:multiLevelType w:val="hybridMultilevel"/>
    <w:tmpl w:val="CB807C8C"/>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25" w15:restartNumberingAfterBreak="0">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6" w15:restartNumberingAfterBreak="0">
    <w:nsid w:val="3E6E3890"/>
    <w:multiLevelType w:val="hybridMultilevel"/>
    <w:tmpl w:val="6BE8FBA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7" w15:restartNumberingAfterBreak="0">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8" w15:restartNumberingAfterBreak="0">
    <w:nsid w:val="3F607DC4"/>
    <w:multiLevelType w:val="hybridMultilevel"/>
    <w:tmpl w:val="319C7B2E"/>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9" w15:restartNumberingAfterBreak="0">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0" w15:restartNumberingAfterBreak="0">
    <w:nsid w:val="3FB65E5C"/>
    <w:multiLevelType w:val="hybridMultilevel"/>
    <w:tmpl w:val="5EE6059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1" w15:restartNumberingAfterBreak="0">
    <w:nsid w:val="3FF44480"/>
    <w:multiLevelType w:val="hybridMultilevel"/>
    <w:tmpl w:val="5F2EFFB2"/>
    <w:lvl w:ilvl="0" w:tplc="FFFFFFFF">
      <w:start w:val="1"/>
      <w:numFmt w:val="bullet"/>
      <w:lvlText w:val="o"/>
      <w:lvlJc w:val="left"/>
      <w:pPr>
        <w:ind w:left="1203" w:hanging="420"/>
      </w:pPr>
      <w:rPr>
        <w:rFonts w:ascii="Courier New" w:hAnsi="Courier New" w:hint="default"/>
      </w:rPr>
    </w:lvl>
    <w:lvl w:ilvl="1" w:tplc="0409000B" w:tentative="1">
      <w:start w:val="1"/>
      <w:numFmt w:val="bullet"/>
      <w:lvlText w:val=""/>
      <w:lvlJc w:val="left"/>
      <w:pPr>
        <w:ind w:left="1623" w:hanging="420"/>
      </w:pPr>
      <w:rPr>
        <w:rFonts w:ascii="Wingdings" w:hAnsi="Wingdings" w:hint="default"/>
      </w:rPr>
    </w:lvl>
    <w:lvl w:ilvl="2" w:tplc="0409000D" w:tentative="1">
      <w:start w:val="1"/>
      <w:numFmt w:val="bullet"/>
      <w:lvlText w:val=""/>
      <w:lvlJc w:val="left"/>
      <w:pPr>
        <w:ind w:left="2043" w:hanging="420"/>
      </w:pPr>
      <w:rPr>
        <w:rFonts w:ascii="Wingdings" w:hAnsi="Wingdings" w:hint="default"/>
      </w:rPr>
    </w:lvl>
    <w:lvl w:ilvl="3" w:tplc="04090001" w:tentative="1">
      <w:start w:val="1"/>
      <w:numFmt w:val="bullet"/>
      <w:lvlText w:val=""/>
      <w:lvlJc w:val="left"/>
      <w:pPr>
        <w:ind w:left="2463" w:hanging="420"/>
      </w:pPr>
      <w:rPr>
        <w:rFonts w:ascii="Wingdings" w:hAnsi="Wingdings" w:hint="default"/>
      </w:rPr>
    </w:lvl>
    <w:lvl w:ilvl="4" w:tplc="0409000B" w:tentative="1">
      <w:start w:val="1"/>
      <w:numFmt w:val="bullet"/>
      <w:lvlText w:val=""/>
      <w:lvlJc w:val="left"/>
      <w:pPr>
        <w:ind w:left="2883" w:hanging="420"/>
      </w:pPr>
      <w:rPr>
        <w:rFonts w:ascii="Wingdings" w:hAnsi="Wingdings" w:hint="default"/>
      </w:rPr>
    </w:lvl>
    <w:lvl w:ilvl="5" w:tplc="0409000D" w:tentative="1">
      <w:start w:val="1"/>
      <w:numFmt w:val="bullet"/>
      <w:lvlText w:val=""/>
      <w:lvlJc w:val="left"/>
      <w:pPr>
        <w:ind w:left="3303" w:hanging="420"/>
      </w:pPr>
      <w:rPr>
        <w:rFonts w:ascii="Wingdings" w:hAnsi="Wingdings" w:hint="default"/>
      </w:rPr>
    </w:lvl>
    <w:lvl w:ilvl="6" w:tplc="04090001" w:tentative="1">
      <w:start w:val="1"/>
      <w:numFmt w:val="bullet"/>
      <w:lvlText w:val=""/>
      <w:lvlJc w:val="left"/>
      <w:pPr>
        <w:ind w:left="3723" w:hanging="420"/>
      </w:pPr>
      <w:rPr>
        <w:rFonts w:ascii="Wingdings" w:hAnsi="Wingdings" w:hint="default"/>
      </w:rPr>
    </w:lvl>
    <w:lvl w:ilvl="7" w:tplc="0409000B" w:tentative="1">
      <w:start w:val="1"/>
      <w:numFmt w:val="bullet"/>
      <w:lvlText w:val=""/>
      <w:lvlJc w:val="left"/>
      <w:pPr>
        <w:ind w:left="4143" w:hanging="420"/>
      </w:pPr>
      <w:rPr>
        <w:rFonts w:ascii="Wingdings" w:hAnsi="Wingdings" w:hint="default"/>
      </w:rPr>
    </w:lvl>
    <w:lvl w:ilvl="8" w:tplc="0409000D" w:tentative="1">
      <w:start w:val="1"/>
      <w:numFmt w:val="bullet"/>
      <w:lvlText w:val=""/>
      <w:lvlJc w:val="left"/>
      <w:pPr>
        <w:ind w:left="4563" w:hanging="420"/>
      </w:pPr>
      <w:rPr>
        <w:rFonts w:ascii="Wingdings" w:hAnsi="Wingdings" w:hint="default"/>
      </w:rPr>
    </w:lvl>
  </w:abstractNum>
  <w:abstractNum w:abstractNumId="132" w15:restartNumberingAfterBreak="0">
    <w:nsid w:val="40DA292D"/>
    <w:multiLevelType w:val="hybridMultilevel"/>
    <w:tmpl w:val="D4BCDC1C"/>
    <w:lvl w:ilvl="0" w:tplc="0409000B">
      <w:start w:val="2"/>
      <w:numFmt w:val="bullet"/>
      <w:lvlText w:val="–"/>
      <w:lvlJc w:val="left"/>
      <w:pPr>
        <w:ind w:left="418" w:hanging="420"/>
      </w:pPr>
      <w:rPr>
        <w:rFonts w:ascii="Century" w:eastAsia="ＭＳ 明朝" w:hAnsi="Century" w:cs="Times New Roman"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133" w15:restartNumberingAfterBreak="0">
    <w:nsid w:val="411F739B"/>
    <w:multiLevelType w:val="hybridMultilevel"/>
    <w:tmpl w:val="936281DE"/>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134" w15:restartNumberingAfterBreak="0">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5" w15:restartNumberingAfterBreak="0">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6" w15:restartNumberingAfterBreak="0">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137" w15:restartNumberingAfterBreak="0">
    <w:nsid w:val="4388001B"/>
    <w:multiLevelType w:val="hybridMultilevel"/>
    <w:tmpl w:val="240C22C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8" w15:restartNumberingAfterBreak="0">
    <w:nsid w:val="439742DF"/>
    <w:multiLevelType w:val="hybridMultilevel"/>
    <w:tmpl w:val="428C644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9" w15:restartNumberingAfterBreak="0">
    <w:nsid w:val="43E440A0"/>
    <w:multiLevelType w:val="hybridMultilevel"/>
    <w:tmpl w:val="7E0E587C"/>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0" w15:restartNumberingAfterBreak="0">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1" w15:restartNumberingAfterBreak="0">
    <w:nsid w:val="45191EB4"/>
    <w:multiLevelType w:val="hybridMultilevel"/>
    <w:tmpl w:val="607C0DF8"/>
    <w:lvl w:ilvl="0" w:tplc="BC105732">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2" w15:restartNumberingAfterBreak="0">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3" w15:restartNumberingAfterBreak="0">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4" w15:restartNumberingAfterBreak="0">
    <w:nsid w:val="468D5FCC"/>
    <w:multiLevelType w:val="hybridMultilevel"/>
    <w:tmpl w:val="606C99E6"/>
    <w:lvl w:ilvl="0" w:tplc="0F5A67FA">
      <w:start w:val="1"/>
      <w:numFmt w:val="bullet"/>
      <w:lvlText w:val="o"/>
      <w:lvlJc w:val="left"/>
      <w:pPr>
        <w:ind w:left="420" w:hanging="420"/>
      </w:pPr>
      <w:rPr>
        <w:rFonts w:ascii="Courier New" w:hAnsi="Courier New" w:cs="Times New Roman"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5" w15:restartNumberingAfterBreak="0">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6" w15:restartNumberingAfterBreak="0">
    <w:nsid w:val="47AA00D2"/>
    <w:multiLevelType w:val="hybridMultilevel"/>
    <w:tmpl w:val="2F9838A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7" w15:restartNumberingAfterBreak="0">
    <w:nsid w:val="48856040"/>
    <w:multiLevelType w:val="hybridMultilevel"/>
    <w:tmpl w:val="B4467D3E"/>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48" w15:restartNumberingAfterBreak="0">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9" w15:restartNumberingAfterBreak="0">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0" w15:restartNumberingAfterBreak="0">
    <w:nsid w:val="4ADB730C"/>
    <w:multiLevelType w:val="hybridMultilevel"/>
    <w:tmpl w:val="DDE8AC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1A7A29FE">
      <w:start w:val="2"/>
      <w:numFmt w:val="bullet"/>
      <w:lvlText w:val="・"/>
      <w:lvlJc w:val="left"/>
      <w:pPr>
        <w:ind w:left="1260" w:hanging="420"/>
      </w:pPr>
      <w:rPr>
        <w:rFonts w:ascii="ＭＳ 明朝" w:eastAsia="ＭＳ 明朝" w:hAnsi="ＭＳ 明朝" w:cs="Times New Roman" w:hint="eastAsia"/>
        <w:color w:val="auto"/>
        <w:sz w:val="24"/>
        <w:szCs w:val="24"/>
        <w:vertAlign w:val="baseline"/>
        <w:lang w:val="en-US"/>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1" w15:restartNumberingAfterBreak="0">
    <w:nsid w:val="4BF706C2"/>
    <w:multiLevelType w:val="hybridMultilevel"/>
    <w:tmpl w:val="B4C0BEF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2" w15:restartNumberingAfterBreak="0">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4" w15:restartNumberingAfterBreak="0">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5" w15:restartNumberingAfterBreak="0">
    <w:nsid w:val="4CE11E52"/>
    <w:multiLevelType w:val="hybridMultilevel"/>
    <w:tmpl w:val="82EC2C7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6" w15:restartNumberingAfterBreak="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7" w15:restartNumberingAfterBreak="0">
    <w:nsid w:val="4D56241C"/>
    <w:multiLevelType w:val="hybridMultilevel"/>
    <w:tmpl w:val="D354E67A"/>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8" w15:restartNumberingAfterBreak="0">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9" w15:restartNumberingAfterBreak="0">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0" w15:restartNumberingAfterBreak="0">
    <w:nsid w:val="4E253A3F"/>
    <w:multiLevelType w:val="hybridMultilevel"/>
    <w:tmpl w:val="658048B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1" w15:restartNumberingAfterBreak="0">
    <w:nsid w:val="4E6B24F8"/>
    <w:multiLevelType w:val="hybridMultilevel"/>
    <w:tmpl w:val="6276B372"/>
    <w:lvl w:ilvl="0" w:tplc="BAD886E0">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2" w15:restartNumberingAfterBreak="0">
    <w:nsid w:val="4F6631EB"/>
    <w:multiLevelType w:val="hybridMultilevel"/>
    <w:tmpl w:val="9FCE0DA0"/>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3" w15:restartNumberingAfterBreak="0">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64" w15:restartNumberingAfterBreak="0">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5" w15:restartNumberingAfterBreak="0">
    <w:nsid w:val="5022794A"/>
    <w:multiLevelType w:val="hybridMultilevel"/>
    <w:tmpl w:val="42FC51A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5083683D"/>
    <w:multiLevelType w:val="hybridMultilevel"/>
    <w:tmpl w:val="97DA2E8E"/>
    <w:lvl w:ilvl="0" w:tplc="04090003">
      <w:start w:val="1"/>
      <w:numFmt w:val="bullet"/>
      <w:lvlText w:val="o"/>
      <w:lvlJc w:val="left"/>
      <w:pPr>
        <w:ind w:left="1200" w:hanging="420"/>
      </w:pPr>
      <w:rPr>
        <w:rFonts w:ascii="Courier New" w:hAnsi="Courier New" w:cs="Courier New" w:hint="default"/>
      </w:rPr>
    </w:lvl>
    <w:lvl w:ilvl="1" w:tplc="0409000B" w:tentative="1">
      <w:start w:val="1"/>
      <w:numFmt w:val="bullet"/>
      <w:lvlText w:val=""/>
      <w:lvlJc w:val="left"/>
      <w:pPr>
        <w:ind w:left="1620" w:hanging="420"/>
      </w:pPr>
      <w:rPr>
        <w:rFonts w:ascii="Wingdings" w:hAnsi="Wingdings" w:hint="default"/>
      </w:rPr>
    </w:lvl>
    <w:lvl w:ilvl="2" w:tplc="0409000D"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B" w:tentative="1">
      <w:start w:val="1"/>
      <w:numFmt w:val="bullet"/>
      <w:lvlText w:val=""/>
      <w:lvlJc w:val="left"/>
      <w:pPr>
        <w:ind w:left="2880" w:hanging="420"/>
      </w:pPr>
      <w:rPr>
        <w:rFonts w:ascii="Wingdings" w:hAnsi="Wingdings" w:hint="default"/>
      </w:rPr>
    </w:lvl>
    <w:lvl w:ilvl="5" w:tplc="0409000D"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B" w:tentative="1">
      <w:start w:val="1"/>
      <w:numFmt w:val="bullet"/>
      <w:lvlText w:val=""/>
      <w:lvlJc w:val="left"/>
      <w:pPr>
        <w:ind w:left="4140" w:hanging="420"/>
      </w:pPr>
      <w:rPr>
        <w:rFonts w:ascii="Wingdings" w:hAnsi="Wingdings" w:hint="default"/>
      </w:rPr>
    </w:lvl>
    <w:lvl w:ilvl="8" w:tplc="0409000D" w:tentative="1">
      <w:start w:val="1"/>
      <w:numFmt w:val="bullet"/>
      <w:lvlText w:val=""/>
      <w:lvlJc w:val="left"/>
      <w:pPr>
        <w:ind w:left="4560" w:hanging="420"/>
      </w:pPr>
      <w:rPr>
        <w:rFonts w:ascii="Wingdings" w:hAnsi="Wingdings" w:hint="default"/>
      </w:rPr>
    </w:lvl>
  </w:abstractNum>
  <w:abstractNum w:abstractNumId="168" w15:restartNumberingAfterBreak="0">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9" w15:restartNumberingAfterBreak="0">
    <w:nsid w:val="510D1DA1"/>
    <w:multiLevelType w:val="hybridMultilevel"/>
    <w:tmpl w:val="4C90BC8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0" w15:restartNumberingAfterBreak="0">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1" w15:restartNumberingAfterBreak="0">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2" w15:restartNumberingAfterBreak="0">
    <w:nsid w:val="52AE2A1E"/>
    <w:multiLevelType w:val="hybridMultilevel"/>
    <w:tmpl w:val="F5BE314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73" w15:restartNumberingAfterBreak="0">
    <w:nsid w:val="52ED1B7F"/>
    <w:multiLevelType w:val="hybridMultilevel"/>
    <w:tmpl w:val="A81CB5F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4" w15:restartNumberingAfterBreak="0">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5" w15:restartNumberingAfterBreak="0">
    <w:nsid w:val="532158F5"/>
    <w:multiLevelType w:val="hybridMultilevel"/>
    <w:tmpl w:val="D2081012"/>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6" w15:restartNumberingAfterBreak="0">
    <w:nsid w:val="55944F3C"/>
    <w:multiLevelType w:val="hybridMultilevel"/>
    <w:tmpl w:val="FD4ABCD4"/>
    <w:lvl w:ilvl="0" w:tplc="557E2342">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77" w15:restartNumberingAfterBreak="0">
    <w:nsid w:val="55AA1B7D"/>
    <w:multiLevelType w:val="hybridMultilevel"/>
    <w:tmpl w:val="BB148A76"/>
    <w:lvl w:ilvl="0" w:tplc="1A7A29FE">
      <w:start w:val="2"/>
      <w:numFmt w:val="bullet"/>
      <w:lvlText w:val="・"/>
      <w:lvlJc w:val="left"/>
      <w:pPr>
        <w:ind w:left="1441"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861" w:hanging="420"/>
      </w:pPr>
      <w:rPr>
        <w:rFonts w:ascii="Wingdings" w:hAnsi="Wingdings" w:hint="default"/>
      </w:rPr>
    </w:lvl>
    <w:lvl w:ilvl="2" w:tplc="0409000D" w:tentative="1">
      <w:start w:val="1"/>
      <w:numFmt w:val="bullet"/>
      <w:lvlText w:val=""/>
      <w:lvlJc w:val="left"/>
      <w:pPr>
        <w:ind w:left="2281" w:hanging="420"/>
      </w:pPr>
      <w:rPr>
        <w:rFonts w:ascii="Wingdings" w:hAnsi="Wingdings" w:hint="default"/>
      </w:rPr>
    </w:lvl>
    <w:lvl w:ilvl="3" w:tplc="04090001" w:tentative="1">
      <w:start w:val="1"/>
      <w:numFmt w:val="bullet"/>
      <w:lvlText w:val=""/>
      <w:lvlJc w:val="left"/>
      <w:pPr>
        <w:ind w:left="2701" w:hanging="420"/>
      </w:pPr>
      <w:rPr>
        <w:rFonts w:ascii="Wingdings" w:hAnsi="Wingdings" w:hint="default"/>
      </w:rPr>
    </w:lvl>
    <w:lvl w:ilvl="4" w:tplc="0409000B" w:tentative="1">
      <w:start w:val="1"/>
      <w:numFmt w:val="bullet"/>
      <w:lvlText w:val=""/>
      <w:lvlJc w:val="left"/>
      <w:pPr>
        <w:ind w:left="3121" w:hanging="420"/>
      </w:pPr>
      <w:rPr>
        <w:rFonts w:ascii="Wingdings" w:hAnsi="Wingdings" w:hint="default"/>
      </w:rPr>
    </w:lvl>
    <w:lvl w:ilvl="5" w:tplc="0409000D" w:tentative="1">
      <w:start w:val="1"/>
      <w:numFmt w:val="bullet"/>
      <w:lvlText w:val=""/>
      <w:lvlJc w:val="left"/>
      <w:pPr>
        <w:ind w:left="3541" w:hanging="420"/>
      </w:pPr>
      <w:rPr>
        <w:rFonts w:ascii="Wingdings" w:hAnsi="Wingdings" w:hint="default"/>
      </w:rPr>
    </w:lvl>
    <w:lvl w:ilvl="6" w:tplc="04090001" w:tentative="1">
      <w:start w:val="1"/>
      <w:numFmt w:val="bullet"/>
      <w:lvlText w:val=""/>
      <w:lvlJc w:val="left"/>
      <w:pPr>
        <w:ind w:left="3961" w:hanging="420"/>
      </w:pPr>
      <w:rPr>
        <w:rFonts w:ascii="Wingdings" w:hAnsi="Wingdings" w:hint="default"/>
      </w:rPr>
    </w:lvl>
    <w:lvl w:ilvl="7" w:tplc="0409000B" w:tentative="1">
      <w:start w:val="1"/>
      <w:numFmt w:val="bullet"/>
      <w:lvlText w:val=""/>
      <w:lvlJc w:val="left"/>
      <w:pPr>
        <w:ind w:left="4381" w:hanging="420"/>
      </w:pPr>
      <w:rPr>
        <w:rFonts w:ascii="Wingdings" w:hAnsi="Wingdings" w:hint="default"/>
      </w:rPr>
    </w:lvl>
    <w:lvl w:ilvl="8" w:tplc="0409000D" w:tentative="1">
      <w:start w:val="1"/>
      <w:numFmt w:val="bullet"/>
      <w:lvlText w:val=""/>
      <w:lvlJc w:val="left"/>
      <w:pPr>
        <w:ind w:left="4801" w:hanging="420"/>
      </w:pPr>
      <w:rPr>
        <w:rFonts w:ascii="Wingdings" w:hAnsi="Wingdings" w:hint="default"/>
      </w:rPr>
    </w:lvl>
  </w:abstractNum>
  <w:abstractNum w:abstractNumId="178" w15:restartNumberingAfterBreak="0">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56EF5F6A"/>
    <w:multiLevelType w:val="hybridMultilevel"/>
    <w:tmpl w:val="0CBCCD7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0" w15:restartNumberingAfterBreak="0">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81" w15:restartNumberingAfterBreak="0">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82" w15:restartNumberingAfterBreak="0">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3" w15:restartNumberingAfterBreak="0">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4" w15:restartNumberingAfterBreak="0">
    <w:nsid w:val="58F459CD"/>
    <w:multiLevelType w:val="hybridMultilevel"/>
    <w:tmpl w:val="9616526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5" w15:restartNumberingAfterBreak="0">
    <w:nsid w:val="598D4962"/>
    <w:multiLevelType w:val="hybridMultilevel"/>
    <w:tmpl w:val="F2B4960A"/>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86" w15:restartNumberingAfterBreak="0">
    <w:nsid w:val="59DA441B"/>
    <w:multiLevelType w:val="hybridMultilevel"/>
    <w:tmpl w:val="F36C0788"/>
    <w:lvl w:ilvl="0" w:tplc="04090003">
      <w:start w:val="2"/>
      <w:numFmt w:val="bullet"/>
      <w:lvlText w:val="–"/>
      <w:lvlJc w:val="left"/>
      <w:pPr>
        <w:ind w:left="643" w:hanging="420"/>
      </w:pPr>
      <w:rPr>
        <w:rFonts w:ascii="Century" w:eastAsia="ＭＳ 明朝" w:hAnsi="Century" w:cs="Times New Roman" w:hint="default"/>
        <w:color w:val="auto"/>
        <w:sz w:val="22"/>
      </w:rPr>
    </w:lvl>
    <w:lvl w:ilvl="1" w:tplc="0409000B" w:tentative="1">
      <w:start w:val="1"/>
      <w:numFmt w:val="bullet"/>
      <w:lvlText w:val=""/>
      <w:lvlJc w:val="left"/>
      <w:pPr>
        <w:ind w:left="1063" w:hanging="420"/>
      </w:pPr>
      <w:rPr>
        <w:rFonts w:ascii="Wingdings" w:hAnsi="Wingdings" w:hint="default"/>
      </w:rPr>
    </w:lvl>
    <w:lvl w:ilvl="2" w:tplc="0409000D" w:tentative="1">
      <w:start w:val="1"/>
      <w:numFmt w:val="bullet"/>
      <w:lvlText w:val=""/>
      <w:lvlJc w:val="left"/>
      <w:pPr>
        <w:ind w:left="1483" w:hanging="420"/>
      </w:pPr>
      <w:rPr>
        <w:rFonts w:ascii="Wingdings" w:hAnsi="Wingdings" w:hint="default"/>
      </w:rPr>
    </w:lvl>
    <w:lvl w:ilvl="3" w:tplc="04090001" w:tentative="1">
      <w:start w:val="1"/>
      <w:numFmt w:val="bullet"/>
      <w:lvlText w:val=""/>
      <w:lvlJc w:val="left"/>
      <w:pPr>
        <w:ind w:left="1903" w:hanging="420"/>
      </w:pPr>
      <w:rPr>
        <w:rFonts w:ascii="Wingdings" w:hAnsi="Wingdings" w:hint="default"/>
      </w:rPr>
    </w:lvl>
    <w:lvl w:ilvl="4" w:tplc="0409000B" w:tentative="1">
      <w:start w:val="1"/>
      <w:numFmt w:val="bullet"/>
      <w:lvlText w:val=""/>
      <w:lvlJc w:val="left"/>
      <w:pPr>
        <w:ind w:left="2323" w:hanging="420"/>
      </w:pPr>
      <w:rPr>
        <w:rFonts w:ascii="Wingdings" w:hAnsi="Wingdings" w:hint="default"/>
      </w:rPr>
    </w:lvl>
    <w:lvl w:ilvl="5" w:tplc="0409000D" w:tentative="1">
      <w:start w:val="1"/>
      <w:numFmt w:val="bullet"/>
      <w:lvlText w:val=""/>
      <w:lvlJc w:val="left"/>
      <w:pPr>
        <w:ind w:left="2743" w:hanging="420"/>
      </w:pPr>
      <w:rPr>
        <w:rFonts w:ascii="Wingdings" w:hAnsi="Wingdings" w:hint="default"/>
      </w:rPr>
    </w:lvl>
    <w:lvl w:ilvl="6" w:tplc="04090001" w:tentative="1">
      <w:start w:val="1"/>
      <w:numFmt w:val="bullet"/>
      <w:lvlText w:val=""/>
      <w:lvlJc w:val="left"/>
      <w:pPr>
        <w:ind w:left="3163" w:hanging="420"/>
      </w:pPr>
      <w:rPr>
        <w:rFonts w:ascii="Wingdings" w:hAnsi="Wingdings" w:hint="default"/>
      </w:rPr>
    </w:lvl>
    <w:lvl w:ilvl="7" w:tplc="0409000B" w:tentative="1">
      <w:start w:val="1"/>
      <w:numFmt w:val="bullet"/>
      <w:lvlText w:val=""/>
      <w:lvlJc w:val="left"/>
      <w:pPr>
        <w:ind w:left="3583" w:hanging="420"/>
      </w:pPr>
      <w:rPr>
        <w:rFonts w:ascii="Wingdings" w:hAnsi="Wingdings" w:hint="default"/>
      </w:rPr>
    </w:lvl>
    <w:lvl w:ilvl="8" w:tplc="0409000D" w:tentative="1">
      <w:start w:val="1"/>
      <w:numFmt w:val="bullet"/>
      <w:lvlText w:val=""/>
      <w:lvlJc w:val="left"/>
      <w:pPr>
        <w:ind w:left="4003" w:hanging="420"/>
      </w:pPr>
      <w:rPr>
        <w:rFonts w:ascii="Wingdings" w:hAnsi="Wingdings" w:hint="default"/>
      </w:rPr>
    </w:lvl>
  </w:abstractNum>
  <w:abstractNum w:abstractNumId="187" w15:restartNumberingAfterBreak="0">
    <w:nsid w:val="5A1103D7"/>
    <w:multiLevelType w:val="hybridMultilevel"/>
    <w:tmpl w:val="36384A54"/>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188" w15:restartNumberingAfterBreak="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9" w15:restartNumberingAfterBreak="0">
    <w:nsid w:val="5B163784"/>
    <w:multiLevelType w:val="hybridMultilevel"/>
    <w:tmpl w:val="D1401EFE"/>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0" w15:restartNumberingAfterBreak="0">
    <w:nsid w:val="5B1F03C8"/>
    <w:multiLevelType w:val="hybridMultilevel"/>
    <w:tmpl w:val="157A5776"/>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1" w15:restartNumberingAfterBreak="0">
    <w:nsid w:val="5BE06C6D"/>
    <w:multiLevelType w:val="hybridMultilevel"/>
    <w:tmpl w:val="BF8281E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2" w15:restartNumberingAfterBreak="0">
    <w:nsid w:val="5BE818C3"/>
    <w:multiLevelType w:val="hybridMultilevel"/>
    <w:tmpl w:val="5C5A5CD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3" w15:restartNumberingAfterBreak="0">
    <w:nsid w:val="5C0B5C59"/>
    <w:multiLevelType w:val="hybridMultilevel"/>
    <w:tmpl w:val="204C81FA"/>
    <w:lvl w:ilvl="0" w:tplc="0409000B">
      <w:start w:val="2"/>
      <w:numFmt w:val="bullet"/>
      <w:lvlText w:val="–"/>
      <w:lvlJc w:val="left"/>
      <w:pPr>
        <w:ind w:left="846"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94" w15:restartNumberingAfterBreak="0">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5" w15:restartNumberingAfterBreak="0">
    <w:nsid w:val="5D8F6F16"/>
    <w:multiLevelType w:val="hybridMultilevel"/>
    <w:tmpl w:val="BE8EDDF0"/>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6" w15:restartNumberingAfterBreak="0">
    <w:nsid w:val="5D9C7D3E"/>
    <w:multiLevelType w:val="hybridMultilevel"/>
    <w:tmpl w:val="312496C6"/>
    <w:lvl w:ilvl="0" w:tplc="840673E4">
      <w:numFmt w:val="bullet"/>
      <w:lvlText w:val="–"/>
      <w:lvlJc w:val="left"/>
      <w:pPr>
        <w:ind w:left="846" w:hanging="420"/>
      </w:pPr>
      <w:rPr>
        <w:rFonts w:ascii="Century" w:eastAsia="ＭＳ 明朝" w:hAnsi="Century" w:cs="Times New Roman" w:hint="default"/>
        <w:color w:val="000000" w:themeColor="text1"/>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97" w15:restartNumberingAfterBreak="0">
    <w:nsid w:val="5DAF3E00"/>
    <w:multiLevelType w:val="hybridMultilevel"/>
    <w:tmpl w:val="8042C388"/>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8" w15:restartNumberingAfterBreak="0">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200" w15:restartNumberingAfterBreak="0">
    <w:nsid w:val="60090A91"/>
    <w:multiLevelType w:val="hybridMultilevel"/>
    <w:tmpl w:val="1450BB2E"/>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1" w15:restartNumberingAfterBreak="0">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202" w15:restartNumberingAfterBreak="0">
    <w:nsid w:val="61316F3E"/>
    <w:multiLevelType w:val="hybridMultilevel"/>
    <w:tmpl w:val="63145708"/>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203" w15:restartNumberingAfterBreak="0">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4" w15:restartNumberingAfterBreak="0">
    <w:nsid w:val="62CB4D71"/>
    <w:multiLevelType w:val="hybridMultilevel"/>
    <w:tmpl w:val="AE0C94E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5" w15:restartNumberingAfterBreak="0">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6" w15:restartNumberingAfterBreak="0">
    <w:nsid w:val="636151A6"/>
    <w:multiLevelType w:val="hybridMultilevel"/>
    <w:tmpl w:val="3E98AEA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07" w15:restartNumberingAfterBreak="0">
    <w:nsid w:val="636C794F"/>
    <w:multiLevelType w:val="hybridMultilevel"/>
    <w:tmpl w:val="3514914A"/>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8" w15:restartNumberingAfterBreak="0">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9" w15:restartNumberingAfterBreak="0">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0" w15:restartNumberingAfterBreak="0">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211" w15:restartNumberingAfterBreak="0">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2" w15:restartNumberingAfterBreak="0">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3" w15:restartNumberingAfterBreak="0">
    <w:nsid w:val="664948D5"/>
    <w:multiLevelType w:val="hybridMultilevel"/>
    <w:tmpl w:val="8D1CF9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4" w15:restartNumberingAfterBreak="0">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5" w15:restartNumberingAfterBreak="0">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6" w15:restartNumberingAfterBreak="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7" w15:restartNumberingAfterBreak="0">
    <w:nsid w:val="68794689"/>
    <w:multiLevelType w:val="hybridMultilevel"/>
    <w:tmpl w:val="79647950"/>
    <w:lvl w:ilvl="0" w:tplc="6BD8CC4C">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18" w15:restartNumberingAfterBreak="0">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9" w15:restartNumberingAfterBreak="0">
    <w:nsid w:val="69261F84"/>
    <w:multiLevelType w:val="hybridMultilevel"/>
    <w:tmpl w:val="6C709E68"/>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0" w15:restartNumberingAfterBreak="0">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221" w15:restartNumberingAfterBreak="0">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2" w15:restartNumberingAfterBreak="0">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3" w15:restartNumberingAfterBreak="0">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4" w15:restartNumberingAfterBreak="0">
    <w:nsid w:val="6B1D7FFD"/>
    <w:multiLevelType w:val="hybridMultilevel"/>
    <w:tmpl w:val="D2B8806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25" w15:restartNumberingAfterBreak="0">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6" w15:restartNumberingAfterBreak="0">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7" w15:restartNumberingAfterBreak="0">
    <w:nsid w:val="6D187D8A"/>
    <w:multiLevelType w:val="hybridMultilevel"/>
    <w:tmpl w:val="D478A234"/>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8" w15:restartNumberingAfterBreak="0">
    <w:nsid w:val="6D925A10"/>
    <w:multiLevelType w:val="hybridMultilevel"/>
    <w:tmpl w:val="DECA8A36"/>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9" w15:restartNumberingAfterBreak="0">
    <w:nsid w:val="6DE54026"/>
    <w:multiLevelType w:val="hybridMultilevel"/>
    <w:tmpl w:val="D75C83D4"/>
    <w:lvl w:ilvl="0" w:tplc="0409000B">
      <w:start w:val="1"/>
      <w:numFmt w:val="bullet"/>
      <w:lvlText w:val=""/>
      <w:lvlJc w:val="left"/>
      <w:pPr>
        <w:ind w:left="1050" w:hanging="420"/>
      </w:pPr>
      <w:rPr>
        <w:rFonts w:ascii="Wingdings" w:hAnsi="Wingdings" w:hint="default"/>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30" w15:restartNumberingAfterBreak="0">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1" w15:restartNumberingAfterBreak="0">
    <w:nsid w:val="6F8B72E8"/>
    <w:multiLevelType w:val="hybridMultilevel"/>
    <w:tmpl w:val="8A6E04B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32" w15:restartNumberingAfterBreak="0">
    <w:nsid w:val="6FF72F71"/>
    <w:multiLevelType w:val="hybridMultilevel"/>
    <w:tmpl w:val="BEAC53CC"/>
    <w:lvl w:ilvl="0" w:tplc="441E9786">
      <w:start w:val="1"/>
      <w:numFmt w:val="bullet"/>
      <w:lvlText w:val=""/>
      <w:lvlJc w:val="left"/>
      <w:pPr>
        <w:tabs>
          <w:tab w:val="num" w:pos="720"/>
        </w:tabs>
        <w:ind w:left="720" w:hanging="360"/>
      </w:pPr>
      <w:rPr>
        <w:rFonts w:ascii="Symbol" w:hAnsi="Symbol" w:hint="default"/>
        <w:color w:val="auto"/>
      </w:rPr>
    </w:lvl>
    <w:lvl w:ilvl="1" w:tplc="DF3A4400">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3" w15:restartNumberingAfterBreak="0">
    <w:nsid w:val="70DE57A6"/>
    <w:multiLevelType w:val="hybridMultilevel"/>
    <w:tmpl w:val="CA24449C"/>
    <w:lvl w:ilvl="0" w:tplc="1A7A29FE">
      <w:start w:val="2"/>
      <w:numFmt w:val="bullet"/>
      <w:lvlText w:val="・"/>
      <w:lvlJc w:val="left"/>
      <w:pPr>
        <w:ind w:left="666"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086" w:hanging="420"/>
      </w:pPr>
      <w:rPr>
        <w:rFonts w:ascii="Wingdings" w:hAnsi="Wingdings" w:hint="default"/>
      </w:rPr>
    </w:lvl>
    <w:lvl w:ilvl="2" w:tplc="0409000D" w:tentative="1">
      <w:start w:val="1"/>
      <w:numFmt w:val="bullet"/>
      <w:lvlText w:val=""/>
      <w:lvlJc w:val="left"/>
      <w:pPr>
        <w:ind w:left="1506" w:hanging="420"/>
      </w:pPr>
      <w:rPr>
        <w:rFonts w:ascii="Wingdings" w:hAnsi="Wingdings" w:hint="default"/>
      </w:rPr>
    </w:lvl>
    <w:lvl w:ilvl="3" w:tplc="04090001" w:tentative="1">
      <w:start w:val="1"/>
      <w:numFmt w:val="bullet"/>
      <w:lvlText w:val=""/>
      <w:lvlJc w:val="left"/>
      <w:pPr>
        <w:ind w:left="1926" w:hanging="420"/>
      </w:pPr>
      <w:rPr>
        <w:rFonts w:ascii="Wingdings" w:hAnsi="Wingdings" w:hint="default"/>
      </w:rPr>
    </w:lvl>
    <w:lvl w:ilvl="4" w:tplc="0409000B" w:tentative="1">
      <w:start w:val="1"/>
      <w:numFmt w:val="bullet"/>
      <w:lvlText w:val=""/>
      <w:lvlJc w:val="left"/>
      <w:pPr>
        <w:ind w:left="2346" w:hanging="420"/>
      </w:pPr>
      <w:rPr>
        <w:rFonts w:ascii="Wingdings" w:hAnsi="Wingdings" w:hint="default"/>
      </w:rPr>
    </w:lvl>
    <w:lvl w:ilvl="5" w:tplc="0409000D" w:tentative="1">
      <w:start w:val="1"/>
      <w:numFmt w:val="bullet"/>
      <w:lvlText w:val=""/>
      <w:lvlJc w:val="left"/>
      <w:pPr>
        <w:ind w:left="2766" w:hanging="420"/>
      </w:pPr>
      <w:rPr>
        <w:rFonts w:ascii="Wingdings" w:hAnsi="Wingdings" w:hint="default"/>
      </w:rPr>
    </w:lvl>
    <w:lvl w:ilvl="6" w:tplc="04090001" w:tentative="1">
      <w:start w:val="1"/>
      <w:numFmt w:val="bullet"/>
      <w:lvlText w:val=""/>
      <w:lvlJc w:val="left"/>
      <w:pPr>
        <w:ind w:left="3186" w:hanging="420"/>
      </w:pPr>
      <w:rPr>
        <w:rFonts w:ascii="Wingdings" w:hAnsi="Wingdings" w:hint="default"/>
      </w:rPr>
    </w:lvl>
    <w:lvl w:ilvl="7" w:tplc="0409000B" w:tentative="1">
      <w:start w:val="1"/>
      <w:numFmt w:val="bullet"/>
      <w:lvlText w:val=""/>
      <w:lvlJc w:val="left"/>
      <w:pPr>
        <w:ind w:left="3606" w:hanging="420"/>
      </w:pPr>
      <w:rPr>
        <w:rFonts w:ascii="Wingdings" w:hAnsi="Wingdings" w:hint="default"/>
      </w:rPr>
    </w:lvl>
    <w:lvl w:ilvl="8" w:tplc="0409000D" w:tentative="1">
      <w:start w:val="1"/>
      <w:numFmt w:val="bullet"/>
      <w:lvlText w:val=""/>
      <w:lvlJc w:val="left"/>
      <w:pPr>
        <w:ind w:left="4026" w:hanging="420"/>
      </w:pPr>
      <w:rPr>
        <w:rFonts w:ascii="Wingdings" w:hAnsi="Wingdings" w:hint="default"/>
      </w:rPr>
    </w:lvl>
  </w:abstractNum>
  <w:abstractNum w:abstractNumId="234" w15:restartNumberingAfterBreak="0">
    <w:nsid w:val="71063049"/>
    <w:multiLevelType w:val="hybridMultilevel"/>
    <w:tmpl w:val="16F40954"/>
    <w:lvl w:ilvl="0" w:tplc="BC105732">
      <w:start w:val="1"/>
      <w:numFmt w:val="bullet"/>
      <w:lvlText w:val=""/>
      <w:lvlJc w:val="left"/>
      <w:pPr>
        <w:ind w:left="420" w:hanging="420"/>
      </w:pPr>
      <w:rPr>
        <w:rFonts w:ascii="Wingdings" w:hAnsi="Wingdings" w:hint="default"/>
      </w:rPr>
    </w:lvl>
    <w:lvl w:ilvl="1" w:tplc="87CC2544">
      <w:numFmt w:val="bullet"/>
      <w:lvlText w:val="-"/>
      <w:lvlJc w:val="left"/>
      <w:pPr>
        <w:ind w:left="840" w:hanging="420"/>
      </w:pPr>
      <w:rPr>
        <w:rFonts w:ascii="Arial" w:eastAsia="ＭＳ 明朝" w:hAnsi="Arial" w:hint="default"/>
      </w:rPr>
    </w:lvl>
    <w:lvl w:ilvl="2" w:tplc="0409000D">
      <w:start w:val="1"/>
      <w:numFmt w:val="bullet"/>
      <w:lvlText w:val=""/>
      <w:lvlJc w:val="left"/>
      <w:pPr>
        <w:ind w:left="1260" w:hanging="420"/>
      </w:pPr>
      <w:rPr>
        <w:rFonts w:ascii="Wingdings" w:hAnsi="Wingdings" w:hint="default"/>
      </w:rPr>
    </w:lvl>
    <w:lvl w:ilvl="3" w:tplc="87CC2544">
      <w:numFmt w:val="bullet"/>
      <w:lvlText w:val="-"/>
      <w:lvlJc w:val="left"/>
      <w:pPr>
        <w:ind w:left="1680" w:hanging="420"/>
      </w:pPr>
      <w:rPr>
        <w:rFonts w:ascii="Arial" w:eastAsia="ＭＳ 明朝" w:hAnsi="Arial"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5" w15:restartNumberingAfterBreak="0">
    <w:nsid w:val="72271C7D"/>
    <w:multiLevelType w:val="hybridMultilevel"/>
    <w:tmpl w:val="A31A967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6" w15:restartNumberingAfterBreak="0">
    <w:nsid w:val="724054CD"/>
    <w:multiLevelType w:val="hybridMultilevel"/>
    <w:tmpl w:val="28FEDDA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37" w15:restartNumberingAfterBreak="0">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8" w15:restartNumberingAfterBreak="0">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39" w15:restartNumberingAfterBreak="0">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0" w15:restartNumberingAfterBreak="0">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1" w15:restartNumberingAfterBreak="0">
    <w:nsid w:val="769B7CBF"/>
    <w:multiLevelType w:val="hybridMultilevel"/>
    <w:tmpl w:val="7A5C85B4"/>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2" w15:restartNumberingAfterBreak="0">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77CE714C"/>
    <w:multiLevelType w:val="hybridMultilevel"/>
    <w:tmpl w:val="A6023B2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4" w15:restartNumberingAfterBreak="0">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5" w15:restartNumberingAfterBreak="0">
    <w:nsid w:val="77EF587A"/>
    <w:multiLevelType w:val="hybridMultilevel"/>
    <w:tmpl w:val="0A164E4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46" w15:restartNumberingAfterBreak="0">
    <w:nsid w:val="78326F37"/>
    <w:multiLevelType w:val="hybridMultilevel"/>
    <w:tmpl w:val="771A7F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7" w15:restartNumberingAfterBreak="0">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8" w15:restartNumberingAfterBreak="0">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9" w15:restartNumberingAfterBreak="0">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0" w15:restartNumberingAfterBreak="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1" w15:restartNumberingAfterBreak="0">
    <w:nsid w:val="7C505AA2"/>
    <w:multiLevelType w:val="hybridMultilevel"/>
    <w:tmpl w:val="0DB2AF98"/>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2" w15:restartNumberingAfterBreak="0">
    <w:nsid w:val="7C907511"/>
    <w:multiLevelType w:val="hybridMultilevel"/>
    <w:tmpl w:val="A5F2C424"/>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3" w15:restartNumberingAfterBreak="0">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4" w15:restartNumberingAfterBreak="0">
    <w:nsid w:val="7E5E292A"/>
    <w:multiLevelType w:val="hybridMultilevel"/>
    <w:tmpl w:val="D812A4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5" w15:restartNumberingAfterBreak="0">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6" w15:restartNumberingAfterBreak="0">
    <w:nsid w:val="7F4964A1"/>
    <w:multiLevelType w:val="hybridMultilevel"/>
    <w:tmpl w:val="547A2F36"/>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57" w15:restartNumberingAfterBreak="0">
    <w:nsid w:val="7F855530"/>
    <w:multiLevelType w:val="hybridMultilevel"/>
    <w:tmpl w:val="20E6A1F4"/>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8" w15:restartNumberingAfterBreak="0">
    <w:nsid w:val="7FCB6220"/>
    <w:multiLevelType w:val="hybridMultilevel"/>
    <w:tmpl w:val="422CFC08"/>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9" w15:restartNumberingAfterBreak="0">
    <w:nsid w:val="7FF53BCC"/>
    <w:multiLevelType w:val="hybridMultilevel"/>
    <w:tmpl w:val="DE04E0D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1576819290">
    <w:abstractNumId w:val="99"/>
  </w:num>
  <w:num w:numId="2" w16cid:durableId="1383095005">
    <w:abstractNumId w:val="59"/>
  </w:num>
  <w:num w:numId="3" w16cid:durableId="1402867014">
    <w:abstractNumId w:val="176"/>
  </w:num>
  <w:num w:numId="4" w16cid:durableId="1960262129">
    <w:abstractNumId w:val="213"/>
  </w:num>
  <w:num w:numId="5" w16cid:durableId="896093656">
    <w:abstractNumId w:val="201"/>
  </w:num>
  <w:num w:numId="6" w16cid:durableId="912663973">
    <w:abstractNumId w:val="7"/>
  </w:num>
  <w:num w:numId="7" w16cid:durableId="1151946353">
    <w:abstractNumId w:val="169"/>
  </w:num>
  <w:num w:numId="8" w16cid:durableId="1651136855">
    <w:abstractNumId w:val="220"/>
  </w:num>
  <w:num w:numId="9" w16cid:durableId="2110739082">
    <w:abstractNumId w:val="114"/>
  </w:num>
  <w:num w:numId="10" w16cid:durableId="771239723">
    <w:abstractNumId w:val="5"/>
  </w:num>
  <w:num w:numId="11" w16cid:durableId="2023900048">
    <w:abstractNumId w:val="85"/>
  </w:num>
  <w:num w:numId="12" w16cid:durableId="739905743">
    <w:abstractNumId w:val="171"/>
  </w:num>
  <w:num w:numId="13" w16cid:durableId="1324047719">
    <w:abstractNumId w:val="148"/>
  </w:num>
  <w:num w:numId="14" w16cid:durableId="494299679">
    <w:abstractNumId w:val="101"/>
  </w:num>
  <w:num w:numId="15" w16cid:durableId="1838690591">
    <w:abstractNumId w:val="216"/>
  </w:num>
  <w:num w:numId="16" w16cid:durableId="248396382">
    <w:abstractNumId w:val="52"/>
  </w:num>
  <w:num w:numId="17" w16cid:durableId="703363211">
    <w:abstractNumId w:val="159"/>
  </w:num>
  <w:num w:numId="18" w16cid:durableId="1752236128">
    <w:abstractNumId w:val="163"/>
  </w:num>
  <w:num w:numId="19" w16cid:durableId="116457620">
    <w:abstractNumId w:val="199"/>
  </w:num>
  <w:num w:numId="20" w16cid:durableId="770778524">
    <w:abstractNumId w:val="73"/>
  </w:num>
  <w:num w:numId="21" w16cid:durableId="940526092">
    <w:abstractNumId w:val="113"/>
  </w:num>
  <w:num w:numId="22" w16cid:durableId="135341177">
    <w:abstractNumId w:val="249"/>
  </w:num>
  <w:num w:numId="23" w16cid:durableId="1403484179">
    <w:abstractNumId w:val="250"/>
  </w:num>
  <w:num w:numId="24" w16cid:durableId="706180107">
    <w:abstractNumId w:val="234"/>
  </w:num>
  <w:num w:numId="25" w16cid:durableId="520356106">
    <w:abstractNumId w:val="153"/>
  </w:num>
  <w:num w:numId="26" w16cid:durableId="1831367277">
    <w:abstractNumId w:val="210"/>
  </w:num>
  <w:num w:numId="27" w16cid:durableId="706875835">
    <w:abstractNumId w:val="198"/>
  </w:num>
  <w:num w:numId="28" w16cid:durableId="2033607063">
    <w:abstractNumId w:val="225"/>
  </w:num>
  <w:num w:numId="29" w16cid:durableId="1684359623">
    <w:abstractNumId w:val="2"/>
  </w:num>
  <w:num w:numId="30" w16cid:durableId="242690429">
    <w:abstractNumId w:val="248"/>
  </w:num>
  <w:num w:numId="31" w16cid:durableId="831875465">
    <w:abstractNumId w:val="6"/>
  </w:num>
  <w:num w:numId="32" w16cid:durableId="1908375144">
    <w:abstractNumId w:val="94"/>
  </w:num>
  <w:num w:numId="33" w16cid:durableId="1421831866">
    <w:abstractNumId w:val="134"/>
  </w:num>
  <w:num w:numId="34" w16cid:durableId="216942181">
    <w:abstractNumId w:val="87"/>
  </w:num>
  <w:num w:numId="35" w16cid:durableId="1499534462">
    <w:abstractNumId w:val="221"/>
  </w:num>
  <w:num w:numId="36" w16cid:durableId="644433291">
    <w:abstractNumId w:val="26"/>
  </w:num>
  <w:num w:numId="37" w16cid:durableId="1886335203">
    <w:abstractNumId w:val="104"/>
  </w:num>
  <w:num w:numId="38" w16cid:durableId="671493911">
    <w:abstractNumId w:val="226"/>
  </w:num>
  <w:num w:numId="39" w16cid:durableId="46955912">
    <w:abstractNumId w:val="140"/>
  </w:num>
  <w:num w:numId="40" w16cid:durableId="2096784700">
    <w:abstractNumId w:val="120"/>
  </w:num>
  <w:num w:numId="41" w16cid:durableId="923345263">
    <w:abstractNumId w:val="145"/>
  </w:num>
  <w:num w:numId="42" w16cid:durableId="2058317813">
    <w:abstractNumId w:val="108"/>
  </w:num>
  <w:num w:numId="43" w16cid:durableId="49424884">
    <w:abstractNumId w:val="205"/>
  </w:num>
  <w:num w:numId="44" w16cid:durableId="864758336">
    <w:abstractNumId w:val="62"/>
  </w:num>
  <w:num w:numId="45" w16cid:durableId="1545210322">
    <w:abstractNumId w:val="71"/>
  </w:num>
  <w:num w:numId="46" w16cid:durableId="870654063">
    <w:abstractNumId w:val="112"/>
  </w:num>
  <w:num w:numId="47" w16cid:durableId="919678383">
    <w:abstractNumId w:val="156"/>
  </w:num>
  <w:num w:numId="48" w16cid:durableId="884609011">
    <w:abstractNumId w:val="16"/>
  </w:num>
  <w:num w:numId="49" w16cid:durableId="333336439">
    <w:abstractNumId w:val="107"/>
  </w:num>
  <w:num w:numId="50" w16cid:durableId="1025137007">
    <w:abstractNumId w:val="127"/>
  </w:num>
  <w:num w:numId="51" w16cid:durableId="138111135">
    <w:abstractNumId w:val="194"/>
  </w:num>
  <w:num w:numId="52" w16cid:durableId="1217933374">
    <w:abstractNumId w:val="247"/>
  </w:num>
  <w:num w:numId="53" w16cid:durableId="1441609291">
    <w:abstractNumId w:val="170"/>
  </w:num>
  <w:num w:numId="54" w16cid:durableId="433866381">
    <w:abstractNumId w:val="30"/>
  </w:num>
  <w:num w:numId="55" w16cid:durableId="11807889">
    <w:abstractNumId w:val="237"/>
  </w:num>
  <w:num w:numId="56" w16cid:durableId="958491644">
    <w:abstractNumId w:val="253"/>
  </w:num>
  <w:num w:numId="57" w16cid:durableId="1295596299">
    <w:abstractNumId w:val="67"/>
  </w:num>
  <w:num w:numId="58" w16cid:durableId="815339577">
    <w:abstractNumId w:val="142"/>
  </w:num>
  <w:num w:numId="59" w16cid:durableId="128978390">
    <w:abstractNumId w:val="65"/>
  </w:num>
  <w:num w:numId="60" w16cid:durableId="650140605">
    <w:abstractNumId w:val="9"/>
  </w:num>
  <w:num w:numId="61" w16cid:durableId="865143948">
    <w:abstractNumId w:val="135"/>
  </w:num>
  <w:num w:numId="62" w16cid:durableId="1481187657">
    <w:abstractNumId w:val="222"/>
  </w:num>
  <w:num w:numId="63" w16cid:durableId="889070051">
    <w:abstractNumId w:val="92"/>
  </w:num>
  <w:num w:numId="64" w16cid:durableId="1448700888">
    <w:abstractNumId w:val="83"/>
  </w:num>
  <w:num w:numId="65" w16cid:durableId="433668475">
    <w:abstractNumId w:val="81"/>
  </w:num>
  <w:num w:numId="66" w16cid:durableId="1439526495">
    <w:abstractNumId w:val="183"/>
  </w:num>
  <w:num w:numId="67" w16cid:durableId="519779686">
    <w:abstractNumId w:val="209"/>
  </w:num>
  <w:num w:numId="68" w16cid:durableId="1915428258">
    <w:abstractNumId w:val="230"/>
  </w:num>
  <w:num w:numId="69" w16cid:durableId="172837703">
    <w:abstractNumId w:val="214"/>
  </w:num>
  <w:num w:numId="70" w16cid:durableId="109084276">
    <w:abstractNumId w:val="208"/>
  </w:num>
  <w:num w:numId="71" w16cid:durableId="1444182001">
    <w:abstractNumId w:val="168"/>
  </w:num>
  <w:num w:numId="72" w16cid:durableId="1146892142">
    <w:abstractNumId w:val="218"/>
  </w:num>
  <w:num w:numId="73" w16cid:durableId="1364668042">
    <w:abstractNumId w:val="244"/>
  </w:num>
  <w:num w:numId="74" w16cid:durableId="453641184">
    <w:abstractNumId w:val="173"/>
  </w:num>
  <w:num w:numId="75" w16cid:durableId="1707488717">
    <w:abstractNumId w:val="122"/>
  </w:num>
  <w:num w:numId="76" w16cid:durableId="116921180">
    <w:abstractNumId w:val="143"/>
  </w:num>
  <w:num w:numId="77" w16cid:durableId="1016423429">
    <w:abstractNumId w:val="102"/>
  </w:num>
  <w:num w:numId="78" w16cid:durableId="132793229">
    <w:abstractNumId w:val="86"/>
  </w:num>
  <w:num w:numId="79" w16cid:durableId="874779195">
    <w:abstractNumId w:val="182"/>
  </w:num>
  <w:num w:numId="80" w16cid:durableId="137110434">
    <w:abstractNumId w:val="239"/>
  </w:num>
  <w:num w:numId="81" w16cid:durableId="1278372031">
    <w:abstractNumId w:val="121"/>
  </w:num>
  <w:num w:numId="82" w16cid:durableId="482939927">
    <w:abstractNumId w:val="47"/>
  </w:num>
  <w:num w:numId="83" w16cid:durableId="1030452105">
    <w:abstractNumId w:val="174"/>
  </w:num>
  <w:num w:numId="84" w16cid:durableId="713579546">
    <w:abstractNumId w:val="238"/>
  </w:num>
  <w:num w:numId="85" w16cid:durableId="1044524052">
    <w:abstractNumId w:val="70"/>
  </w:num>
  <w:num w:numId="86" w16cid:durableId="1433822683">
    <w:abstractNumId w:val="180"/>
  </w:num>
  <w:num w:numId="87" w16cid:durableId="2084989115">
    <w:abstractNumId w:val="246"/>
  </w:num>
  <w:num w:numId="88" w16cid:durableId="1704596844">
    <w:abstractNumId w:val="203"/>
  </w:num>
  <w:num w:numId="89" w16cid:durableId="134614958">
    <w:abstractNumId w:val="211"/>
  </w:num>
  <w:num w:numId="90" w16cid:durableId="229704334">
    <w:abstractNumId w:val="125"/>
  </w:num>
  <w:num w:numId="91" w16cid:durableId="1984576396">
    <w:abstractNumId w:val="188"/>
  </w:num>
  <w:num w:numId="92" w16cid:durableId="93332508">
    <w:abstractNumId w:val="129"/>
  </w:num>
  <w:num w:numId="93" w16cid:durableId="839739960">
    <w:abstractNumId w:val="48"/>
  </w:num>
  <w:num w:numId="94" w16cid:durableId="1376391016">
    <w:abstractNumId w:val="154"/>
  </w:num>
  <w:num w:numId="95" w16cid:durableId="366296696">
    <w:abstractNumId w:val="35"/>
  </w:num>
  <w:num w:numId="96" w16cid:durableId="1903634731">
    <w:abstractNumId w:val="223"/>
  </w:num>
  <w:num w:numId="97" w16cid:durableId="1255478669">
    <w:abstractNumId w:val="116"/>
  </w:num>
  <w:num w:numId="98" w16cid:durableId="1502701931">
    <w:abstractNumId w:val="79"/>
  </w:num>
  <w:num w:numId="99" w16cid:durableId="1867014506">
    <w:abstractNumId w:val="0"/>
  </w:num>
  <w:num w:numId="100" w16cid:durableId="1967733111">
    <w:abstractNumId w:val="19"/>
  </w:num>
  <w:num w:numId="101" w16cid:durableId="31882283">
    <w:abstractNumId w:val="215"/>
  </w:num>
  <w:num w:numId="102" w16cid:durableId="196428090">
    <w:abstractNumId w:val="255"/>
  </w:num>
  <w:num w:numId="103" w16cid:durableId="1111360603">
    <w:abstractNumId w:val="105"/>
  </w:num>
  <w:num w:numId="104" w16cid:durableId="605424524">
    <w:abstractNumId w:val="166"/>
  </w:num>
  <w:num w:numId="105" w16cid:durableId="2074112983">
    <w:abstractNumId w:val="152"/>
  </w:num>
  <w:num w:numId="106" w16cid:durableId="264113584">
    <w:abstractNumId w:val="68"/>
  </w:num>
  <w:num w:numId="107" w16cid:durableId="732506361">
    <w:abstractNumId w:val="41"/>
  </w:num>
  <w:num w:numId="108" w16cid:durableId="1511682843">
    <w:abstractNumId w:val="10"/>
  </w:num>
  <w:num w:numId="109" w16cid:durableId="315382239">
    <w:abstractNumId w:val="21"/>
  </w:num>
  <w:num w:numId="110" w16cid:durableId="932125580">
    <w:abstractNumId w:val="45"/>
  </w:num>
  <w:num w:numId="111" w16cid:durableId="519588135">
    <w:abstractNumId w:val="164"/>
  </w:num>
  <w:num w:numId="112" w16cid:durableId="492600473">
    <w:abstractNumId w:val="181"/>
  </w:num>
  <w:num w:numId="113" w16cid:durableId="1669409423">
    <w:abstractNumId w:val="136"/>
  </w:num>
  <w:num w:numId="114" w16cid:durableId="1858344698">
    <w:abstractNumId w:val="178"/>
  </w:num>
  <w:num w:numId="115" w16cid:durableId="241107783">
    <w:abstractNumId w:val="34"/>
  </w:num>
  <w:num w:numId="116" w16cid:durableId="193153717">
    <w:abstractNumId w:val="212"/>
  </w:num>
  <w:num w:numId="117" w16cid:durableId="1385985134">
    <w:abstractNumId w:val="80"/>
  </w:num>
  <w:num w:numId="118" w16cid:durableId="943265343">
    <w:abstractNumId w:val="240"/>
  </w:num>
  <w:num w:numId="119" w16cid:durableId="380062307">
    <w:abstractNumId w:val="149"/>
  </w:num>
  <w:num w:numId="120" w16cid:durableId="1093554067">
    <w:abstractNumId w:val="242"/>
  </w:num>
  <w:num w:numId="121" w16cid:durableId="1558319118">
    <w:abstractNumId w:val="158"/>
  </w:num>
  <w:num w:numId="122" w16cid:durableId="573128020">
    <w:abstractNumId w:val="233"/>
  </w:num>
  <w:num w:numId="123" w16cid:durableId="1024088025">
    <w:abstractNumId w:val="141"/>
  </w:num>
  <w:num w:numId="124" w16cid:durableId="1099911854">
    <w:abstractNumId w:val="186"/>
  </w:num>
  <w:num w:numId="125" w16cid:durableId="495270385">
    <w:abstractNumId w:val="43"/>
  </w:num>
  <w:num w:numId="126" w16cid:durableId="1125126141">
    <w:abstractNumId w:val="138"/>
  </w:num>
  <w:num w:numId="127" w16cid:durableId="603534816">
    <w:abstractNumId w:val="224"/>
  </w:num>
  <w:num w:numId="128" w16cid:durableId="1836724650">
    <w:abstractNumId w:val="197"/>
  </w:num>
  <w:num w:numId="129" w16cid:durableId="81538635">
    <w:abstractNumId w:val="243"/>
  </w:num>
  <w:num w:numId="130" w16cid:durableId="1722897529">
    <w:abstractNumId w:val="117"/>
  </w:num>
  <w:num w:numId="131" w16cid:durableId="387648049">
    <w:abstractNumId w:val="172"/>
  </w:num>
  <w:num w:numId="132" w16cid:durableId="2061516725">
    <w:abstractNumId w:val="96"/>
  </w:num>
  <w:num w:numId="133" w16cid:durableId="884104563">
    <w:abstractNumId w:val="236"/>
  </w:num>
  <w:num w:numId="134" w16cid:durableId="978416424">
    <w:abstractNumId w:val="31"/>
  </w:num>
  <w:num w:numId="135" w16cid:durableId="418261447">
    <w:abstractNumId w:val="195"/>
  </w:num>
  <w:num w:numId="136" w16cid:durableId="1397820923">
    <w:abstractNumId w:val="130"/>
  </w:num>
  <w:num w:numId="137" w16cid:durableId="945162687">
    <w:abstractNumId w:val="23"/>
  </w:num>
  <w:num w:numId="138" w16cid:durableId="1630479482">
    <w:abstractNumId w:val="22"/>
  </w:num>
  <w:num w:numId="139" w16cid:durableId="153187027">
    <w:abstractNumId w:val="40"/>
  </w:num>
  <w:num w:numId="140" w16cid:durableId="1610969295">
    <w:abstractNumId w:val="57"/>
  </w:num>
  <w:num w:numId="141" w16cid:durableId="1128939223">
    <w:abstractNumId w:val="191"/>
  </w:num>
  <w:num w:numId="142" w16cid:durableId="164059625">
    <w:abstractNumId w:val="184"/>
  </w:num>
  <w:num w:numId="143" w16cid:durableId="1075670086">
    <w:abstractNumId w:val="192"/>
  </w:num>
  <w:num w:numId="144" w16cid:durableId="540673244">
    <w:abstractNumId w:val="204"/>
  </w:num>
  <w:num w:numId="145" w16cid:durableId="363217685">
    <w:abstractNumId w:val="147"/>
  </w:num>
  <w:num w:numId="146" w16cid:durableId="1532718406">
    <w:abstractNumId w:val="53"/>
  </w:num>
  <w:num w:numId="147" w16cid:durableId="1972711080">
    <w:abstractNumId w:val="217"/>
  </w:num>
  <w:num w:numId="148" w16cid:durableId="438523065">
    <w:abstractNumId w:val="95"/>
  </w:num>
  <w:num w:numId="149" w16cid:durableId="467631231">
    <w:abstractNumId w:val="24"/>
  </w:num>
  <w:num w:numId="150" w16cid:durableId="765275633">
    <w:abstractNumId w:val="157"/>
  </w:num>
  <w:num w:numId="151" w16cid:durableId="623586964">
    <w:abstractNumId w:val="132"/>
  </w:num>
  <w:num w:numId="152" w16cid:durableId="361053161">
    <w:abstractNumId w:val="84"/>
  </w:num>
  <w:num w:numId="153" w16cid:durableId="828791617">
    <w:abstractNumId w:val="39"/>
  </w:num>
  <w:num w:numId="154" w16cid:durableId="197620377">
    <w:abstractNumId w:val="207"/>
  </w:num>
  <w:num w:numId="155" w16cid:durableId="1309163876">
    <w:abstractNumId w:val="89"/>
  </w:num>
  <w:num w:numId="156" w16cid:durableId="1833569642">
    <w:abstractNumId w:val="241"/>
  </w:num>
  <w:num w:numId="157" w16cid:durableId="776143561">
    <w:abstractNumId w:val="179"/>
  </w:num>
  <w:num w:numId="158" w16cid:durableId="850028180">
    <w:abstractNumId w:val="37"/>
  </w:num>
  <w:num w:numId="159" w16cid:durableId="978461456">
    <w:abstractNumId w:val="139"/>
  </w:num>
  <w:num w:numId="160" w16cid:durableId="1376854866">
    <w:abstractNumId w:val="90"/>
  </w:num>
  <w:num w:numId="161" w16cid:durableId="961617341">
    <w:abstractNumId w:val="82"/>
  </w:num>
  <w:num w:numId="162" w16cid:durableId="1475635232">
    <w:abstractNumId w:val="150"/>
  </w:num>
  <w:num w:numId="163" w16cid:durableId="924533534">
    <w:abstractNumId w:val="177"/>
  </w:num>
  <w:num w:numId="164" w16cid:durableId="420688483">
    <w:abstractNumId w:val="161"/>
  </w:num>
  <w:num w:numId="165" w16cid:durableId="170608924">
    <w:abstractNumId w:val="100"/>
  </w:num>
  <w:num w:numId="166" w16cid:durableId="1070693192">
    <w:abstractNumId w:val="109"/>
  </w:num>
  <w:num w:numId="167" w16cid:durableId="1761834914">
    <w:abstractNumId w:val="160"/>
  </w:num>
  <w:num w:numId="168" w16cid:durableId="1386834679">
    <w:abstractNumId w:val="151"/>
  </w:num>
  <w:num w:numId="169" w16cid:durableId="337540335">
    <w:abstractNumId w:val="51"/>
  </w:num>
  <w:num w:numId="170" w16cid:durableId="2077239116">
    <w:abstractNumId w:val="137"/>
  </w:num>
  <w:num w:numId="171" w16cid:durableId="935282496">
    <w:abstractNumId w:val="103"/>
  </w:num>
  <w:num w:numId="172" w16cid:durableId="101875229">
    <w:abstractNumId w:val="20"/>
  </w:num>
  <w:num w:numId="173" w16cid:durableId="1913537753">
    <w:abstractNumId w:val="118"/>
  </w:num>
  <w:num w:numId="174" w16cid:durableId="1108282350">
    <w:abstractNumId w:val="115"/>
  </w:num>
  <w:num w:numId="175" w16cid:durableId="483621522">
    <w:abstractNumId w:val="66"/>
  </w:num>
  <w:num w:numId="176" w16cid:durableId="1392776170">
    <w:abstractNumId w:val="11"/>
  </w:num>
  <w:num w:numId="177" w16cid:durableId="1825391955">
    <w:abstractNumId w:val="44"/>
  </w:num>
  <w:num w:numId="178" w16cid:durableId="661740825">
    <w:abstractNumId w:val="189"/>
  </w:num>
  <w:num w:numId="179" w16cid:durableId="415635097">
    <w:abstractNumId w:val="251"/>
  </w:num>
  <w:num w:numId="180" w16cid:durableId="551893185">
    <w:abstractNumId w:val="254"/>
  </w:num>
  <w:num w:numId="181" w16cid:durableId="639726624">
    <w:abstractNumId w:val="165"/>
  </w:num>
  <w:num w:numId="182" w16cid:durableId="369689841">
    <w:abstractNumId w:val="38"/>
  </w:num>
  <w:num w:numId="183" w16cid:durableId="276106298">
    <w:abstractNumId w:val="257"/>
  </w:num>
  <w:num w:numId="184" w16cid:durableId="596257276">
    <w:abstractNumId w:val="25"/>
  </w:num>
  <w:num w:numId="185" w16cid:durableId="762998700">
    <w:abstractNumId w:val="200"/>
  </w:num>
  <w:num w:numId="186" w16cid:durableId="632565901">
    <w:abstractNumId w:val="144"/>
  </w:num>
  <w:num w:numId="187" w16cid:durableId="1321151899">
    <w:abstractNumId w:val="123"/>
  </w:num>
  <w:num w:numId="188" w16cid:durableId="395978495">
    <w:abstractNumId w:val="232"/>
  </w:num>
  <w:num w:numId="189" w16cid:durableId="63797273">
    <w:abstractNumId w:val="162"/>
  </w:num>
  <w:num w:numId="190" w16cid:durableId="35275053">
    <w:abstractNumId w:val="63"/>
  </w:num>
  <w:num w:numId="191" w16cid:durableId="332682301">
    <w:abstractNumId w:val="76"/>
  </w:num>
  <w:num w:numId="192" w16cid:durableId="1794865801">
    <w:abstractNumId w:val="229"/>
  </w:num>
  <w:num w:numId="193" w16cid:durableId="1841652853">
    <w:abstractNumId w:val="54"/>
  </w:num>
  <w:num w:numId="194" w16cid:durableId="1405106231">
    <w:abstractNumId w:val="133"/>
  </w:num>
  <w:num w:numId="195" w16cid:durableId="763651101">
    <w:abstractNumId w:val="202"/>
  </w:num>
  <w:num w:numId="196" w16cid:durableId="918292005">
    <w:abstractNumId w:val="119"/>
  </w:num>
  <w:num w:numId="197" w16cid:durableId="1154567813">
    <w:abstractNumId w:val="60"/>
  </w:num>
  <w:num w:numId="198" w16cid:durableId="787823688">
    <w:abstractNumId w:val="98"/>
  </w:num>
  <w:num w:numId="199" w16cid:durableId="1273249219">
    <w:abstractNumId w:val="231"/>
  </w:num>
  <w:num w:numId="200" w16cid:durableId="1547991018">
    <w:abstractNumId w:val="50"/>
  </w:num>
  <w:num w:numId="201" w16cid:durableId="1416975461">
    <w:abstractNumId w:val="28"/>
  </w:num>
  <w:num w:numId="202" w16cid:durableId="1341591025">
    <w:abstractNumId w:val="88"/>
  </w:num>
  <w:num w:numId="203" w16cid:durableId="556745507">
    <w:abstractNumId w:val="245"/>
  </w:num>
  <w:num w:numId="204" w16cid:durableId="1044015076">
    <w:abstractNumId w:val="128"/>
  </w:num>
  <w:num w:numId="205" w16cid:durableId="1352026212">
    <w:abstractNumId w:val="175"/>
  </w:num>
  <w:num w:numId="206" w16cid:durableId="762652824">
    <w:abstractNumId w:val="55"/>
  </w:num>
  <w:num w:numId="207" w16cid:durableId="1625110478">
    <w:abstractNumId w:val="146"/>
  </w:num>
  <w:num w:numId="208" w16cid:durableId="1585336048">
    <w:abstractNumId w:val="72"/>
  </w:num>
  <w:num w:numId="209" w16cid:durableId="623851965">
    <w:abstractNumId w:val="29"/>
  </w:num>
  <w:num w:numId="210" w16cid:durableId="1637684439">
    <w:abstractNumId w:val="75"/>
  </w:num>
  <w:num w:numId="211" w16cid:durableId="59181429">
    <w:abstractNumId w:val="228"/>
  </w:num>
  <w:num w:numId="212" w16cid:durableId="1039211063">
    <w:abstractNumId w:val="227"/>
  </w:num>
  <w:num w:numId="213" w16cid:durableId="2013799808">
    <w:abstractNumId w:val="56"/>
  </w:num>
  <w:num w:numId="214" w16cid:durableId="1132869658">
    <w:abstractNumId w:val="155"/>
  </w:num>
  <w:num w:numId="215" w16cid:durableId="2008511447">
    <w:abstractNumId w:val="258"/>
  </w:num>
  <w:num w:numId="216" w16cid:durableId="1146321236">
    <w:abstractNumId w:val="33"/>
  </w:num>
  <w:num w:numId="217" w16cid:durableId="136531710">
    <w:abstractNumId w:val="74"/>
  </w:num>
  <w:num w:numId="218" w16cid:durableId="1157185060">
    <w:abstractNumId w:val="32"/>
  </w:num>
  <w:num w:numId="219" w16cid:durableId="183792532">
    <w:abstractNumId w:val="93"/>
  </w:num>
  <w:num w:numId="220" w16cid:durableId="965811599">
    <w:abstractNumId w:val="77"/>
  </w:num>
  <w:num w:numId="221" w16cid:durableId="710766667">
    <w:abstractNumId w:val="187"/>
  </w:num>
  <w:num w:numId="222" w16cid:durableId="629214348">
    <w:abstractNumId w:val="14"/>
  </w:num>
  <w:num w:numId="223" w16cid:durableId="1739397627">
    <w:abstractNumId w:val="97"/>
  </w:num>
  <w:num w:numId="224" w16cid:durableId="1312712403">
    <w:abstractNumId w:val="256"/>
  </w:num>
  <w:num w:numId="225" w16cid:durableId="1486051018">
    <w:abstractNumId w:val="3"/>
  </w:num>
  <w:num w:numId="226" w16cid:durableId="1586839892">
    <w:abstractNumId w:val="185"/>
  </w:num>
  <w:num w:numId="227" w16cid:durableId="901713663">
    <w:abstractNumId w:val="13"/>
  </w:num>
  <w:num w:numId="228" w16cid:durableId="168058917">
    <w:abstractNumId w:val="61"/>
  </w:num>
  <w:num w:numId="229" w16cid:durableId="1987970872">
    <w:abstractNumId w:val="4"/>
  </w:num>
  <w:num w:numId="230" w16cid:durableId="1583875964">
    <w:abstractNumId w:val="78"/>
  </w:num>
  <w:num w:numId="231" w16cid:durableId="75783375">
    <w:abstractNumId w:val="124"/>
  </w:num>
  <w:num w:numId="232" w16cid:durableId="473717297">
    <w:abstractNumId w:val="27"/>
  </w:num>
  <w:num w:numId="233" w16cid:durableId="485510152">
    <w:abstractNumId w:val="91"/>
  </w:num>
  <w:num w:numId="234" w16cid:durableId="458955919">
    <w:abstractNumId w:val="64"/>
  </w:num>
  <w:num w:numId="235" w16cid:durableId="750542690">
    <w:abstractNumId w:val="131"/>
  </w:num>
  <w:num w:numId="236" w16cid:durableId="1751998640">
    <w:abstractNumId w:val="206"/>
  </w:num>
  <w:num w:numId="237" w16cid:durableId="452788524">
    <w:abstractNumId w:val="36"/>
  </w:num>
  <w:num w:numId="238" w16cid:durableId="130681261">
    <w:abstractNumId w:val="46"/>
  </w:num>
  <w:num w:numId="239" w16cid:durableId="1522430991">
    <w:abstractNumId w:val="42"/>
  </w:num>
  <w:num w:numId="240" w16cid:durableId="147672272">
    <w:abstractNumId w:val="106"/>
  </w:num>
  <w:num w:numId="241" w16cid:durableId="2053841">
    <w:abstractNumId w:val="49"/>
  </w:num>
  <w:num w:numId="242" w16cid:durableId="993294446">
    <w:abstractNumId w:val="8"/>
  </w:num>
  <w:num w:numId="243" w16cid:durableId="1043794315">
    <w:abstractNumId w:val="190"/>
  </w:num>
  <w:num w:numId="244" w16cid:durableId="46804475">
    <w:abstractNumId w:val="69"/>
  </w:num>
  <w:num w:numId="245" w16cid:durableId="263657539">
    <w:abstractNumId w:val="235"/>
  </w:num>
  <w:num w:numId="246" w16cid:durableId="1734966368">
    <w:abstractNumId w:val="193"/>
  </w:num>
  <w:num w:numId="247" w16cid:durableId="532116972">
    <w:abstractNumId w:val="252"/>
  </w:num>
  <w:num w:numId="248" w16cid:durableId="3480847">
    <w:abstractNumId w:val="259"/>
  </w:num>
  <w:num w:numId="249" w16cid:durableId="1207911529">
    <w:abstractNumId w:val="1"/>
  </w:num>
  <w:num w:numId="250" w16cid:durableId="533032764">
    <w:abstractNumId w:val="58"/>
  </w:num>
  <w:num w:numId="251" w16cid:durableId="486558817">
    <w:abstractNumId w:val="219"/>
  </w:num>
  <w:num w:numId="252" w16cid:durableId="1860465521">
    <w:abstractNumId w:val="12"/>
  </w:num>
  <w:num w:numId="253" w16cid:durableId="756560438">
    <w:abstractNumId w:val="17"/>
  </w:num>
  <w:num w:numId="254" w16cid:durableId="1313025571">
    <w:abstractNumId w:val="111"/>
  </w:num>
  <w:num w:numId="255" w16cid:durableId="1708142128">
    <w:abstractNumId w:val="126"/>
  </w:num>
  <w:num w:numId="256" w16cid:durableId="1411393868">
    <w:abstractNumId w:val="15"/>
  </w:num>
  <w:num w:numId="257" w16cid:durableId="1102337874">
    <w:abstractNumId w:val="196"/>
  </w:num>
  <w:num w:numId="258" w16cid:durableId="334651074">
    <w:abstractNumId w:val="110"/>
  </w:num>
  <w:num w:numId="259" w16cid:durableId="715858450">
    <w:abstractNumId w:val="18"/>
  </w:num>
  <w:num w:numId="260" w16cid:durableId="341585716">
    <w:abstractNumId w:val="167"/>
  </w:num>
  <w:numIdMacAtCleanup w:val="2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ja-JP"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ja-JP"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proofState w:spelling="clean" w:grammar="dirty"/>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ocumentProtection w:edit="readOnly" w:enforcement="1" w:cryptProviderType="rsaAES" w:cryptAlgorithmClass="hash" w:cryptAlgorithmType="typeAny" w:cryptAlgorithmSid="14" w:cryptSpinCount="100000" w:hash="Adc4FnjXuTgdoOr+MAwvCx1EHVVdqvCLCDhApOwdOrP2yiIxpgn9pW1pnITAPZdSesYVdn2+pXyxlO0Icaoihw==" w:salt="FHUxtbeaPb72BswtnneQnw=="/>
  <w:defaultTabStop w:val="50"/>
  <w:drawingGridHorizontalSpacing w:val="120"/>
  <w:drawingGridVerticalSpacing w:val="163"/>
  <w:displayHorizontalDrawingGridEvery w:val="0"/>
  <w:displayVerticalDrawingGridEvery w:val="2"/>
  <w:characterSpacingControl w:val="compressPunctuation"/>
  <w:hdrShapeDefaults>
    <o:shapedefaults v:ext="edit" spidmax="2194">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4597"/>
    <w:rsid w:val="00002672"/>
    <w:rsid w:val="00002801"/>
    <w:rsid w:val="00002869"/>
    <w:rsid w:val="000034FF"/>
    <w:rsid w:val="000043C5"/>
    <w:rsid w:val="00004624"/>
    <w:rsid w:val="0000485B"/>
    <w:rsid w:val="00004C66"/>
    <w:rsid w:val="00004C99"/>
    <w:rsid w:val="00005E93"/>
    <w:rsid w:val="00006282"/>
    <w:rsid w:val="000063F4"/>
    <w:rsid w:val="0000690A"/>
    <w:rsid w:val="00007A28"/>
    <w:rsid w:val="00010732"/>
    <w:rsid w:val="00010856"/>
    <w:rsid w:val="00010C40"/>
    <w:rsid w:val="00010D95"/>
    <w:rsid w:val="00010E58"/>
    <w:rsid w:val="0001143A"/>
    <w:rsid w:val="00011A52"/>
    <w:rsid w:val="00011B2B"/>
    <w:rsid w:val="0001275B"/>
    <w:rsid w:val="00012D4B"/>
    <w:rsid w:val="0001313C"/>
    <w:rsid w:val="000132C2"/>
    <w:rsid w:val="0001341D"/>
    <w:rsid w:val="000134FE"/>
    <w:rsid w:val="000143DE"/>
    <w:rsid w:val="00014C55"/>
    <w:rsid w:val="000155D1"/>
    <w:rsid w:val="00015668"/>
    <w:rsid w:val="00015825"/>
    <w:rsid w:val="0001589C"/>
    <w:rsid w:val="00015AA6"/>
    <w:rsid w:val="00015B4E"/>
    <w:rsid w:val="0001623B"/>
    <w:rsid w:val="0001654E"/>
    <w:rsid w:val="000200F7"/>
    <w:rsid w:val="00020362"/>
    <w:rsid w:val="000205D1"/>
    <w:rsid w:val="000219E0"/>
    <w:rsid w:val="00021B9C"/>
    <w:rsid w:val="00021F42"/>
    <w:rsid w:val="0002371E"/>
    <w:rsid w:val="00023763"/>
    <w:rsid w:val="00023EDB"/>
    <w:rsid w:val="000240A4"/>
    <w:rsid w:val="000240A7"/>
    <w:rsid w:val="0002491D"/>
    <w:rsid w:val="00024CB9"/>
    <w:rsid w:val="00025197"/>
    <w:rsid w:val="00025531"/>
    <w:rsid w:val="000258E9"/>
    <w:rsid w:val="0002639F"/>
    <w:rsid w:val="00026659"/>
    <w:rsid w:val="00027309"/>
    <w:rsid w:val="000278D0"/>
    <w:rsid w:val="00027F6F"/>
    <w:rsid w:val="0003007C"/>
    <w:rsid w:val="0003059E"/>
    <w:rsid w:val="00030830"/>
    <w:rsid w:val="00030B90"/>
    <w:rsid w:val="00030EED"/>
    <w:rsid w:val="00031AD1"/>
    <w:rsid w:val="00032E58"/>
    <w:rsid w:val="00033D8B"/>
    <w:rsid w:val="00033FED"/>
    <w:rsid w:val="0003480B"/>
    <w:rsid w:val="00034EFE"/>
    <w:rsid w:val="00034F74"/>
    <w:rsid w:val="000350FE"/>
    <w:rsid w:val="0003608A"/>
    <w:rsid w:val="000364C1"/>
    <w:rsid w:val="00036C51"/>
    <w:rsid w:val="000375F1"/>
    <w:rsid w:val="00040333"/>
    <w:rsid w:val="00040A48"/>
    <w:rsid w:val="00040FE1"/>
    <w:rsid w:val="0004129A"/>
    <w:rsid w:val="000412CF"/>
    <w:rsid w:val="00041443"/>
    <w:rsid w:val="00041802"/>
    <w:rsid w:val="00041BC5"/>
    <w:rsid w:val="00041CE0"/>
    <w:rsid w:val="00042030"/>
    <w:rsid w:val="00042B5D"/>
    <w:rsid w:val="00043264"/>
    <w:rsid w:val="000437D2"/>
    <w:rsid w:val="00044D95"/>
    <w:rsid w:val="000450CF"/>
    <w:rsid w:val="0004517A"/>
    <w:rsid w:val="000451BF"/>
    <w:rsid w:val="000452FB"/>
    <w:rsid w:val="0004589F"/>
    <w:rsid w:val="0004649C"/>
    <w:rsid w:val="00046F8F"/>
    <w:rsid w:val="000474F3"/>
    <w:rsid w:val="0005016B"/>
    <w:rsid w:val="0005030C"/>
    <w:rsid w:val="00050647"/>
    <w:rsid w:val="00050F22"/>
    <w:rsid w:val="00050FA2"/>
    <w:rsid w:val="00051133"/>
    <w:rsid w:val="000512C9"/>
    <w:rsid w:val="00052311"/>
    <w:rsid w:val="000526E7"/>
    <w:rsid w:val="00052D80"/>
    <w:rsid w:val="00053038"/>
    <w:rsid w:val="000530BB"/>
    <w:rsid w:val="00053BDC"/>
    <w:rsid w:val="00053C72"/>
    <w:rsid w:val="00053CFE"/>
    <w:rsid w:val="000542BB"/>
    <w:rsid w:val="000545AA"/>
    <w:rsid w:val="00054892"/>
    <w:rsid w:val="000548A5"/>
    <w:rsid w:val="00055332"/>
    <w:rsid w:val="000559FB"/>
    <w:rsid w:val="00055DC2"/>
    <w:rsid w:val="00057006"/>
    <w:rsid w:val="000608B4"/>
    <w:rsid w:val="00061456"/>
    <w:rsid w:val="000616E2"/>
    <w:rsid w:val="0006191D"/>
    <w:rsid w:val="000619AC"/>
    <w:rsid w:val="00061A70"/>
    <w:rsid w:val="00061B9D"/>
    <w:rsid w:val="00062559"/>
    <w:rsid w:val="00062808"/>
    <w:rsid w:val="00062C1D"/>
    <w:rsid w:val="00062FDA"/>
    <w:rsid w:val="00063241"/>
    <w:rsid w:val="00063ACF"/>
    <w:rsid w:val="00063C88"/>
    <w:rsid w:val="00063E86"/>
    <w:rsid w:val="00063EBC"/>
    <w:rsid w:val="0006498E"/>
    <w:rsid w:val="00065170"/>
    <w:rsid w:val="00065FE2"/>
    <w:rsid w:val="00066270"/>
    <w:rsid w:val="00066692"/>
    <w:rsid w:val="00066B19"/>
    <w:rsid w:val="0006701D"/>
    <w:rsid w:val="00067DA2"/>
    <w:rsid w:val="000707EA"/>
    <w:rsid w:val="00070B2B"/>
    <w:rsid w:val="000710FB"/>
    <w:rsid w:val="00071F72"/>
    <w:rsid w:val="00073AED"/>
    <w:rsid w:val="00073C31"/>
    <w:rsid w:val="00073E91"/>
    <w:rsid w:val="00075578"/>
    <w:rsid w:val="00076C9B"/>
    <w:rsid w:val="00077B3D"/>
    <w:rsid w:val="00080A06"/>
    <w:rsid w:val="00081B27"/>
    <w:rsid w:val="00081E48"/>
    <w:rsid w:val="0008222E"/>
    <w:rsid w:val="00082B5F"/>
    <w:rsid w:val="000834C2"/>
    <w:rsid w:val="0008374D"/>
    <w:rsid w:val="000839C7"/>
    <w:rsid w:val="00083BEC"/>
    <w:rsid w:val="00084AC7"/>
    <w:rsid w:val="0008510E"/>
    <w:rsid w:val="00085ED0"/>
    <w:rsid w:val="00085EF0"/>
    <w:rsid w:val="00085F39"/>
    <w:rsid w:val="000867A7"/>
    <w:rsid w:val="00086D72"/>
    <w:rsid w:val="0008704D"/>
    <w:rsid w:val="000876A1"/>
    <w:rsid w:val="000902FC"/>
    <w:rsid w:val="000904EE"/>
    <w:rsid w:val="00090D23"/>
    <w:rsid w:val="000910CF"/>
    <w:rsid w:val="0009160B"/>
    <w:rsid w:val="00091A66"/>
    <w:rsid w:val="00091B32"/>
    <w:rsid w:val="00092D89"/>
    <w:rsid w:val="00092F3D"/>
    <w:rsid w:val="0009312C"/>
    <w:rsid w:val="00094AD0"/>
    <w:rsid w:val="000957FF"/>
    <w:rsid w:val="00095B73"/>
    <w:rsid w:val="00095C8A"/>
    <w:rsid w:val="00095E6E"/>
    <w:rsid w:val="00095E87"/>
    <w:rsid w:val="00095FAD"/>
    <w:rsid w:val="00096669"/>
    <w:rsid w:val="00096EAD"/>
    <w:rsid w:val="00097093"/>
    <w:rsid w:val="0009736C"/>
    <w:rsid w:val="00097D38"/>
    <w:rsid w:val="000A0EC0"/>
    <w:rsid w:val="000A13F3"/>
    <w:rsid w:val="000A1CF6"/>
    <w:rsid w:val="000A1F85"/>
    <w:rsid w:val="000A2014"/>
    <w:rsid w:val="000A2633"/>
    <w:rsid w:val="000A27C5"/>
    <w:rsid w:val="000A292C"/>
    <w:rsid w:val="000A32D6"/>
    <w:rsid w:val="000A33A6"/>
    <w:rsid w:val="000A36A8"/>
    <w:rsid w:val="000A3DEC"/>
    <w:rsid w:val="000A43B2"/>
    <w:rsid w:val="000A4DA6"/>
    <w:rsid w:val="000A51FF"/>
    <w:rsid w:val="000A5CB5"/>
    <w:rsid w:val="000A5E5A"/>
    <w:rsid w:val="000A6C61"/>
    <w:rsid w:val="000A6FF9"/>
    <w:rsid w:val="000A71B8"/>
    <w:rsid w:val="000A7FBF"/>
    <w:rsid w:val="000B04C6"/>
    <w:rsid w:val="000B04DC"/>
    <w:rsid w:val="000B09A6"/>
    <w:rsid w:val="000B0A28"/>
    <w:rsid w:val="000B0CBC"/>
    <w:rsid w:val="000B15CE"/>
    <w:rsid w:val="000B2FF8"/>
    <w:rsid w:val="000B32DA"/>
    <w:rsid w:val="000B3340"/>
    <w:rsid w:val="000B3D38"/>
    <w:rsid w:val="000B5410"/>
    <w:rsid w:val="000B5ADE"/>
    <w:rsid w:val="000B5CA8"/>
    <w:rsid w:val="000B6445"/>
    <w:rsid w:val="000B68F3"/>
    <w:rsid w:val="000B6BEE"/>
    <w:rsid w:val="000B6ED2"/>
    <w:rsid w:val="000B7012"/>
    <w:rsid w:val="000B7028"/>
    <w:rsid w:val="000B7270"/>
    <w:rsid w:val="000B740A"/>
    <w:rsid w:val="000B75C2"/>
    <w:rsid w:val="000B7876"/>
    <w:rsid w:val="000B7D49"/>
    <w:rsid w:val="000B7EFB"/>
    <w:rsid w:val="000C01BB"/>
    <w:rsid w:val="000C15A4"/>
    <w:rsid w:val="000C1A05"/>
    <w:rsid w:val="000C1B50"/>
    <w:rsid w:val="000C1D51"/>
    <w:rsid w:val="000C20E0"/>
    <w:rsid w:val="000C2900"/>
    <w:rsid w:val="000C2BCD"/>
    <w:rsid w:val="000C30D3"/>
    <w:rsid w:val="000C35AD"/>
    <w:rsid w:val="000C3712"/>
    <w:rsid w:val="000C3996"/>
    <w:rsid w:val="000C3C42"/>
    <w:rsid w:val="000C4068"/>
    <w:rsid w:val="000C5ABD"/>
    <w:rsid w:val="000C5C2C"/>
    <w:rsid w:val="000C62A6"/>
    <w:rsid w:val="000C6376"/>
    <w:rsid w:val="000C6A16"/>
    <w:rsid w:val="000C6CA1"/>
    <w:rsid w:val="000C762B"/>
    <w:rsid w:val="000D089E"/>
    <w:rsid w:val="000D0B0C"/>
    <w:rsid w:val="000D168E"/>
    <w:rsid w:val="000D20CB"/>
    <w:rsid w:val="000D20D0"/>
    <w:rsid w:val="000D23B9"/>
    <w:rsid w:val="000D294A"/>
    <w:rsid w:val="000D2EDE"/>
    <w:rsid w:val="000D3496"/>
    <w:rsid w:val="000D3AFB"/>
    <w:rsid w:val="000D3BB4"/>
    <w:rsid w:val="000D4536"/>
    <w:rsid w:val="000D4A5B"/>
    <w:rsid w:val="000D5297"/>
    <w:rsid w:val="000D5CB7"/>
    <w:rsid w:val="000D6A89"/>
    <w:rsid w:val="000D6FF3"/>
    <w:rsid w:val="000D7757"/>
    <w:rsid w:val="000D7929"/>
    <w:rsid w:val="000D79B2"/>
    <w:rsid w:val="000E01FD"/>
    <w:rsid w:val="000E02CD"/>
    <w:rsid w:val="000E04B8"/>
    <w:rsid w:val="000E1C25"/>
    <w:rsid w:val="000E244C"/>
    <w:rsid w:val="000E2660"/>
    <w:rsid w:val="000E29FD"/>
    <w:rsid w:val="000E2C69"/>
    <w:rsid w:val="000E3605"/>
    <w:rsid w:val="000E36C9"/>
    <w:rsid w:val="000E3C01"/>
    <w:rsid w:val="000E3C30"/>
    <w:rsid w:val="000E4016"/>
    <w:rsid w:val="000E4969"/>
    <w:rsid w:val="000E4C71"/>
    <w:rsid w:val="000E54EE"/>
    <w:rsid w:val="000E5A8D"/>
    <w:rsid w:val="000E60B8"/>
    <w:rsid w:val="000E6618"/>
    <w:rsid w:val="000E6F14"/>
    <w:rsid w:val="000E6F68"/>
    <w:rsid w:val="000E7012"/>
    <w:rsid w:val="000E736C"/>
    <w:rsid w:val="000E73A1"/>
    <w:rsid w:val="000E7F53"/>
    <w:rsid w:val="000E7F86"/>
    <w:rsid w:val="000F09CA"/>
    <w:rsid w:val="000F0D99"/>
    <w:rsid w:val="000F1105"/>
    <w:rsid w:val="000F14A5"/>
    <w:rsid w:val="000F14BD"/>
    <w:rsid w:val="000F15D1"/>
    <w:rsid w:val="000F212A"/>
    <w:rsid w:val="000F30FD"/>
    <w:rsid w:val="000F325A"/>
    <w:rsid w:val="000F372F"/>
    <w:rsid w:val="000F4B82"/>
    <w:rsid w:val="000F4F8F"/>
    <w:rsid w:val="000F4FB6"/>
    <w:rsid w:val="000F5F86"/>
    <w:rsid w:val="000F6060"/>
    <w:rsid w:val="000F669C"/>
    <w:rsid w:val="000F68CC"/>
    <w:rsid w:val="000F6A16"/>
    <w:rsid w:val="000F775B"/>
    <w:rsid w:val="000F77DE"/>
    <w:rsid w:val="000F790D"/>
    <w:rsid w:val="000F7A3D"/>
    <w:rsid w:val="000F7C27"/>
    <w:rsid w:val="000F7D67"/>
    <w:rsid w:val="000F7EB0"/>
    <w:rsid w:val="000F7EDA"/>
    <w:rsid w:val="0010080D"/>
    <w:rsid w:val="00100AA5"/>
    <w:rsid w:val="00101264"/>
    <w:rsid w:val="00101832"/>
    <w:rsid w:val="00101A54"/>
    <w:rsid w:val="00101A62"/>
    <w:rsid w:val="00101D5F"/>
    <w:rsid w:val="00102915"/>
    <w:rsid w:val="001029E6"/>
    <w:rsid w:val="0010341B"/>
    <w:rsid w:val="00103ADB"/>
    <w:rsid w:val="00103D47"/>
    <w:rsid w:val="00103F15"/>
    <w:rsid w:val="0010404C"/>
    <w:rsid w:val="001047A7"/>
    <w:rsid w:val="00104E0A"/>
    <w:rsid w:val="001051B6"/>
    <w:rsid w:val="001057DB"/>
    <w:rsid w:val="001059BB"/>
    <w:rsid w:val="00106265"/>
    <w:rsid w:val="00106D64"/>
    <w:rsid w:val="00106F8A"/>
    <w:rsid w:val="00107128"/>
    <w:rsid w:val="0010775C"/>
    <w:rsid w:val="00107C43"/>
    <w:rsid w:val="00107D4F"/>
    <w:rsid w:val="001100D4"/>
    <w:rsid w:val="001108F0"/>
    <w:rsid w:val="00111599"/>
    <w:rsid w:val="00111A35"/>
    <w:rsid w:val="0011281B"/>
    <w:rsid w:val="00112A19"/>
    <w:rsid w:val="00112B31"/>
    <w:rsid w:val="00112E98"/>
    <w:rsid w:val="001130E4"/>
    <w:rsid w:val="00113140"/>
    <w:rsid w:val="001136CB"/>
    <w:rsid w:val="00113CD2"/>
    <w:rsid w:val="00113EB4"/>
    <w:rsid w:val="00114181"/>
    <w:rsid w:val="0011543B"/>
    <w:rsid w:val="00115770"/>
    <w:rsid w:val="00115784"/>
    <w:rsid w:val="00115B49"/>
    <w:rsid w:val="00115B4E"/>
    <w:rsid w:val="00115E0E"/>
    <w:rsid w:val="001166D4"/>
    <w:rsid w:val="00116737"/>
    <w:rsid w:val="00116D73"/>
    <w:rsid w:val="00116EE7"/>
    <w:rsid w:val="001171C8"/>
    <w:rsid w:val="00117615"/>
    <w:rsid w:val="0011767A"/>
    <w:rsid w:val="0011788E"/>
    <w:rsid w:val="001201F4"/>
    <w:rsid w:val="00120751"/>
    <w:rsid w:val="0012204C"/>
    <w:rsid w:val="00122156"/>
    <w:rsid w:val="0012223C"/>
    <w:rsid w:val="00122F06"/>
    <w:rsid w:val="00123B90"/>
    <w:rsid w:val="0012453D"/>
    <w:rsid w:val="001276BB"/>
    <w:rsid w:val="001278C6"/>
    <w:rsid w:val="00130063"/>
    <w:rsid w:val="001307C9"/>
    <w:rsid w:val="00130C88"/>
    <w:rsid w:val="00130F53"/>
    <w:rsid w:val="0013159A"/>
    <w:rsid w:val="001318AB"/>
    <w:rsid w:val="00131CE1"/>
    <w:rsid w:val="00131D00"/>
    <w:rsid w:val="0013218F"/>
    <w:rsid w:val="001325BB"/>
    <w:rsid w:val="00132E97"/>
    <w:rsid w:val="0013316A"/>
    <w:rsid w:val="00133695"/>
    <w:rsid w:val="0013438A"/>
    <w:rsid w:val="00134EE4"/>
    <w:rsid w:val="00135210"/>
    <w:rsid w:val="0013533C"/>
    <w:rsid w:val="0013557F"/>
    <w:rsid w:val="00135FE9"/>
    <w:rsid w:val="001365C7"/>
    <w:rsid w:val="001369FD"/>
    <w:rsid w:val="00136EA2"/>
    <w:rsid w:val="00137483"/>
    <w:rsid w:val="00137C32"/>
    <w:rsid w:val="001403A1"/>
    <w:rsid w:val="00140940"/>
    <w:rsid w:val="0014096B"/>
    <w:rsid w:val="00140A52"/>
    <w:rsid w:val="00140B96"/>
    <w:rsid w:val="00141040"/>
    <w:rsid w:val="00141212"/>
    <w:rsid w:val="00141963"/>
    <w:rsid w:val="00141E22"/>
    <w:rsid w:val="0014210A"/>
    <w:rsid w:val="00142CF9"/>
    <w:rsid w:val="00142DEF"/>
    <w:rsid w:val="00142F40"/>
    <w:rsid w:val="0014308B"/>
    <w:rsid w:val="00143236"/>
    <w:rsid w:val="00143CA6"/>
    <w:rsid w:val="001443C7"/>
    <w:rsid w:val="00144C8A"/>
    <w:rsid w:val="0014537F"/>
    <w:rsid w:val="001458F9"/>
    <w:rsid w:val="00146677"/>
    <w:rsid w:val="00146842"/>
    <w:rsid w:val="0014710C"/>
    <w:rsid w:val="00147724"/>
    <w:rsid w:val="0014777C"/>
    <w:rsid w:val="00147905"/>
    <w:rsid w:val="00147B58"/>
    <w:rsid w:val="00147BB3"/>
    <w:rsid w:val="0015029D"/>
    <w:rsid w:val="001511F3"/>
    <w:rsid w:val="0015156C"/>
    <w:rsid w:val="001516E9"/>
    <w:rsid w:val="001516F8"/>
    <w:rsid w:val="001518BF"/>
    <w:rsid w:val="00151ADD"/>
    <w:rsid w:val="00151BD1"/>
    <w:rsid w:val="001529A9"/>
    <w:rsid w:val="001529B8"/>
    <w:rsid w:val="00152A87"/>
    <w:rsid w:val="00152A8E"/>
    <w:rsid w:val="00152DCC"/>
    <w:rsid w:val="00153CA6"/>
    <w:rsid w:val="0015402C"/>
    <w:rsid w:val="0015412B"/>
    <w:rsid w:val="001548EC"/>
    <w:rsid w:val="001552F2"/>
    <w:rsid w:val="00155CEF"/>
    <w:rsid w:val="0015605E"/>
    <w:rsid w:val="00156101"/>
    <w:rsid w:val="00156545"/>
    <w:rsid w:val="001565BD"/>
    <w:rsid w:val="00156A66"/>
    <w:rsid w:val="00156A93"/>
    <w:rsid w:val="001574D1"/>
    <w:rsid w:val="00157B68"/>
    <w:rsid w:val="00157CC9"/>
    <w:rsid w:val="001612F7"/>
    <w:rsid w:val="001616EA"/>
    <w:rsid w:val="00161701"/>
    <w:rsid w:val="00161E1E"/>
    <w:rsid w:val="00162743"/>
    <w:rsid w:val="00162884"/>
    <w:rsid w:val="001638EE"/>
    <w:rsid w:val="001639FD"/>
    <w:rsid w:val="00163E90"/>
    <w:rsid w:val="00163ED5"/>
    <w:rsid w:val="0016425F"/>
    <w:rsid w:val="00164C3B"/>
    <w:rsid w:val="00164CFD"/>
    <w:rsid w:val="00164FD1"/>
    <w:rsid w:val="0016633B"/>
    <w:rsid w:val="001665A4"/>
    <w:rsid w:val="001673AB"/>
    <w:rsid w:val="00171C48"/>
    <w:rsid w:val="00171F97"/>
    <w:rsid w:val="0017210A"/>
    <w:rsid w:val="00172285"/>
    <w:rsid w:val="00172677"/>
    <w:rsid w:val="0017297D"/>
    <w:rsid w:val="00172EA0"/>
    <w:rsid w:val="00173805"/>
    <w:rsid w:val="00173EF2"/>
    <w:rsid w:val="0017412D"/>
    <w:rsid w:val="00174BE8"/>
    <w:rsid w:val="00174DDB"/>
    <w:rsid w:val="00176196"/>
    <w:rsid w:val="00176303"/>
    <w:rsid w:val="00176F5F"/>
    <w:rsid w:val="0017722B"/>
    <w:rsid w:val="001801B9"/>
    <w:rsid w:val="00180750"/>
    <w:rsid w:val="00180CBD"/>
    <w:rsid w:val="00180EAE"/>
    <w:rsid w:val="0018133F"/>
    <w:rsid w:val="0018201C"/>
    <w:rsid w:val="001820A5"/>
    <w:rsid w:val="0018213C"/>
    <w:rsid w:val="00182364"/>
    <w:rsid w:val="00183482"/>
    <w:rsid w:val="00183AD2"/>
    <w:rsid w:val="00183D3F"/>
    <w:rsid w:val="00183D4A"/>
    <w:rsid w:val="0018440B"/>
    <w:rsid w:val="00184722"/>
    <w:rsid w:val="00185254"/>
    <w:rsid w:val="00185624"/>
    <w:rsid w:val="00185B60"/>
    <w:rsid w:val="00185BCA"/>
    <w:rsid w:val="00185D30"/>
    <w:rsid w:val="00185FCA"/>
    <w:rsid w:val="001865A3"/>
    <w:rsid w:val="00186F09"/>
    <w:rsid w:val="00187AF6"/>
    <w:rsid w:val="00187BF1"/>
    <w:rsid w:val="00187C84"/>
    <w:rsid w:val="0019076E"/>
    <w:rsid w:val="001913A0"/>
    <w:rsid w:val="00191779"/>
    <w:rsid w:val="00191C15"/>
    <w:rsid w:val="00191E0C"/>
    <w:rsid w:val="00192D2E"/>
    <w:rsid w:val="00192E75"/>
    <w:rsid w:val="00193108"/>
    <w:rsid w:val="00193307"/>
    <w:rsid w:val="00193393"/>
    <w:rsid w:val="0019393D"/>
    <w:rsid w:val="001940CC"/>
    <w:rsid w:val="001946A9"/>
    <w:rsid w:val="00194772"/>
    <w:rsid w:val="00194FCB"/>
    <w:rsid w:val="001960CC"/>
    <w:rsid w:val="001975D5"/>
    <w:rsid w:val="001A00CD"/>
    <w:rsid w:val="001A019C"/>
    <w:rsid w:val="001A02D8"/>
    <w:rsid w:val="001A10ED"/>
    <w:rsid w:val="001A1CED"/>
    <w:rsid w:val="001A1DA7"/>
    <w:rsid w:val="001A2499"/>
    <w:rsid w:val="001A256E"/>
    <w:rsid w:val="001A2A9D"/>
    <w:rsid w:val="001A30E1"/>
    <w:rsid w:val="001A370A"/>
    <w:rsid w:val="001A3B05"/>
    <w:rsid w:val="001A3DE6"/>
    <w:rsid w:val="001A3F55"/>
    <w:rsid w:val="001A40F8"/>
    <w:rsid w:val="001A7257"/>
    <w:rsid w:val="001A76E6"/>
    <w:rsid w:val="001B00A6"/>
    <w:rsid w:val="001B09BC"/>
    <w:rsid w:val="001B1052"/>
    <w:rsid w:val="001B1890"/>
    <w:rsid w:val="001B18F5"/>
    <w:rsid w:val="001B1AC3"/>
    <w:rsid w:val="001B1E0F"/>
    <w:rsid w:val="001B2297"/>
    <w:rsid w:val="001B244F"/>
    <w:rsid w:val="001B271C"/>
    <w:rsid w:val="001B3B3A"/>
    <w:rsid w:val="001B3EE6"/>
    <w:rsid w:val="001B3FBA"/>
    <w:rsid w:val="001B4220"/>
    <w:rsid w:val="001B429C"/>
    <w:rsid w:val="001B4807"/>
    <w:rsid w:val="001B486D"/>
    <w:rsid w:val="001B65CF"/>
    <w:rsid w:val="001B6DAF"/>
    <w:rsid w:val="001B6E26"/>
    <w:rsid w:val="001B6ED5"/>
    <w:rsid w:val="001B74C7"/>
    <w:rsid w:val="001C090D"/>
    <w:rsid w:val="001C1B2B"/>
    <w:rsid w:val="001C1D37"/>
    <w:rsid w:val="001C1E9A"/>
    <w:rsid w:val="001C1ED7"/>
    <w:rsid w:val="001C2020"/>
    <w:rsid w:val="001C2CE7"/>
    <w:rsid w:val="001C2E06"/>
    <w:rsid w:val="001C2EE7"/>
    <w:rsid w:val="001C3667"/>
    <w:rsid w:val="001C37EF"/>
    <w:rsid w:val="001C38F4"/>
    <w:rsid w:val="001C4388"/>
    <w:rsid w:val="001C5138"/>
    <w:rsid w:val="001C517D"/>
    <w:rsid w:val="001C5506"/>
    <w:rsid w:val="001C5F03"/>
    <w:rsid w:val="001C60CB"/>
    <w:rsid w:val="001C6B80"/>
    <w:rsid w:val="001C7E0C"/>
    <w:rsid w:val="001C7FBF"/>
    <w:rsid w:val="001D0017"/>
    <w:rsid w:val="001D006E"/>
    <w:rsid w:val="001D0242"/>
    <w:rsid w:val="001D0D22"/>
    <w:rsid w:val="001D0FEB"/>
    <w:rsid w:val="001D2584"/>
    <w:rsid w:val="001D2E99"/>
    <w:rsid w:val="001D2FC2"/>
    <w:rsid w:val="001D3480"/>
    <w:rsid w:val="001D40FC"/>
    <w:rsid w:val="001D4B2E"/>
    <w:rsid w:val="001D51E8"/>
    <w:rsid w:val="001D5C8B"/>
    <w:rsid w:val="001D5D7B"/>
    <w:rsid w:val="001D6290"/>
    <w:rsid w:val="001D663C"/>
    <w:rsid w:val="001D6940"/>
    <w:rsid w:val="001D6DB1"/>
    <w:rsid w:val="001E0208"/>
    <w:rsid w:val="001E02D5"/>
    <w:rsid w:val="001E0771"/>
    <w:rsid w:val="001E0ADB"/>
    <w:rsid w:val="001E0BCD"/>
    <w:rsid w:val="001E18A3"/>
    <w:rsid w:val="001E1AC5"/>
    <w:rsid w:val="001E32A6"/>
    <w:rsid w:val="001E3327"/>
    <w:rsid w:val="001E3CAF"/>
    <w:rsid w:val="001E3DC9"/>
    <w:rsid w:val="001E44D2"/>
    <w:rsid w:val="001E4A4A"/>
    <w:rsid w:val="001E526C"/>
    <w:rsid w:val="001E5897"/>
    <w:rsid w:val="001E5BAA"/>
    <w:rsid w:val="001E5C60"/>
    <w:rsid w:val="001E66A0"/>
    <w:rsid w:val="001E6A83"/>
    <w:rsid w:val="001E6D90"/>
    <w:rsid w:val="001E6F06"/>
    <w:rsid w:val="001E6F61"/>
    <w:rsid w:val="001F09E3"/>
    <w:rsid w:val="001F2741"/>
    <w:rsid w:val="001F31AE"/>
    <w:rsid w:val="001F32B5"/>
    <w:rsid w:val="001F467B"/>
    <w:rsid w:val="001F4DDB"/>
    <w:rsid w:val="001F5832"/>
    <w:rsid w:val="001F66F5"/>
    <w:rsid w:val="001F68D3"/>
    <w:rsid w:val="001F6C11"/>
    <w:rsid w:val="001F71E5"/>
    <w:rsid w:val="001F7308"/>
    <w:rsid w:val="001F77BD"/>
    <w:rsid w:val="001F7D7C"/>
    <w:rsid w:val="00200384"/>
    <w:rsid w:val="00200620"/>
    <w:rsid w:val="00200FF2"/>
    <w:rsid w:val="00201D67"/>
    <w:rsid w:val="00201E22"/>
    <w:rsid w:val="002020E2"/>
    <w:rsid w:val="00202F04"/>
    <w:rsid w:val="0020350D"/>
    <w:rsid w:val="00203861"/>
    <w:rsid w:val="00204CDD"/>
    <w:rsid w:val="0020542A"/>
    <w:rsid w:val="0020578A"/>
    <w:rsid w:val="002064CC"/>
    <w:rsid w:val="002069D7"/>
    <w:rsid w:val="00207393"/>
    <w:rsid w:val="002074F0"/>
    <w:rsid w:val="00207C1F"/>
    <w:rsid w:val="002101C8"/>
    <w:rsid w:val="00210477"/>
    <w:rsid w:val="00210BF7"/>
    <w:rsid w:val="00210E24"/>
    <w:rsid w:val="00210E3A"/>
    <w:rsid w:val="00211468"/>
    <w:rsid w:val="00211944"/>
    <w:rsid w:val="00211C49"/>
    <w:rsid w:val="00211EB6"/>
    <w:rsid w:val="002124CF"/>
    <w:rsid w:val="0021390D"/>
    <w:rsid w:val="00214472"/>
    <w:rsid w:val="00214A28"/>
    <w:rsid w:val="00214B42"/>
    <w:rsid w:val="00214C00"/>
    <w:rsid w:val="0021508B"/>
    <w:rsid w:val="0021522E"/>
    <w:rsid w:val="00215379"/>
    <w:rsid w:val="00215466"/>
    <w:rsid w:val="00215CC4"/>
    <w:rsid w:val="00215E44"/>
    <w:rsid w:val="002162C6"/>
    <w:rsid w:val="00216635"/>
    <w:rsid w:val="0021736F"/>
    <w:rsid w:val="00217BB3"/>
    <w:rsid w:val="00217C27"/>
    <w:rsid w:val="002201A0"/>
    <w:rsid w:val="002206B8"/>
    <w:rsid w:val="0022151A"/>
    <w:rsid w:val="0022155C"/>
    <w:rsid w:val="0022179A"/>
    <w:rsid w:val="00221B46"/>
    <w:rsid w:val="00221FE7"/>
    <w:rsid w:val="0022200E"/>
    <w:rsid w:val="00222636"/>
    <w:rsid w:val="00222C3C"/>
    <w:rsid w:val="00222E88"/>
    <w:rsid w:val="002237D4"/>
    <w:rsid w:val="00225B83"/>
    <w:rsid w:val="0022656C"/>
    <w:rsid w:val="002267AD"/>
    <w:rsid w:val="00226945"/>
    <w:rsid w:val="00226B73"/>
    <w:rsid w:val="0022717F"/>
    <w:rsid w:val="00227F2F"/>
    <w:rsid w:val="00230121"/>
    <w:rsid w:val="0023070D"/>
    <w:rsid w:val="002308FF"/>
    <w:rsid w:val="00232CAE"/>
    <w:rsid w:val="00232F0A"/>
    <w:rsid w:val="0023377A"/>
    <w:rsid w:val="0023435B"/>
    <w:rsid w:val="002346FB"/>
    <w:rsid w:val="00235685"/>
    <w:rsid w:val="00235A3F"/>
    <w:rsid w:val="00235B54"/>
    <w:rsid w:val="00235B93"/>
    <w:rsid w:val="002363BC"/>
    <w:rsid w:val="00236847"/>
    <w:rsid w:val="0023689E"/>
    <w:rsid w:val="00236B4A"/>
    <w:rsid w:val="0023701F"/>
    <w:rsid w:val="0023705C"/>
    <w:rsid w:val="002374C4"/>
    <w:rsid w:val="00237AE9"/>
    <w:rsid w:val="00237E48"/>
    <w:rsid w:val="00240029"/>
    <w:rsid w:val="002405B5"/>
    <w:rsid w:val="00240622"/>
    <w:rsid w:val="002409BF"/>
    <w:rsid w:val="00240C68"/>
    <w:rsid w:val="00240D6B"/>
    <w:rsid w:val="00240DD5"/>
    <w:rsid w:val="00241A0B"/>
    <w:rsid w:val="00241E4D"/>
    <w:rsid w:val="00242702"/>
    <w:rsid w:val="002431EF"/>
    <w:rsid w:val="002435B0"/>
    <w:rsid w:val="00243A37"/>
    <w:rsid w:val="00244409"/>
    <w:rsid w:val="00244BE5"/>
    <w:rsid w:val="00244F35"/>
    <w:rsid w:val="002468F8"/>
    <w:rsid w:val="00246C0A"/>
    <w:rsid w:val="00246C7C"/>
    <w:rsid w:val="00247110"/>
    <w:rsid w:val="0024728A"/>
    <w:rsid w:val="00247A69"/>
    <w:rsid w:val="00250094"/>
    <w:rsid w:val="002506A5"/>
    <w:rsid w:val="00250FEC"/>
    <w:rsid w:val="00251833"/>
    <w:rsid w:val="002518CD"/>
    <w:rsid w:val="00252AFD"/>
    <w:rsid w:val="00252EB5"/>
    <w:rsid w:val="00253099"/>
    <w:rsid w:val="00253C82"/>
    <w:rsid w:val="00253E76"/>
    <w:rsid w:val="00254255"/>
    <w:rsid w:val="00254634"/>
    <w:rsid w:val="00254C28"/>
    <w:rsid w:val="00255243"/>
    <w:rsid w:val="00255746"/>
    <w:rsid w:val="0025575D"/>
    <w:rsid w:val="00255C61"/>
    <w:rsid w:val="002566B3"/>
    <w:rsid w:val="0025688D"/>
    <w:rsid w:val="00256D0F"/>
    <w:rsid w:val="00257660"/>
    <w:rsid w:val="00260058"/>
    <w:rsid w:val="00260336"/>
    <w:rsid w:val="002603DE"/>
    <w:rsid w:val="002604DB"/>
    <w:rsid w:val="00260635"/>
    <w:rsid w:val="0026146F"/>
    <w:rsid w:val="00261815"/>
    <w:rsid w:val="00261951"/>
    <w:rsid w:val="0026235C"/>
    <w:rsid w:val="00262B18"/>
    <w:rsid w:val="00262BDD"/>
    <w:rsid w:val="0026349B"/>
    <w:rsid w:val="00263729"/>
    <w:rsid w:val="00263C50"/>
    <w:rsid w:val="00263D3C"/>
    <w:rsid w:val="00263FEA"/>
    <w:rsid w:val="002646B7"/>
    <w:rsid w:val="00264C96"/>
    <w:rsid w:val="002658B8"/>
    <w:rsid w:val="0026597F"/>
    <w:rsid w:val="00266D88"/>
    <w:rsid w:val="00267134"/>
    <w:rsid w:val="00267172"/>
    <w:rsid w:val="00267449"/>
    <w:rsid w:val="002675BF"/>
    <w:rsid w:val="002679D7"/>
    <w:rsid w:val="00267F9B"/>
    <w:rsid w:val="00270639"/>
    <w:rsid w:val="002712EC"/>
    <w:rsid w:val="00271ABB"/>
    <w:rsid w:val="00272422"/>
    <w:rsid w:val="0027262D"/>
    <w:rsid w:val="00273A57"/>
    <w:rsid w:val="002740B1"/>
    <w:rsid w:val="0027605E"/>
    <w:rsid w:val="002769C9"/>
    <w:rsid w:val="00276B10"/>
    <w:rsid w:val="00276E4B"/>
    <w:rsid w:val="00277BDE"/>
    <w:rsid w:val="00277C5B"/>
    <w:rsid w:val="002804FF"/>
    <w:rsid w:val="0028074E"/>
    <w:rsid w:val="00280911"/>
    <w:rsid w:val="0028142A"/>
    <w:rsid w:val="002821FC"/>
    <w:rsid w:val="00282813"/>
    <w:rsid w:val="00282B82"/>
    <w:rsid w:val="002831C7"/>
    <w:rsid w:val="002840CB"/>
    <w:rsid w:val="0028459E"/>
    <w:rsid w:val="00284619"/>
    <w:rsid w:val="0028499C"/>
    <w:rsid w:val="00284C5F"/>
    <w:rsid w:val="00284CD3"/>
    <w:rsid w:val="0028508D"/>
    <w:rsid w:val="002857FF"/>
    <w:rsid w:val="00286E09"/>
    <w:rsid w:val="002871AC"/>
    <w:rsid w:val="00287781"/>
    <w:rsid w:val="002877D1"/>
    <w:rsid w:val="002877E1"/>
    <w:rsid w:val="002900EB"/>
    <w:rsid w:val="00290286"/>
    <w:rsid w:val="002908A4"/>
    <w:rsid w:val="0029105C"/>
    <w:rsid w:val="00291832"/>
    <w:rsid w:val="00292059"/>
    <w:rsid w:val="002920E6"/>
    <w:rsid w:val="0029309F"/>
    <w:rsid w:val="00293DF4"/>
    <w:rsid w:val="00293E87"/>
    <w:rsid w:val="002942CF"/>
    <w:rsid w:val="00294491"/>
    <w:rsid w:val="00295492"/>
    <w:rsid w:val="00295EA3"/>
    <w:rsid w:val="00296652"/>
    <w:rsid w:val="002968E3"/>
    <w:rsid w:val="00296AE7"/>
    <w:rsid w:val="00296E46"/>
    <w:rsid w:val="0029704D"/>
    <w:rsid w:val="00297606"/>
    <w:rsid w:val="002A0964"/>
    <w:rsid w:val="002A0B11"/>
    <w:rsid w:val="002A1281"/>
    <w:rsid w:val="002A12B8"/>
    <w:rsid w:val="002A211C"/>
    <w:rsid w:val="002A3272"/>
    <w:rsid w:val="002A3598"/>
    <w:rsid w:val="002A35EE"/>
    <w:rsid w:val="002A3AEC"/>
    <w:rsid w:val="002A3FB6"/>
    <w:rsid w:val="002A46D1"/>
    <w:rsid w:val="002A516E"/>
    <w:rsid w:val="002B0250"/>
    <w:rsid w:val="002B08C3"/>
    <w:rsid w:val="002B1065"/>
    <w:rsid w:val="002B10A4"/>
    <w:rsid w:val="002B1365"/>
    <w:rsid w:val="002B1E63"/>
    <w:rsid w:val="002B2BE5"/>
    <w:rsid w:val="002B2D46"/>
    <w:rsid w:val="002B2DBD"/>
    <w:rsid w:val="002B46AC"/>
    <w:rsid w:val="002B4873"/>
    <w:rsid w:val="002B5BA0"/>
    <w:rsid w:val="002B6422"/>
    <w:rsid w:val="002B64A9"/>
    <w:rsid w:val="002B6714"/>
    <w:rsid w:val="002B68B2"/>
    <w:rsid w:val="002B717E"/>
    <w:rsid w:val="002B76F3"/>
    <w:rsid w:val="002B782A"/>
    <w:rsid w:val="002B7959"/>
    <w:rsid w:val="002B7CB7"/>
    <w:rsid w:val="002B7D63"/>
    <w:rsid w:val="002C07AC"/>
    <w:rsid w:val="002C11F6"/>
    <w:rsid w:val="002C2131"/>
    <w:rsid w:val="002C2B40"/>
    <w:rsid w:val="002C2E5A"/>
    <w:rsid w:val="002C30E6"/>
    <w:rsid w:val="002C3426"/>
    <w:rsid w:val="002C39BB"/>
    <w:rsid w:val="002C3AA5"/>
    <w:rsid w:val="002C3F45"/>
    <w:rsid w:val="002C4AED"/>
    <w:rsid w:val="002C5385"/>
    <w:rsid w:val="002C5E7D"/>
    <w:rsid w:val="002C68A1"/>
    <w:rsid w:val="002C69D2"/>
    <w:rsid w:val="002C6F83"/>
    <w:rsid w:val="002C7742"/>
    <w:rsid w:val="002C7A02"/>
    <w:rsid w:val="002D1FE6"/>
    <w:rsid w:val="002D210C"/>
    <w:rsid w:val="002D23D8"/>
    <w:rsid w:val="002D2AF2"/>
    <w:rsid w:val="002D2B29"/>
    <w:rsid w:val="002D3867"/>
    <w:rsid w:val="002D38A7"/>
    <w:rsid w:val="002D3EC1"/>
    <w:rsid w:val="002D4477"/>
    <w:rsid w:val="002D4A19"/>
    <w:rsid w:val="002D5BDB"/>
    <w:rsid w:val="002D6108"/>
    <w:rsid w:val="002D6271"/>
    <w:rsid w:val="002D63DA"/>
    <w:rsid w:val="002D69E2"/>
    <w:rsid w:val="002D6AFF"/>
    <w:rsid w:val="002D6C8B"/>
    <w:rsid w:val="002D79A0"/>
    <w:rsid w:val="002D7C8E"/>
    <w:rsid w:val="002E05BC"/>
    <w:rsid w:val="002E0E1A"/>
    <w:rsid w:val="002E171F"/>
    <w:rsid w:val="002E29DA"/>
    <w:rsid w:val="002E393A"/>
    <w:rsid w:val="002E46D7"/>
    <w:rsid w:val="002E4D95"/>
    <w:rsid w:val="002E4DD2"/>
    <w:rsid w:val="002E553A"/>
    <w:rsid w:val="002E55E3"/>
    <w:rsid w:val="002E5D54"/>
    <w:rsid w:val="002E631F"/>
    <w:rsid w:val="002E7499"/>
    <w:rsid w:val="002E7D62"/>
    <w:rsid w:val="002E7F7F"/>
    <w:rsid w:val="002F03A9"/>
    <w:rsid w:val="002F05D4"/>
    <w:rsid w:val="002F0610"/>
    <w:rsid w:val="002F0C82"/>
    <w:rsid w:val="002F1091"/>
    <w:rsid w:val="002F1170"/>
    <w:rsid w:val="002F17AA"/>
    <w:rsid w:val="002F1D27"/>
    <w:rsid w:val="002F20FA"/>
    <w:rsid w:val="002F299B"/>
    <w:rsid w:val="002F2FB4"/>
    <w:rsid w:val="002F33E1"/>
    <w:rsid w:val="002F356F"/>
    <w:rsid w:val="002F3877"/>
    <w:rsid w:val="002F4714"/>
    <w:rsid w:val="002F499B"/>
    <w:rsid w:val="002F4A1D"/>
    <w:rsid w:val="002F4D52"/>
    <w:rsid w:val="002F5331"/>
    <w:rsid w:val="002F5D9D"/>
    <w:rsid w:val="002F5FD3"/>
    <w:rsid w:val="002F64B0"/>
    <w:rsid w:val="002F68B5"/>
    <w:rsid w:val="002F6F70"/>
    <w:rsid w:val="002F75D7"/>
    <w:rsid w:val="002F7DFE"/>
    <w:rsid w:val="00300228"/>
    <w:rsid w:val="003002B9"/>
    <w:rsid w:val="003007D3"/>
    <w:rsid w:val="00300A4C"/>
    <w:rsid w:val="00300F5E"/>
    <w:rsid w:val="00301723"/>
    <w:rsid w:val="003019B0"/>
    <w:rsid w:val="0030288F"/>
    <w:rsid w:val="00303290"/>
    <w:rsid w:val="00303496"/>
    <w:rsid w:val="00303ACF"/>
    <w:rsid w:val="00304418"/>
    <w:rsid w:val="00304557"/>
    <w:rsid w:val="00304C4C"/>
    <w:rsid w:val="00305189"/>
    <w:rsid w:val="0030537E"/>
    <w:rsid w:val="0030542E"/>
    <w:rsid w:val="003054ED"/>
    <w:rsid w:val="00305B72"/>
    <w:rsid w:val="00305D90"/>
    <w:rsid w:val="003060F1"/>
    <w:rsid w:val="0030662C"/>
    <w:rsid w:val="00307079"/>
    <w:rsid w:val="0030715E"/>
    <w:rsid w:val="003071E2"/>
    <w:rsid w:val="00307E63"/>
    <w:rsid w:val="00310075"/>
    <w:rsid w:val="003104A5"/>
    <w:rsid w:val="00312729"/>
    <w:rsid w:val="00313337"/>
    <w:rsid w:val="00314EE1"/>
    <w:rsid w:val="0031559D"/>
    <w:rsid w:val="003158E9"/>
    <w:rsid w:val="00316850"/>
    <w:rsid w:val="00316E12"/>
    <w:rsid w:val="00316F0C"/>
    <w:rsid w:val="00317553"/>
    <w:rsid w:val="003201CD"/>
    <w:rsid w:val="00320932"/>
    <w:rsid w:val="00320C78"/>
    <w:rsid w:val="00321024"/>
    <w:rsid w:val="00321B3F"/>
    <w:rsid w:val="00321C68"/>
    <w:rsid w:val="00322769"/>
    <w:rsid w:val="003227DA"/>
    <w:rsid w:val="0032417F"/>
    <w:rsid w:val="003245EF"/>
    <w:rsid w:val="00324717"/>
    <w:rsid w:val="003247A4"/>
    <w:rsid w:val="00324B53"/>
    <w:rsid w:val="00324CA8"/>
    <w:rsid w:val="00324FE0"/>
    <w:rsid w:val="0032623A"/>
    <w:rsid w:val="0032661D"/>
    <w:rsid w:val="0032677D"/>
    <w:rsid w:val="00326C17"/>
    <w:rsid w:val="00326C41"/>
    <w:rsid w:val="00326E0F"/>
    <w:rsid w:val="0032753D"/>
    <w:rsid w:val="00327B50"/>
    <w:rsid w:val="00327C7D"/>
    <w:rsid w:val="00327D32"/>
    <w:rsid w:val="0033009D"/>
    <w:rsid w:val="00330778"/>
    <w:rsid w:val="00331282"/>
    <w:rsid w:val="00332466"/>
    <w:rsid w:val="0033346F"/>
    <w:rsid w:val="0033360F"/>
    <w:rsid w:val="00333700"/>
    <w:rsid w:val="00333E62"/>
    <w:rsid w:val="00334503"/>
    <w:rsid w:val="003346CF"/>
    <w:rsid w:val="00334F84"/>
    <w:rsid w:val="0033528A"/>
    <w:rsid w:val="0033534E"/>
    <w:rsid w:val="00335D08"/>
    <w:rsid w:val="00336C95"/>
    <w:rsid w:val="00337339"/>
    <w:rsid w:val="003379C3"/>
    <w:rsid w:val="00337DD0"/>
    <w:rsid w:val="00340FD5"/>
    <w:rsid w:val="00342377"/>
    <w:rsid w:val="00342903"/>
    <w:rsid w:val="00342F84"/>
    <w:rsid w:val="00343345"/>
    <w:rsid w:val="00343528"/>
    <w:rsid w:val="00343DB2"/>
    <w:rsid w:val="003445BE"/>
    <w:rsid w:val="00345825"/>
    <w:rsid w:val="003461C5"/>
    <w:rsid w:val="00346202"/>
    <w:rsid w:val="00346235"/>
    <w:rsid w:val="003463DB"/>
    <w:rsid w:val="00346D63"/>
    <w:rsid w:val="00347F25"/>
    <w:rsid w:val="003505A3"/>
    <w:rsid w:val="00350647"/>
    <w:rsid w:val="00350890"/>
    <w:rsid w:val="00351140"/>
    <w:rsid w:val="00351693"/>
    <w:rsid w:val="003516FA"/>
    <w:rsid w:val="00351A12"/>
    <w:rsid w:val="00352583"/>
    <w:rsid w:val="00352C5C"/>
    <w:rsid w:val="003535B4"/>
    <w:rsid w:val="00353A90"/>
    <w:rsid w:val="0035418D"/>
    <w:rsid w:val="003541C3"/>
    <w:rsid w:val="003545C7"/>
    <w:rsid w:val="00354ED1"/>
    <w:rsid w:val="00354F00"/>
    <w:rsid w:val="003552E7"/>
    <w:rsid w:val="00355633"/>
    <w:rsid w:val="00355874"/>
    <w:rsid w:val="00355B22"/>
    <w:rsid w:val="00355BC2"/>
    <w:rsid w:val="00355CB9"/>
    <w:rsid w:val="00355F43"/>
    <w:rsid w:val="00355F93"/>
    <w:rsid w:val="00356162"/>
    <w:rsid w:val="00356CAA"/>
    <w:rsid w:val="003570DF"/>
    <w:rsid w:val="00357E5C"/>
    <w:rsid w:val="003605C7"/>
    <w:rsid w:val="00360695"/>
    <w:rsid w:val="00361191"/>
    <w:rsid w:val="00361366"/>
    <w:rsid w:val="00361579"/>
    <w:rsid w:val="00361714"/>
    <w:rsid w:val="003618BF"/>
    <w:rsid w:val="00361A0B"/>
    <w:rsid w:val="00362086"/>
    <w:rsid w:val="00362202"/>
    <w:rsid w:val="00362B32"/>
    <w:rsid w:val="00362C99"/>
    <w:rsid w:val="00362F1E"/>
    <w:rsid w:val="00362F5E"/>
    <w:rsid w:val="003631BD"/>
    <w:rsid w:val="00363E3F"/>
    <w:rsid w:val="0036415A"/>
    <w:rsid w:val="00364426"/>
    <w:rsid w:val="00364580"/>
    <w:rsid w:val="00364A42"/>
    <w:rsid w:val="00364A45"/>
    <w:rsid w:val="0036525E"/>
    <w:rsid w:val="00365761"/>
    <w:rsid w:val="003659CD"/>
    <w:rsid w:val="00365D9A"/>
    <w:rsid w:val="00365F17"/>
    <w:rsid w:val="00366E2D"/>
    <w:rsid w:val="00366ED6"/>
    <w:rsid w:val="003670D8"/>
    <w:rsid w:val="0036732E"/>
    <w:rsid w:val="00367702"/>
    <w:rsid w:val="00367848"/>
    <w:rsid w:val="00367BB9"/>
    <w:rsid w:val="00367F4D"/>
    <w:rsid w:val="0037019B"/>
    <w:rsid w:val="003705C6"/>
    <w:rsid w:val="003705D0"/>
    <w:rsid w:val="00370C16"/>
    <w:rsid w:val="00370CF2"/>
    <w:rsid w:val="003718B4"/>
    <w:rsid w:val="00371F40"/>
    <w:rsid w:val="00371F47"/>
    <w:rsid w:val="00372702"/>
    <w:rsid w:val="00372764"/>
    <w:rsid w:val="00372CBC"/>
    <w:rsid w:val="00373951"/>
    <w:rsid w:val="00373B93"/>
    <w:rsid w:val="00374575"/>
    <w:rsid w:val="00374817"/>
    <w:rsid w:val="00375F8D"/>
    <w:rsid w:val="00376B9B"/>
    <w:rsid w:val="003779FF"/>
    <w:rsid w:val="00377C29"/>
    <w:rsid w:val="00377E93"/>
    <w:rsid w:val="00380F3B"/>
    <w:rsid w:val="00380FCC"/>
    <w:rsid w:val="003815D5"/>
    <w:rsid w:val="00382744"/>
    <w:rsid w:val="003827DE"/>
    <w:rsid w:val="00383BD7"/>
    <w:rsid w:val="003845FB"/>
    <w:rsid w:val="00384A9F"/>
    <w:rsid w:val="00384C29"/>
    <w:rsid w:val="00384E53"/>
    <w:rsid w:val="00385002"/>
    <w:rsid w:val="003850A0"/>
    <w:rsid w:val="003857BC"/>
    <w:rsid w:val="00385B90"/>
    <w:rsid w:val="00385FE1"/>
    <w:rsid w:val="00386A48"/>
    <w:rsid w:val="003878D9"/>
    <w:rsid w:val="00387CC8"/>
    <w:rsid w:val="0039001F"/>
    <w:rsid w:val="00390495"/>
    <w:rsid w:val="00390A5A"/>
    <w:rsid w:val="00390D06"/>
    <w:rsid w:val="00391238"/>
    <w:rsid w:val="00391C7E"/>
    <w:rsid w:val="00391E61"/>
    <w:rsid w:val="003938FB"/>
    <w:rsid w:val="00393D0E"/>
    <w:rsid w:val="00393D31"/>
    <w:rsid w:val="00393D82"/>
    <w:rsid w:val="00393E94"/>
    <w:rsid w:val="00393FCD"/>
    <w:rsid w:val="00394024"/>
    <w:rsid w:val="00394516"/>
    <w:rsid w:val="0039489F"/>
    <w:rsid w:val="00394F79"/>
    <w:rsid w:val="003954CD"/>
    <w:rsid w:val="003954DE"/>
    <w:rsid w:val="00395959"/>
    <w:rsid w:val="00395D37"/>
    <w:rsid w:val="003961F9"/>
    <w:rsid w:val="0039738B"/>
    <w:rsid w:val="0039783A"/>
    <w:rsid w:val="003A0836"/>
    <w:rsid w:val="003A1732"/>
    <w:rsid w:val="003A1A57"/>
    <w:rsid w:val="003A217A"/>
    <w:rsid w:val="003A2E12"/>
    <w:rsid w:val="003A4277"/>
    <w:rsid w:val="003A5526"/>
    <w:rsid w:val="003A5B7C"/>
    <w:rsid w:val="003A616A"/>
    <w:rsid w:val="003A6A24"/>
    <w:rsid w:val="003A7383"/>
    <w:rsid w:val="003A7659"/>
    <w:rsid w:val="003A7911"/>
    <w:rsid w:val="003B00B0"/>
    <w:rsid w:val="003B0102"/>
    <w:rsid w:val="003B02C4"/>
    <w:rsid w:val="003B03AD"/>
    <w:rsid w:val="003B0A2A"/>
    <w:rsid w:val="003B133B"/>
    <w:rsid w:val="003B1645"/>
    <w:rsid w:val="003B16CB"/>
    <w:rsid w:val="003B1749"/>
    <w:rsid w:val="003B174E"/>
    <w:rsid w:val="003B1EF2"/>
    <w:rsid w:val="003B2140"/>
    <w:rsid w:val="003B2A2A"/>
    <w:rsid w:val="003B2C22"/>
    <w:rsid w:val="003B328A"/>
    <w:rsid w:val="003B3A8E"/>
    <w:rsid w:val="003B40D8"/>
    <w:rsid w:val="003B4527"/>
    <w:rsid w:val="003B46B6"/>
    <w:rsid w:val="003B4C7B"/>
    <w:rsid w:val="003B5742"/>
    <w:rsid w:val="003B5889"/>
    <w:rsid w:val="003B5958"/>
    <w:rsid w:val="003B6344"/>
    <w:rsid w:val="003B641F"/>
    <w:rsid w:val="003B65D4"/>
    <w:rsid w:val="003B6819"/>
    <w:rsid w:val="003B74AC"/>
    <w:rsid w:val="003B7A7D"/>
    <w:rsid w:val="003B7AD8"/>
    <w:rsid w:val="003B7C28"/>
    <w:rsid w:val="003C08CF"/>
    <w:rsid w:val="003C1951"/>
    <w:rsid w:val="003C1A68"/>
    <w:rsid w:val="003C1DE2"/>
    <w:rsid w:val="003C1F03"/>
    <w:rsid w:val="003C1F67"/>
    <w:rsid w:val="003C2172"/>
    <w:rsid w:val="003C2261"/>
    <w:rsid w:val="003C24F9"/>
    <w:rsid w:val="003C2D72"/>
    <w:rsid w:val="003C3469"/>
    <w:rsid w:val="003C3785"/>
    <w:rsid w:val="003C3EDE"/>
    <w:rsid w:val="003C4114"/>
    <w:rsid w:val="003C44FA"/>
    <w:rsid w:val="003C4CF8"/>
    <w:rsid w:val="003C4D96"/>
    <w:rsid w:val="003C4E10"/>
    <w:rsid w:val="003C54FF"/>
    <w:rsid w:val="003C58DA"/>
    <w:rsid w:val="003C6C63"/>
    <w:rsid w:val="003C6EBB"/>
    <w:rsid w:val="003C7088"/>
    <w:rsid w:val="003C7148"/>
    <w:rsid w:val="003C77BB"/>
    <w:rsid w:val="003D0BAD"/>
    <w:rsid w:val="003D13D5"/>
    <w:rsid w:val="003D1413"/>
    <w:rsid w:val="003D1445"/>
    <w:rsid w:val="003D184D"/>
    <w:rsid w:val="003D2506"/>
    <w:rsid w:val="003D2A72"/>
    <w:rsid w:val="003D2BAE"/>
    <w:rsid w:val="003D330E"/>
    <w:rsid w:val="003D3C59"/>
    <w:rsid w:val="003D480A"/>
    <w:rsid w:val="003D4B92"/>
    <w:rsid w:val="003D4C11"/>
    <w:rsid w:val="003D547C"/>
    <w:rsid w:val="003D5EF7"/>
    <w:rsid w:val="003D608F"/>
    <w:rsid w:val="003D63C4"/>
    <w:rsid w:val="003D6A6A"/>
    <w:rsid w:val="003D6B78"/>
    <w:rsid w:val="003D6EAB"/>
    <w:rsid w:val="003D717C"/>
    <w:rsid w:val="003D7249"/>
    <w:rsid w:val="003D730F"/>
    <w:rsid w:val="003D741B"/>
    <w:rsid w:val="003E024E"/>
    <w:rsid w:val="003E06C5"/>
    <w:rsid w:val="003E0C90"/>
    <w:rsid w:val="003E0CE1"/>
    <w:rsid w:val="003E0D4E"/>
    <w:rsid w:val="003E13F1"/>
    <w:rsid w:val="003E1E82"/>
    <w:rsid w:val="003E1F96"/>
    <w:rsid w:val="003E225C"/>
    <w:rsid w:val="003E28F8"/>
    <w:rsid w:val="003E29A8"/>
    <w:rsid w:val="003E303D"/>
    <w:rsid w:val="003E32F6"/>
    <w:rsid w:val="003E40AC"/>
    <w:rsid w:val="003E5BB5"/>
    <w:rsid w:val="003E6BEF"/>
    <w:rsid w:val="003E72A7"/>
    <w:rsid w:val="003E77AA"/>
    <w:rsid w:val="003E78A5"/>
    <w:rsid w:val="003E7E55"/>
    <w:rsid w:val="003F0E4F"/>
    <w:rsid w:val="003F1642"/>
    <w:rsid w:val="003F1C37"/>
    <w:rsid w:val="003F28E8"/>
    <w:rsid w:val="003F2F5E"/>
    <w:rsid w:val="003F343B"/>
    <w:rsid w:val="003F5517"/>
    <w:rsid w:val="003F5D07"/>
    <w:rsid w:val="003F6201"/>
    <w:rsid w:val="003F6867"/>
    <w:rsid w:val="003F7A88"/>
    <w:rsid w:val="0040086A"/>
    <w:rsid w:val="004009DC"/>
    <w:rsid w:val="00400F00"/>
    <w:rsid w:val="004017B9"/>
    <w:rsid w:val="00402ABF"/>
    <w:rsid w:val="0040323F"/>
    <w:rsid w:val="00403DE8"/>
    <w:rsid w:val="00404A40"/>
    <w:rsid w:val="00404A62"/>
    <w:rsid w:val="004064A7"/>
    <w:rsid w:val="00406619"/>
    <w:rsid w:val="00406933"/>
    <w:rsid w:val="004069E3"/>
    <w:rsid w:val="004072B3"/>
    <w:rsid w:val="00407AB6"/>
    <w:rsid w:val="00410765"/>
    <w:rsid w:val="00410AE6"/>
    <w:rsid w:val="00410F9D"/>
    <w:rsid w:val="004111C5"/>
    <w:rsid w:val="00411ABD"/>
    <w:rsid w:val="004121E6"/>
    <w:rsid w:val="004128CB"/>
    <w:rsid w:val="00412A8A"/>
    <w:rsid w:val="00413110"/>
    <w:rsid w:val="0041350E"/>
    <w:rsid w:val="0041362A"/>
    <w:rsid w:val="00413B06"/>
    <w:rsid w:val="00414224"/>
    <w:rsid w:val="00414483"/>
    <w:rsid w:val="004153E9"/>
    <w:rsid w:val="004154FE"/>
    <w:rsid w:val="00415750"/>
    <w:rsid w:val="004167CA"/>
    <w:rsid w:val="00416A69"/>
    <w:rsid w:val="00416AFC"/>
    <w:rsid w:val="00416BBB"/>
    <w:rsid w:val="00417DF3"/>
    <w:rsid w:val="00420B9B"/>
    <w:rsid w:val="004213B2"/>
    <w:rsid w:val="00421575"/>
    <w:rsid w:val="00422955"/>
    <w:rsid w:val="00422979"/>
    <w:rsid w:val="00422A36"/>
    <w:rsid w:val="00423089"/>
    <w:rsid w:val="00423863"/>
    <w:rsid w:val="00424127"/>
    <w:rsid w:val="00424718"/>
    <w:rsid w:val="00425355"/>
    <w:rsid w:val="00426572"/>
    <w:rsid w:val="00426F00"/>
    <w:rsid w:val="004270DB"/>
    <w:rsid w:val="00427425"/>
    <w:rsid w:val="004275C6"/>
    <w:rsid w:val="004279AE"/>
    <w:rsid w:val="00427CA6"/>
    <w:rsid w:val="00431B0F"/>
    <w:rsid w:val="00432439"/>
    <w:rsid w:val="004327C2"/>
    <w:rsid w:val="004327F0"/>
    <w:rsid w:val="004341B8"/>
    <w:rsid w:val="00434713"/>
    <w:rsid w:val="00434774"/>
    <w:rsid w:val="00434FD9"/>
    <w:rsid w:val="00435318"/>
    <w:rsid w:val="004360D9"/>
    <w:rsid w:val="00436266"/>
    <w:rsid w:val="00436C0D"/>
    <w:rsid w:val="00436CD2"/>
    <w:rsid w:val="004373BC"/>
    <w:rsid w:val="004373DB"/>
    <w:rsid w:val="00440167"/>
    <w:rsid w:val="004407C7"/>
    <w:rsid w:val="00440BDF"/>
    <w:rsid w:val="00440C47"/>
    <w:rsid w:val="00440EBA"/>
    <w:rsid w:val="00441F9D"/>
    <w:rsid w:val="0044232E"/>
    <w:rsid w:val="00442842"/>
    <w:rsid w:val="00442AF8"/>
    <w:rsid w:val="00442D9F"/>
    <w:rsid w:val="00443635"/>
    <w:rsid w:val="0044394F"/>
    <w:rsid w:val="00444ADC"/>
    <w:rsid w:val="00444C73"/>
    <w:rsid w:val="00444CBA"/>
    <w:rsid w:val="00444CE5"/>
    <w:rsid w:val="004452E9"/>
    <w:rsid w:val="0044553D"/>
    <w:rsid w:val="0044606C"/>
    <w:rsid w:val="00446703"/>
    <w:rsid w:val="004477C8"/>
    <w:rsid w:val="0044784F"/>
    <w:rsid w:val="00450097"/>
    <w:rsid w:val="0045056A"/>
    <w:rsid w:val="00451391"/>
    <w:rsid w:val="004514EA"/>
    <w:rsid w:val="00451FC7"/>
    <w:rsid w:val="00452062"/>
    <w:rsid w:val="004520A5"/>
    <w:rsid w:val="00452DD4"/>
    <w:rsid w:val="004536D5"/>
    <w:rsid w:val="004538E3"/>
    <w:rsid w:val="00454C48"/>
    <w:rsid w:val="0045538E"/>
    <w:rsid w:val="0045553C"/>
    <w:rsid w:val="00456605"/>
    <w:rsid w:val="00456AD7"/>
    <w:rsid w:val="00460046"/>
    <w:rsid w:val="004616EB"/>
    <w:rsid w:val="00461715"/>
    <w:rsid w:val="00461F5F"/>
    <w:rsid w:val="0046202F"/>
    <w:rsid w:val="004625D8"/>
    <w:rsid w:val="00462787"/>
    <w:rsid w:val="00462B40"/>
    <w:rsid w:val="004630F7"/>
    <w:rsid w:val="00463350"/>
    <w:rsid w:val="00464383"/>
    <w:rsid w:val="00464920"/>
    <w:rsid w:val="004655B4"/>
    <w:rsid w:val="00465827"/>
    <w:rsid w:val="00465B74"/>
    <w:rsid w:val="00466037"/>
    <w:rsid w:val="00466EA2"/>
    <w:rsid w:val="00466FBD"/>
    <w:rsid w:val="004670C2"/>
    <w:rsid w:val="0046726A"/>
    <w:rsid w:val="00467426"/>
    <w:rsid w:val="00467F6D"/>
    <w:rsid w:val="00467F80"/>
    <w:rsid w:val="00470059"/>
    <w:rsid w:val="00470358"/>
    <w:rsid w:val="00471E2A"/>
    <w:rsid w:val="00471FFB"/>
    <w:rsid w:val="00472504"/>
    <w:rsid w:val="0047319F"/>
    <w:rsid w:val="00473CF0"/>
    <w:rsid w:val="00473E38"/>
    <w:rsid w:val="004741AF"/>
    <w:rsid w:val="00474516"/>
    <w:rsid w:val="00474F11"/>
    <w:rsid w:val="0047526C"/>
    <w:rsid w:val="0047547D"/>
    <w:rsid w:val="00475C65"/>
    <w:rsid w:val="00477AAE"/>
    <w:rsid w:val="004804AA"/>
    <w:rsid w:val="004810B4"/>
    <w:rsid w:val="00481A8D"/>
    <w:rsid w:val="00481CDE"/>
    <w:rsid w:val="00482EE8"/>
    <w:rsid w:val="00482F47"/>
    <w:rsid w:val="00482F6D"/>
    <w:rsid w:val="00483FF1"/>
    <w:rsid w:val="004843BE"/>
    <w:rsid w:val="004844D1"/>
    <w:rsid w:val="00484791"/>
    <w:rsid w:val="00484A89"/>
    <w:rsid w:val="00485705"/>
    <w:rsid w:val="00485991"/>
    <w:rsid w:val="00485B91"/>
    <w:rsid w:val="00485F53"/>
    <w:rsid w:val="0048784F"/>
    <w:rsid w:val="0049087A"/>
    <w:rsid w:val="00490DA8"/>
    <w:rsid w:val="00491600"/>
    <w:rsid w:val="00491D2E"/>
    <w:rsid w:val="00491EEF"/>
    <w:rsid w:val="00493513"/>
    <w:rsid w:val="00493E5D"/>
    <w:rsid w:val="00494427"/>
    <w:rsid w:val="0049524B"/>
    <w:rsid w:val="0049542D"/>
    <w:rsid w:val="00495BD6"/>
    <w:rsid w:val="00495CC7"/>
    <w:rsid w:val="004963B4"/>
    <w:rsid w:val="0049644B"/>
    <w:rsid w:val="00496E6E"/>
    <w:rsid w:val="00497167"/>
    <w:rsid w:val="004972F4"/>
    <w:rsid w:val="00497583"/>
    <w:rsid w:val="00497D1D"/>
    <w:rsid w:val="004A0111"/>
    <w:rsid w:val="004A02B7"/>
    <w:rsid w:val="004A064E"/>
    <w:rsid w:val="004A08F3"/>
    <w:rsid w:val="004A0F6E"/>
    <w:rsid w:val="004A163D"/>
    <w:rsid w:val="004A2120"/>
    <w:rsid w:val="004A25D9"/>
    <w:rsid w:val="004A2A2A"/>
    <w:rsid w:val="004A389A"/>
    <w:rsid w:val="004A3C7E"/>
    <w:rsid w:val="004A3D7B"/>
    <w:rsid w:val="004A40C0"/>
    <w:rsid w:val="004A40D0"/>
    <w:rsid w:val="004A46A2"/>
    <w:rsid w:val="004A4AD8"/>
    <w:rsid w:val="004A5323"/>
    <w:rsid w:val="004A54C9"/>
    <w:rsid w:val="004A5EE5"/>
    <w:rsid w:val="004A7275"/>
    <w:rsid w:val="004A755B"/>
    <w:rsid w:val="004A7B01"/>
    <w:rsid w:val="004A7D41"/>
    <w:rsid w:val="004B0604"/>
    <w:rsid w:val="004B1075"/>
    <w:rsid w:val="004B12EA"/>
    <w:rsid w:val="004B17C9"/>
    <w:rsid w:val="004B1CE8"/>
    <w:rsid w:val="004B1D38"/>
    <w:rsid w:val="004B2C4A"/>
    <w:rsid w:val="004B3CFE"/>
    <w:rsid w:val="004B3F35"/>
    <w:rsid w:val="004B4126"/>
    <w:rsid w:val="004B47C4"/>
    <w:rsid w:val="004B48E1"/>
    <w:rsid w:val="004B559B"/>
    <w:rsid w:val="004B5B7E"/>
    <w:rsid w:val="004B5E8B"/>
    <w:rsid w:val="004B6723"/>
    <w:rsid w:val="004B6E5B"/>
    <w:rsid w:val="004C1316"/>
    <w:rsid w:val="004C2039"/>
    <w:rsid w:val="004C2341"/>
    <w:rsid w:val="004C299A"/>
    <w:rsid w:val="004C2DC7"/>
    <w:rsid w:val="004C31B2"/>
    <w:rsid w:val="004C3DB7"/>
    <w:rsid w:val="004C51B2"/>
    <w:rsid w:val="004C5429"/>
    <w:rsid w:val="004C5762"/>
    <w:rsid w:val="004C6102"/>
    <w:rsid w:val="004C6F0A"/>
    <w:rsid w:val="004C6FAD"/>
    <w:rsid w:val="004C71CA"/>
    <w:rsid w:val="004C7824"/>
    <w:rsid w:val="004D0747"/>
    <w:rsid w:val="004D0D44"/>
    <w:rsid w:val="004D0DD3"/>
    <w:rsid w:val="004D0F9A"/>
    <w:rsid w:val="004D1EDE"/>
    <w:rsid w:val="004D2AF5"/>
    <w:rsid w:val="004D2EF3"/>
    <w:rsid w:val="004D2FEF"/>
    <w:rsid w:val="004D3C4C"/>
    <w:rsid w:val="004D46C3"/>
    <w:rsid w:val="004D5A81"/>
    <w:rsid w:val="004D64A0"/>
    <w:rsid w:val="004D6A9D"/>
    <w:rsid w:val="004D6FEA"/>
    <w:rsid w:val="004D71EF"/>
    <w:rsid w:val="004E01D1"/>
    <w:rsid w:val="004E02D4"/>
    <w:rsid w:val="004E03E6"/>
    <w:rsid w:val="004E071E"/>
    <w:rsid w:val="004E0861"/>
    <w:rsid w:val="004E1C27"/>
    <w:rsid w:val="004E2C21"/>
    <w:rsid w:val="004E31A4"/>
    <w:rsid w:val="004E3675"/>
    <w:rsid w:val="004E3BB8"/>
    <w:rsid w:val="004E3C6C"/>
    <w:rsid w:val="004E3F1A"/>
    <w:rsid w:val="004E42F1"/>
    <w:rsid w:val="004E4ADC"/>
    <w:rsid w:val="004E4DE8"/>
    <w:rsid w:val="004E4E20"/>
    <w:rsid w:val="004E5211"/>
    <w:rsid w:val="004E545F"/>
    <w:rsid w:val="004E59DD"/>
    <w:rsid w:val="004E5CD5"/>
    <w:rsid w:val="004E5F90"/>
    <w:rsid w:val="004E605C"/>
    <w:rsid w:val="004E656E"/>
    <w:rsid w:val="004E6EEE"/>
    <w:rsid w:val="004E7510"/>
    <w:rsid w:val="004E7D0B"/>
    <w:rsid w:val="004E7F31"/>
    <w:rsid w:val="004F01CD"/>
    <w:rsid w:val="004F03D2"/>
    <w:rsid w:val="004F072C"/>
    <w:rsid w:val="004F1382"/>
    <w:rsid w:val="004F1BE4"/>
    <w:rsid w:val="004F1D3A"/>
    <w:rsid w:val="004F2545"/>
    <w:rsid w:val="004F26BD"/>
    <w:rsid w:val="004F31A8"/>
    <w:rsid w:val="004F326C"/>
    <w:rsid w:val="004F37F3"/>
    <w:rsid w:val="004F3A13"/>
    <w:rsid w:val="004F3FFD"/>
    <w:rsid w:val="004F4345"/>
    <w:rsid w:val="004F4395"/>
    <w:rsid w:val="004F4B9E"/>
    <w:rsid w:val="004F5E7E"/>
    <w:rsid w:val="004F6E90"/>
    <w:rsid w:val="004F7102"/>
    <w:rsid w:val="004F7ED6"/>
    <w:rsid w:val="005005F6"/>
    <w:rsid w:val="00500789"/>
    <w:rsid w:val="00500916"/>
    <w:rsid w:val="00500F5B"/>
    <w:rsid w:val="00500F8A"/>
    <w:rsid w:val="005016FD"/>
    <w:rsid w:val="0050235D"/>
    <w:rsid w:val="00502452"/>
    <w:rsid w:val="00502479"/>
    <w:rsid w:val="0050289A"/>
    <w:rsid w:val="00502F10"/>
    <w:rsid w:val="005031F7"/>
    <w:rsid w:val="0050354C"/>
    <w:rsid w:val="005037D6"/>
    <w:rsid w:val="00504197"/>
    <w:rsid w:val="005042BA"/>
    <w:rsid w:val="005042D8"/>
    <w:rsid w:val="00504ADC"/>
    <w:rsid w:val="00504CDF"/>
    <w:rsid w:val="0050506C"/>
    <w:rsid w:val="005055C3"/>
    <w:rsid w:val="00505766"/>
    <w:rsid w:val="005058B5"/>
    <w:rsid w:val="00505AE6"/>
    <w:rsid w:val="00506803"/>
    <w:rsid w:val="00506FD7"/>
    <w:rsid w:val="0050742F"/>
    <w:rsid w:val="00507518"/>
    <w:rsid w:val="00507C19"/>
    <w:rsid w:val="00510668"/>
    <w:rsid w:val="005108E4"/>
    <w:rsid w:val="00510CBD"/>
    <w:rsid w:val="00510E3B"/>
    <w:rsid w:val="005112C6"/>
    <w:rsid w:val="005123B9"/>
    <w:rsid w:val="00512664"/>
    <w:rsid w:val="00512856"/>
    <w:rsid w:val="00512A74"/>
    <w:rsid w:val="00512FA0"/>
    <w:rsid w:val="00513000"/>
    <w:rsid w:val="0051384B"/>
    <w:rsid w:val="00513999"/>
    <w:rsid w:val="00513E6E"/>
    <w:rsid w:val="005154C0"/>
    <w:rsid w:val="00515CE0"/>
    <w:rsid w:val="005162AA"/>
    <w:rsid w:val="00516C12"/>
    <w:rsid w:val="0051787F"/>
    <w:rsid w:val="00520059"/>
    <w:rsid w:val="0052006D"/>
    <w:rsid w:val="005201A9"/>
    <w:rsid w:val="0052026E"/>
    <w:rsid w:val="005217FF"/>
    <w:rsid w:val="00521FDF"/>
    <w:rsid w:val="00522722"/>
    <w:rsid w:val="00523577"/>
    <w:rsid w:val="005238A8"/>
    <w:rsid w:val="00524495"/>
    <w:rsid w:val="00524ADD"/>
    <w:rsid w:val="005252D0"/>
    <w:rsid w:val="00525A62"/>
    <w:rsid w:val="00525DCE"/>
    <w:rsid w:val="005262CF"/>
    <w:rsid w:val="00526658"/>
    <w:rsid w:val="005266FE"/>
    <w:rsid w:val="00526A80"/>
    <w:rsid w:val="00526A94"/>
    <w:rsid w:val="00526CD9"/>
    <w:rsid w:val="00527211"/>
    <w:rsid w:val="005272C1"/>
    <w:rsid w:val="00527BAB"/>
    <w:rsid w:val="00527BB1"/>
    <w:rsid w:val="0053032D"/>
    <w:rsid w:val="00530DD1"/>
    <w:rsid w:val="00531205"/>
    <w:rsid w:val="00531A6C"/>
    <w:rsid w:val="0053283C"/>
    <w:rsid w:val="005328F4"/>
    <w:rsid w:val="005328FF"/>
    <w:rsid w:val="00532EBA"/>
    <w:rsid w:val="00532F8C"/>
    <w:rsid w:val="00533FEB"/>
    <w:rsid w:val="00534396"/>
    <w:rsid w:val="00534814"/>
    <w:rsid w:val="00534A48"/>
    <w:rsid w:val="00534AE1"/>
    <w:rsid w:val="00534C5B"/>
    <w:rsid w:val="0053538E"/>
    <w:rsid w:val="005355B8"/>
    <w:rsid w:val="00535D4E"/>
    <w:rsid w:val="00535FB5"/>
    <w:rsid w:val="00536905"/>
    <w:rsid w:val="00536CCB"/>
    <w:rsid w:val="00536EDA"/>
    <w:rsid w:val="00537611"/>
    <w:rsid w:val="0053785E"/>
    <w:rsid w:val="005378DA"/>
    <w:rsid w:val="00537C93"/>
    <w:rsid w:val="00537F7C"/>
    <w:rsid w:val="00540AAE"/>
    <w:rsid w:val="00540CB3"/>
    <w:rsid w:val="00540EDB"/>
    <w:rsid w:val="00541FEB"/>
    <w:rsid w:val="005439C8"/>
    <w:rsid w:val="00543CBD"/>
    <w:rsid w:val="005461E0"/>
    <w:rsid w:val="00546A82"/>
    <w:rsid w:val="00547712"/>
    <w:rsid w:val="00547E89"/>
    <w:rsid w:val="005500D3"/>
    <w:rsid w:val="005507ED"/>
    <w:rsid w:val="0055080D"/>
    <w:rsid w:val="0055124C"/>
    <w:rsid w:val="00551A4D"/>
    <w:rsid w:val="00552BBA"/>
    <w:rsid w:val="005530B3"/>
    <w:rsid w:val="00553763"/>
    <w:rsid w:val="005540C4"/>
    <w:rsid w:val="00554E65"/>
    <w:rsid w:val="00554F24"/>
    <w:rsid w:val="00555319"/>
    <w:rsid w:val="00555684"/>
    <w:rsid w:val="00555953"/>
    <w:rsid w:val="00557B01"/>
    <w:rsid w:val="005618D6"/>
    <w:rsid w:val="00561989"/>
    <w:rsid w:val="005619A9"/>
    <w:rsid w:val="00561C59"/>
    <w:rsid w:val="00562CFC"/>
    <w:rsid w:val="005631BD"/>
    <w:rsid w:val="005633BC"/>
    <w:rsid w:val="00564724"/>
    <w:rsid w:val="00564EDC"/>
    <w:rsid w:val="00565890"/>
    <w:rsid w:val="00565E8B"/>
    <w:rsid w:val="005660C5"/>
    <w:rsid w:val="005662E0"/>
    <w:rsid w:val="0056659D"/>
    <w:rsid w:val="005675C4"/>
    <w:rsid w:val="0056782C"/>
    <w:rsid w:val="0056799F"/>
    <w:rsid w:val="00567F41"/>
    <w:rsid w:val="00570592"/>
    <w:rsid w:val="00570906"/>
    <w:rsid w:val="00570C66"/>
    <w:rsid w:val="00570ED2"/>
    <w:rsid w:val="005711C6"/>
    <w:rsid w:val="00572336"/>
    <w:rsid w:val="00572BE8"/>
    <w:rsid w:val="00573015"/>
    <w:rsid w:val="00573035"/>
    <w:rsid w:val="00573284"/>
    <w:rsid w:val="00573318"/>
    <w:rsid w:val="00573384"/>
    <w:rsid w:val="005748EF"/>
    <w:rsid w:val="00574F23"/>
    <w:rsid w:val="005750F5"/>
    <w:rsid w:val="00575358"/>
    <w:rsid w:val="00575677"/>
    <w:rsid w:val="00575825"/>
    <w:rsid w:val="00575FF1"/>
    <w:rsid w:val="00576431"/>
    <w:rsid w:val="0057644E"/>
    <w:rsid w:val="00576A27"/>
    <w:rsid w:val="0057700C"/>
    <w:rsid w:val="0057742A"/>
    <w:rsid w:val="00577E01"/>
    <w:rsid w:val="00580502"/>
    <w:rsid w:val="00580BF0"/>
    <w:rsid w:val="005812C0"/>
    <w:rsid w:val="00581A0F"/>
    <w:rsid w:val="00581F95"/>
    <w:rsid w:val="00582698"/>
    <w:rsid w:val="00582B4D"/>
    <w:rsid w:val="005834B9"/>
    <w:rsid w:val="00583E3A"/>
    <w:rsid w:val="00584360"/>
    <w:rsid w:val="005843F7"/>
    <w:rsid w:val="00584E24"/>
    <w:rsid w:val="00585080"/>
    <w:rsid w:val="005859C8"/>
    <w:rsid w:val="00585A15"/>
    <w:rsid w:val="00585D04"/>
    <w:rsid w:val="00586E40"/>
    <w:rsid w:val="00587189"/>
    <w:rsid w:val="0058731D"/>
    <w:rsid w:val="00587A29"/>
    <w:rsid w:val="00587E4F"/>
    <w:rsid w:val="0059007A"/>
    <w:rsid w:val="0059061B"/>
    <w:rsid w:val="00590DB2"/>
    <w:rsid w:val="00590F0D"/>
    <w:rsid w:val="0059107C"/>
    <w:rsid w:val="005918F2"/>
    <w:rsid w:val="00592093"/>
    <w:rsid w:val="00592ECD"/>
    <w:rsid w:val="00592FFC"/>
    <w:rsid w:val="005932A1"/>
    <w:rsid w:val="0059375A"/>
    <w:rsid w:val="00593EBF"/>
    <w:rsid w:val="0059467F"/>
    <w:rsid w:val="00594A57"/>
    <w:rsid w:val="005950C1"/>
    <w:rsid w:val="0059528E"/>
    <w:rsid w:val="00595754"/>
    <w:rsid w:val="00595917"/>
    <w:rsid w:val="00595BAA"/>
    <w:rsid w:val="00595E8C"/>
    <w:rsid w:val="005961FB"/>
    <w:rsid w:val="0059626A"/>
    <w:rsid w:val="005964B7"/>
    <w:rsid w:val="00596F34"/>
    <w:rsid w:val="0059712A"/>
    <w:rsid w:val="00597597"/>
    <w:rsid w:val="00597776"/>
    <w:rsid w:val="005A0A6D"/>
    <w:rsid w:val="005A0D26"/>
    <w:rsid w:val="005A1319"/>
    <w:rsid w:val="005A1AF4"/>
    <w:rsid w:val="005A24F7"/>
    <w:rsid w:val="005A2C1A"/>
    <w:rsid w:val="005A2DA3"/>
    <w:rsid w:val="005A3C54"/>
    <w:rsid w:val="005A4C4C"/>
    <w:rsid w:val="005A509D"/>
    <w:rsid w:val="005A57BD"/>
    <w:rsid w:val="005A5A44"/>
    <w:rsid w:val="005A66D4"/>
    <w:rsid w:val="005A708F"/>
    <w:rsid w:val="005B0076"/>
    <w:rsid w:val="005B00BB"/>
    <w:rsid w:val="005B0112"/>
    <w:rsid w:val="005B02CB"/>
    <w:rsid w:val="005B0A63"/>
    <w:rsid w:val="005B0D1D"/>
    <w:rsid w:val="005B1A69"/>
    <w:rsid w:val="005B1F17"/>
    <w:rsid w:val="005B217E"/>
    <w:rsid w:val="005B277E"/>
    <w:rsid w:val="005B2A2A"/>
    <w:rsid w:val="005B2FE5"/>
    <w:rsid w:val="005B3090"/>
    <w:rsid w:val="005B3184"/>
    <w:rsid w:val="005B3401"/>
    <w:rsid w:val="005B4C49"/>
    <w:rsid w:val="005B5CB7"/>
    <w:rsid w:val="005B5F6C"/>
    <w:rsid w:val="005B6121"/>
    <w:rsid w:val="005B6717"/>
    <w:rsid w:val="005B6802"/>
    <w:rsid w:val="005B6A78"/>
    <w:rsid w:val="005B7B14"/>
    <w:rsid w:val="005C0100"/>
    <w:rsid w:val="005C0252"/>
    <w:rsid w:val="005C1118"/>
    <w:rsid w:val="005C136C"/>
    <w:rsid w:val="005C13FD"/>
    <w:rsid w:val="005C14E1"/>
    <w:rsid w:val="005C1B9A"/>
    <w:rsid w:val="005C1DA9"/>
    <w:rsid w:val="005C2618"/>
    <w:rsid w:val="005C2E6C"/>
    <w:rsid w:val="005C34B5"/>
    <w:rsid w:val="005C436E"/>
    <w:rsid w:val="005C4816"/>
    <w:rsid w:val="005C4B5C"/>
    <w:rsid w:val="005C5003"/>
    <w:rsid w:val="005C5274"/>
    <w:rsid w:val="005C5673"/>
    <w:rsid w:val="005C577A"/>
    <w:rsid w:val="005C5A3E"/>
    <w:rsid w:val="005C63A0"/>
    <w:rsid w:val="005C699D"/>
    <w:rsid w:val="005C6C80"/>
    <w:rsid w:val="005C729B"/>
    <w:rsid w:val="005C75D3"/>
    <w:rsid w:val="005C76F0"/>
    <w:rsid w:val="005C7A1B"/>
    <w:rsid w:val="005D1A74"/>
    <w:rsid w:val="005D1E8A"/>
    <w:rsid w:val="005D2512"/>
    <w:rsid w:val="005D4731"/>
    <w:rsid w:val="005D47BA"/>
    <w:rsid w:val="005D4C54"/>
    <w:rsid w:val="005D4DFB"/>
    <w:rsid w:val="005D5805"/>
    <w:rsid w:val="005D5C54"/>
    <w:rsid w:val="005D658F"/>
    <w:rsid w:val="005D6BF0"/>
    <w:rsid w:val="005D6C68"/>
    <w:rsid w:val="005D6EBD"/>
    <w:rsid w:val="005D74F9"/>
    <w:rsid w:val="005D79DD"/>
    <w:rsid w:val="005D7E10"/>
    <w:rsid w:val="005E0348"/>
    <w:rsid w:val="005E04C2"/>
    <w:rsid w:val="005E15BA"/>
    <w:rsid w:val="005E1BC9"/>
    <w:rsid w:val="005E2588"/>
    <w:rsid w:val="005E2B68"/>
    <w:rsid w:val="005E2C32"/>
    <w:rsid w:val="005E3281"/>
    <w:rsid w:val="005E443F"/>
    <w:rsid w:val="005E4C6D"/>
    <w:rsid w:val="005E4CDE"/>
    <w:rsid w:val="005E4FFE"/>
    <w:rsid w:val="005E5B24"/>
    <w:rsid w:val="005E72EC"/>
    <w:rsid w:val="005E7613"/>
    <w:rsid w:val="005E78F5"/>
    <w:rsid w:val="005F05F4"/>
    <w:rsid w:val="005F06A0"/>
    <w:rsid w:val="005F09AB"/>
    <w:rsid w:val="005F0C41"/>
    <w:rsid w:val="005F12AE"/>
    <w:rsid w:val="005F16FA"/>
    <w:rsid w:val="005F1961"/>
    <w:rsid w:val="005F1C6E"/>
    <w:rsid w:val="005F1FA1"/>
    <w:rsid w:val="005F2A5A"/>
    <w:rsid w:val="005F2BE7"/>
    <w:rsid w:val="005F2E08"/>
    <w:rsid w:val="005F38A1"/>
    <w:rsid w:val="005F3A4C"/>
    <w:rsid w:val="005F3B5C"/>
    <w:rsid w:val="005F3F60"/>
    <w:rsid w:val="005F4377"/>
    <w:rsid w:val="005F4809"/>
    <w:rsid w:val="005F4AAA"/>
    <w:rsid w:val="005F5C67"/>
    <w:rsid w:val="005F5EC7"/>
    <w:rsid w:val="005F5ED6"/>
    <w:rsid w:val="005F613D"/>
    <w:rsid w:val="005F617D"/>
    <w:rsid w:val="005F66BC"/>
    <w:rsid w:val="005F6ACB"/>
    <w:rsid w:val="005F70BB"/>
    <w:rsid w:val="005F716D"/>
    <w:rsid w:val="005F72E4"/>
    <w:rsid w:val="005F77B2"/>
    <w:rsid w:val="005F79A6"/>
    <w:rsid w:val="006008B8"/>
    <w:rsid w:val="0060123B"/>
    <w:rsid w:val="00601FDC"/>
    <w:rsid w:val="0060214B"/>
    <w:rsid w:val="006025F7"/>
    <w:rsid w:val="006027CB"/>
    <w:rsid w:val="006027FE"/>
    <w:rsid w:val="00602B15"/>
    <w:rsid w:val="00603657"/>
    <w:rsid w:val="00603C0F"/>
    <w:rsid w:val="006041F5"/>
    <w:rsid w:val="0060487D"/>
    <w:rsid w:val="00604BA4"/>
    <w:rsid w:val="00604D8E"/>
    <w:rsid w:val="00606C50"/>
    <w:rsid w:val="00606D3B"/>
    <w:rsid w:val="00606D73"/>
    <w:rsid w:val="00607A8E"/>
    <w:rsid w:val="00610E76"/>
    <w:rsid w:val="00611313"/>
    <w:rsid w:val="00611E83"/>
    <w:rsid w:val="006126C8"/>
    <w:rsid w:val="0061287B"/>
    <w:rsid w:val="0061287D"/>
    <w:rsid w:val="0061289B"/>
    <w:rsid w:val="006129C2"/>
    <w:rsid w:val="00612BCF"/>
    <w:rsid w:val="00612ED1"/>
    <w:rsid w:val="006137BD"/>
    <w:rsid w:val="006143CE"/>
    <w:rsid w:val="00614A9F"/>
    <w:rsid w:val="00614EEA"/>
    <w:rsid w:val="006157C4"/>
    <w:rsid w:val="00615ABD"/>
    <w:rsid w:val="00615E0A"/>
    <w:rsid w:val="00615E73"/>
    <w:rsid w:val="006162BD"/>
    <w:rsid w:val="006166CF"/>
    <w:rsid w:val="00617639"/>
    <w:rsid w:val="00617875"/>
    <w:rsid w:val="00617D1B"/>
    <w:rsid w:val="00620775"/>
    <w:rsid w:val="00620CD9"/>
    <w:rsid w:val="00620D98"/>
    <w:rsid w:val="00620F21"/>
    <w:rsid w:val="0062141E"/>
    <w:rsid w:val="0062192C"/>
    <w:rsid w:val="00621A94"/>
    <w:rsid w:val="00621D77"/>
    <w:rsid w:val="006221A5"/>
    <w:rsid w:val="006228E0"/>
    <w:rsid w:val="00623D43"/>
    <w:rsid w:val="00623E92"/>
    <w:rsid w:val="00624B36"/>
    <w:rsid w:val="00624CC7"/>
    <w:rsid w:val="00624E8B"/>
    <w:rsid w:val="00625915"/>
    <w:rsid w:val="00625966"/>
    <w:rsid w:val="00625D37"/>
    <w:rsid w:val="006264A4"/>
    <w:rsid w:val="00630263"/>
    <w:rsid w:val="006302C7"/>
    <w:rsid w:val="006306DF"/>
    <w:rsid w:val="0063196A"/>
    <w:rsid w:val="0063231C"/>
    <w:rsid w:val="006323DF"/>
    <w:rsid w:val="00632CB8"/>
    <w:rsid w:val="00632D9F"/>
    <w:rsid w:val="00632F62"/>
    <w:rsid w:val="006331F6"/>
    <w:rsid w:val="006342BA"/>
    <w:rsid w:val="00634482"/>
    <w:rsid w:val="006348FF"/>
    <w:rsid w:val="00634BEE"/>
    <w:rsid w:val="0063528B"/>
    <w:rsid w:val="0063547B"/>
    <w:rsid w:val="006355F7"/>
    <w:rsid w:val="00635657"/>
    <w:rsid w:val="0063578F"/>
    <w:rsid w:val="0063584B"/>
    <w:rsid w:val="00635CE8"/>
    <w:rsid w:val="0063634E"/>
    <w:rsid w:val="006365A1"/>
    <w:rsid w:val="00636707"/>
    <w:rsid w:val="00636CAE"/>
    <w:rsid w:val="00636F04"/>
    <w:rsid w:val="00640514"/>
    <w:rsid w:val="00640CE8"/>
    <w:rsid w:val="00641F7E"/>
    <w:rsid w:val="00641F9C"/>
    <w:rsid w:val="00641FB1"/>
    <w:rsid w:val="00642AC8"/>
    <w:rsid w:val="00643136"/>
    <w:rsid w:val="00643963"/>
    <w:rsid w:val="00644297"/>
    <w:rsid w:val="00645449"/>
    <w:rsid w:val="00646543"/>
    <w:rsid w:val="00646750"/>
    <w:rsid w:val="00647A58"/>
    <w:rsid w:val="006509AC"/>
    <w:rsid w:val="00650AC7"/>
    <w:rsid w:val="00651254"/>
    <w:rsid w:val="00651282"/>
    <w:rsid w:val="00651585"/>
    <w:rsid w:val="006519E1"/>
    <w:rsid w:val="00651E63"/>
    <w:rsid w:val="00652328"/>
    <w:rsid w:val="00652A0A"/>
    <w:rsid w:val="00652A3C"/>
    <w:rsid w:val="00652B75"/>
    <w:rsid w:val="00652F9A"/>
    <w:rsid w:val="00653111"/>
    <w:rsid w:val="0065409B"/>
    <w:rsid w:val="006542B6"/>
    <w:rsid w:val="0065513C"/>
    <w:rsid w:val="006557D1"/>
    <w:rsid w:val="00655D96"/>
    <w:rsid w:val="00656121"/>
    <w:rsid w:val="006562AD"/>
    <w:rsid w:val="0065656C"/>
    <w:rsid w:val="006566DB"/>
    <w:rsid w:val="00657059"/>
    <w:rsid w:val="00657199"/>
    <w:rsid w:val="00657D64"/>
    <w:rsid w:val="00657F42"/>
    <w:rsid w:val="006602F2"/>
    <w:rsid w:val="00660AA6"/>
    <w:rsid w:val="006616DE"/>
    <w:rsid w:val="00661700"/>
    <w:rsid w:val="00661C57"/>
    <w:rsid w:val="00661D56"/>
    <w:rsid w:val="00662B45"/>
    <w:rsid w:val="00662ECB"/>
    <w:rsid w:val="00663205"/>
    <w:rsid w:val="0066358B"/>
    <w:rsid w:val="00664190"/>
    <w:rsid w:val="00665187"/>
    <w:rsid w:val="006653F0"/>
    <w:rsid w:val="006656B6"/>
    <w:rsid w:val="00665B71"/>
    <w:rsid w:val="0066624C"/>
    <w:rsid w:val="00666915"/>
    <w:rsid w:val="00667327"/>
    <w:rsid w:val="00667693"/>
    <w:rsid w:val="0066791B"/>
    <w:rsid w:val="00667994"/>
    <w:rsid w:val="00667C11"/>
    <w:rsid w:val="0067022F"/>
    <w:rsid w:val="00672042"/>
    <w:rsid w:val="00672138"/>
    <w:rsid w:val="006722E5"/>
    <w:rsid w:val="00673B83"/>
    <w:rsid w:val="00674FD2"/>
    <w:rsid w:val="00676AC7"/>
    <w:rsid w:val="00677032"/>
    <w:rsid w:val="006770FC"/>
    <w:rsid w:val="006775F8"/>
    <w:rsid w:val="00677BCC"/>
    <w:rsid w:val="00680345"/>
    <w:rsid w:val="00680A79"/>
    <w:rsid w:val="00680A91"/>
    <w:rsid w:val="00681288"/>
    <w:rsid w:val="006816A2"/>
    <w:rsid w:val="00682F47"/>
    <w:rsid w:val="00683394"/>
    <w:rsid w:val="00685022"/>
    <w:rsid w:val="006850B9"/>
    <w:rsid w:val="00685251"/>
    <w:rsid w:val="006855E6"/>
    <w:rsid w:val="00686051"/>
    <w:rsid w:val="0068635C"/>
    <w:rsid w:val="006866D2"/>
    <w:rsid w:val="00686BD4"/>
    <w:rsid w:val="006879D9"/>
    <w:rsid w:val="00687B14"/>
    <w:rsid w:val="00687B26"/>
    <w:rsid w:val="00687D21"/>
    <w:rsid w:val="00690665"/>
    <w:rsid w:val="006919F3"/>
    <w:rsid w:val="006930C2"/>
    <w:rsid w:val="00693686"/>
    <w:rsid w:val="00694529"/>
    <w:rsid w:val="00694D57"/>
    <w:rsid w:val="0069524A"/>
    <w:rsid w:val="00695F6C"/>
    <w:rsid w:val="00696C90"/>
    <w:rsid w:val="006972FE"/>
    <w:rsid w:val="00697390"/>
    <w:rsid w:val="00697596"/>
    <w:rsid w:val="00697652"/>
    <w:rsid w:val="006978ED"/>
    <w:rsid w:val="00697ECC"/>
    <w:rsid w:val="006A0F45"/>
    <w:rsid w:val="006A169F"/>
    <w:rsid w:val="006A1B8E"/>
    <w:rsid w:val="006A1B9A"/>
    <w:rsid w:val="006A24C2"/>
    <w:rsid w:val="006A2823"/>
    <w:rsid w:val="006A37A2"/>
    <w:rsid w:val="006A3C88"/>
    <w:rsid w:val="006A4916"/>
    <w:rsid w:val="006A4ACE"/>
    <w:rsid w:val="006A4CA4"/>
    <w:rsid w:val="006A544F"/>
    <w:rsid w:val="006A5B76"/>
    <w:rsid w:val="006A5CF6"/>
    <w:rsid w:val="006A79A0"/>
    <w:rsid w:val="006A7C53"/>
    <w:rsid w:val="006A7D17"/>
    <w:rsid w:val="006B08A4"/>
    <w:rsid w:val="006B09F5"/>
    <w:rsid w:val="006B0F5C"/>
    <w:rsid w:val="006B1259"/>
    <w:rsid w:val="006B1311"/>
    <w:rsid w:val="006B1C22"/>
    <w:rsid w:val="006B1C4B"/>
    <w:rsid w:val="006B1F75"/>
    <w:rsid w:val="006B3377"/>
    <w:rsid w:val="006B414F"/>
    <w:rsid w:val="006B4540"/>
    <w:rsid w:val="006B4ADB"/>
    <w:rsid w:val="006B4D5D"/>
    <w:rsid w:val="006B52E3"/>
    <w:rsid w:val="006B65EA"/>
    <w:rsid w:val="006B7532"/>
    <w:rsid w:val="006B7BD3"/>
    <w:rsid w:val="006B7F01"/>
    <w:rsid w:val="006C016D"/>
    <w:rsid w:val="006C06F1"/>
    <w:rsid w:val="006C0B74"/>
    <w:rsid w:val="006C1207"/>
    <w:rsid w:val="006C133B"/>
    <w:rsid w:val="006C1E1B"/>
    <w:rsid w:val="006C1EAE"/>
    <w:rsid w:val="006C2B53"/>
    <w:rsid w:val="006C2CF2"/>
    <w:rsid w:val="006C3236"/>
    <w:rsid w:val="006C34FE"/>
    <w:rsid w:val="006C38E7"/>
    <w:rsid w:val="006C3A0F"/>
    <w:rsid w:val="006C3C6B"/>
    <w:rsid w:val="006C3DC2"/>
    <w:rsid w:val="006C4053"/>
    <w:rsid w:val="006C4276"/>
    <w:rsid w:val="006C46DD"/>
    <w:rsid w:val="006C470B"/>
    <w:rsid w:val="006C52E6"/>
    <w:rsid w:val="006C5890"/>
    <w:rsid w:val="006C5E2D"/>
    <w:rsid w:val="006C62AC"/>
    <w:rsid w:val="006C6366"/>
    <w:rsid w:val="006C66AA"/>
    <w:rsid w:val="006C6B4F"/>
    <w:rsid w:val="006C780B"/>
    <w:rsid w:val="006C7937"/>
    <w:rsid w:val="006C7CF8"/>
    <w:rsid w:val="006D01D5"/>
    <w:rsid w:val="006D100B"/>
    <w:rsid w:val="006D1206"/>
    <w:rsid w:val="006D122E"/>
    <w:rsid w:val="006D1294"/>
    <w:rsid w:val="006D135E"/>
    <w:rsid w:val="006D1BCD"/>
    <w:rsid w:val="006D28AC"/>
    <w:rsid w:val="006D29E5"/>
    <w:rsid w:val="006D2B0F"/>
    <w:rsid w:val="006D2BF4"/>
    <w:rsid w:val="006D3449"/>
    <w:rsid w:val="006D351C"/>
    <w:rsid w:val="006D3561"/>
    <w:rsid w:val="006D3EFE"/>
    <w:rsid w:val="006D4264"/>
    <w:rsid w:val="006D5BBC"/>
    <w:rsid w:val="006D5C7D"/>
    <w:rsid w:val="006D5E3A"/>
    <w:rsid w:val="006D74EE"/>
    <w:rsid w:val="006D74FE"/>
    <w:rsid w:val="006D7CB5"/>
    <w:rsid w:val="006D7E77"/>
    <w:rsid w:val="006E0EC7"/>
    <w:rsid w:val="006E1356"/>
    <w:rsid w:val="006E18FC"/>
    <w:rsid w:val="006E1ACB"/>
    <w:rsid w:val="006E2044"/>
    <w:rsid w:val="006E2104"/>
    <w:rsid w:val="006E24D9"/>
    <w:rsid w:val="006E25CA"/>
    <w:rsid w:val="006E266E"/>
    <w:rsid w:val="006E2A7C"/>
    <w:rsid w:val="006E2C4A"/>
    <w:rsid w:val="006E2D35"/>
    <w:rsid w:val="006E31A6"/>
    <w:rsid w:val="006E320D"/>
    <w:rsid w:val="006E3EF9"/>
    <w:rsid w:val="006E4741"/>
    <w:rsid w:val="006E49F4"/>
    <w:rsid w:val="006E5418"/>
    <w:rsid w:val="006E58C4"/>
    <w:rsid w:val="006E5C1E"/>
    <w:rsid w:val="006E5E52"/>
    <w:rsid w:val="006E60F6"/>
    <w:rsid w:val="006E6AEC"/>
    <w:rsid w:val="006E6B15"/>
    <w:rsid w:val="006E745B"/>
    <w:rsid w:val="006E78A1"/>
    <w:rsid w:val="006F00D7"/>
    <w:rsid w:val="006F02E7"/>
    <w:rsid w:val="006F03D5"/>
    <w:rsid w:val="006F0F3A"/>
    <w:rsid w:val="006F1AA9"/>
    <w:rsid w:val="006F2317"/>
    <w:rsid w:val="006F294B"/>
    <w:rsid w:val="006F2B05"/>
    <w:rsid w:val="006F2C9B"/>
    <w:rsid w:val="006F3226"/>
    <w:rsid w:val="006F323F"/>
    <w:rsid w:val="006F3EF3"/>
    <w:rsid w:val="006F3F6F"/>
    <w:rsid w:val="006F4210"/>
    <w:rsid w:val="006F4353"/>
    <w:rsid w:val="006F4713"/>
    <w:rsid w:val="006F4AFE"/>
    <w:rsid w:val="006F555B"/>
    <w:rsid w:val="006F59E7"/>
    <w:rsid w:val="006F5BF2"/>
    <w:rsid w:val="006F6E45"/>
    <w:rsid w:val="00700675"/>
    <w:rsid w:val="00700993"/>
    <w:rsid w:val="0070168F"/>
    <w:rsid w:val="00702341"/>
    <w:rsid w:val="0070236A"/>
    <w:rsid w:val="00702CE9"/>
    <w:rsid w:val="0070314B"/>
    <w:rsid w:val="007037B6"/>
    <w:rsid w:val="00703967"/>
    <w:rsid w:val="00704219"/>
    <w:rsid w:val="00704668"/>
    <w:rsid w:val="007047CE"/>
    <w:rsid w:val="00705182"/>
    <w:rsid w:val="00705740"/>
    <w:rsid w:val="00705C76"/>
    <w:rsid w:val="00705CE3"/>
    <w:rsid w:val="00705ED2"/>
    <w:rsid w:val="007065AC"/>
    <w:rsid w:val="007072B1"/>
    <w:rsid w:val="00707817"/>
    <w:rsid w:val="00710084"/>
    <w:rsid w:val="00710905"/>
    <w:rsid w:val="00710B32"/>
    <w:rsid w:val="00710B91"/>
    <w:rsid w:val="00710E54"/>
    <w:rsid w:val="00710EB9"/>
    <w:rsid w:val="00711527"/>
    <w:rsid w:val="00711D79"/>
    <w:rsid w:val="00711E13"/>
    <w:rsid w:val="00711FBB"/>
    <w:rsid w:val="007127F7"/>
    <w:rsid w:val="00712E47"/>
    <w:rsid w:val="007132C5"/>
    <w:rsid w:val="007137F0"/>
    <w:rsid w:val="0071382B"/>
    <w:rsid w:val="00714A49"/>
    <w:rsid w:val="00714C5B"/>
    <w:rsid w:val="0071559D"/>
    <w:rsid w:val="00715662"/>
    <w:rsid w:val="00715979"/>
    <w:rsid w:val="00715E4B"/>
    <w:rsid w:val="007169EE"/>
    <w:rsid w:val="00716FDD"/>
    <w:rsid w:val="00717627"/>
    <w:rsid w:val="00717B40"/>
    <w:rsid w:val="007202C8"/>
    <w:rsid w:val="00720477"/>
    <w:rsid w:val="0072079C"/>
    <w:rsid w:val="007209A3"/>
    <w:rsid w:val="00720A4C"/>
    <w:rsid w:val="007210E2"/>
    <w:rsid w:val="00721384"/>
    <w:rsid w:val="00722066"/>
    <w:rsid w:val="00722397"/>
    <w:rsid w:val="0072242D"/>
    <w:rsid w:val="00723A7E"/>
    <w:rsid w:val="00723AEE"/>
    <w:rsid w:val="00724E06"/>
    <w:rsid w:val="00724E54"/>
    <w:rsid w:val="00725100"/>
    <w:rsid w:val="00725105"/>
    <w:rsid w:val="007261BD"/>
    <w:rsid w:val="007264AA"/>
    <w:rsid w:val="00726C53"/>
    <w:rsid w:val="007271C3"/>
    <w:rsid w:val="00727787"/>
    <w:rsid w:val="007279DC"/>
    <w:rsid w:val="007279F0"/>
    <w:rsid w:val="00727B12"/>
    <w:rsid w:val="007302D1"/>
    <w:rsid w:val="007305AA"/>
    <w:rsid w:val="00730732"/>
    <w:rsid w:val="00730EAC"/>
    <w:rsid w:val="007313FD"/>
    <w:rsid w:val="0073148F"/>
    <w:rsid w:val="007316F2"/>
    <w:rsid w:val="007325C6"/>
    <w:rsid w:val="00732C94"/>
    <w:rsid w:val="007334E1"/>
    <w:rsid w:val="007334FE"/>
    <w:rsid w:val="0073362A"/>
    <w:rsid w:val="007337EA"/>
    <w:rsid w:val="00733D45"/>
    <w:rsid w:val="007342F2"/>
    <w:rsid w:val="007344DC"/>
    <w:rsid w:val="0073466D"/>
    <w:rsid w:val="007346E4"/>
    <w:rsid w:val="00734E01"/>
    <w:rsid w:val="00736163"/>
    <w:rsid w:val="00737916"/>
    <w:rsid w:val="00737B78"/>
    <w:rsid w:val="00740AEE"/>
    <w:rsid w:val="00741E7B"/>
    <w:rsid w:val="00741EA5"/>
    <w:rsid w:val="00742205"/>
    <w:rsid w:val="007431E0"/>
    <w:rsid w:val="007438AD"/>
    <w:rsid w:val="0074470C"/>
    <w:rsid w:val="00744D24"/>
    <w:rsid w:val="007450DF"/>
    <w:rsid w:val="0074550B"/>
    <w:rsid w:val="00745591"/>
    <w:rsid w:val="00747332"/>
    <w:rsid w:val="007475FE"/>
    <w:rsid w:val="00747707"/>
    <w:rsid w:val="00747B53"/>
    <w:rsid w:val="00747ED7"/>
    <w:rsid w:val="00750166"/>
    <w:rsid w:val="007505D9"/>
    <w:rsid w:val="00750616"/>
    <w:rsid w:val="007509AC"/>
    <w:rsid w:val="00750A74"/>
    <w:rsid w:val="00751ACC"/>
    <w:rsid w:val="00751E93"/>
    <w:rsid w:val="007528B4"/>
    <w:rsid w:val="00752B47"/>
    <w:rsid w:val="00752FB8"/>
    <w:rsid w:val="00753457"/>
    <w:rsid w:val="00753C52"/>
    <w:rsid w:val="0075415D"/>
    <w:rsid w:val="0075444F"/>
    <w:rsid w:val="00754521"/>
    <w:rsid w:val="007546A4"/>
    <w:rsid w:val="00754E8C"/>
    <w:rsid w:val="00755A6B"/>
    <w:rsid w:val="00755BE8"/>
    <w:rsid w:val="00755FEE"/>
    <w:rsid w:val="0075741B"/>
    <w:rsid w:val="00757915"/>
    <w:rsid w:val="00757C62"/>
    <w:rsid w:val="00760390"/>
    <w:rsid w:val="007609E8"/>
    <w:rsid w:val="00760E53"/>
    <w:rsid w:val="007617FD"/>
    <w:rsid w:val="00761911"/>
    <w:rsid w:val="00761D97"/>
    <w:rsid w:val="007621A1"/>
    <w:rsid w:val="00762710"/>
    <w:rsid w:val="00762905"/>
    <w:rsid w:val="00762AF8"/>
    <w:rsid w:val="00762BFE"/>
    <w:rsid w:val="00763499"/>
    <w:rsid w:val="00763817"/>
    <w:rsid w:val="0076425B"/>
    <w:rsid w:val="00764B35"/>
    <w:rsid w:val="00765453"/>
    <w:rsid w:val="00765CD7"/>
    <w:rsid w:val="00766365"/>
    <w:rsid w:val="0076656C"/>
    <w:rsid w:val="00767672"/>
    <w:rsid w:val="007679CF"/>
    <w:rsid w:val="00767AF3"/>
    <w:rsid w:val="007700D8"/>
    <w:rsid w:val="00770EC2"/>
    <w:rsid w:val="0077153D"/>
    <w:rsid w:val="007715FD"/>
    <w:rsid w:val="007718B3"/>
    <w:rsid w:val="007721E9"/>
    <w:rsid w:val="00772ABF"/>
    <w:rsid w:val="007731F1"/>
    <w:rsid w:val="0077338D"/>
    <w:rsid w:val="007734F2"/>
    <w:rsid w:val="00773E39"/>
    <w:rsid w:val="00774117"/>
    <w:rsid w:val="00774EEF"/>
    <w:rsid w:val="00775372"/>
    <w:rsid w:val="007753C6"/>
    <w:rsid w:val="007765DF"/>
    <w:rsid w:val="00777648"/>
    <w:rsid w:val="00777851"/>
    <w:rsid w:val="0077799C"/>
    <w:rsid w:val="007779DE"/>
    <w:rsid w:val="00777C86"/>
    <w:rsid w:val="00780939"/>
    <w:rsid w:val="00780C72"/>
    <w:rsid w:val="00781717"/>
    <w:rsid w:val="00781A96"/>
    <w:rsid w:val="00782521"/>
    <w:rsid w:val="007826A8"/>
    <w:rsid w:val="00782D01"/>
    <w:rsid w:val="00782E54"/>
    <w:rsid w:val="007833E3"/>
    <w:rsid w:val="0078359A"/>
    <w:rsid w:val="00783B8C"/>
    <w:rsid w:val="00784D62"/>
    <w:rsid w:val="00784D78"/>
    <w:rsid w:val="00784E7F"/>
    <w:rsid w:val="00784EA2"/>
    <w:rsid w:val="00785F49"/>
    <w:rsid w:val="007869F6"/>
    <w:rsid w:val="00786DEC"/>
    <w:rsid w:val="00786E8E"/>
    <w:rsid w:val="00787293"/>
    <w:rsid w:val="00787CCF"/>
    <w:rsid w:val="00790528"/>
    <w:rsid w:val="00790CD5"/>
    <w:rsid w:val="00791C38"/>
    <w:rsid w:val="0079252B"/>
    <w:rsid w:val="007928EF"/>
    <w:rsid w:val="00793599"/>
    <w:rsid w:val="007941D9"/>
    <w:rsid w:val="0079491F"/>
    <w:rsid w:val="00794ED0"/>
    <w:rsid w:val="00795067"/>
    <w:rsid w:val="00795C4A"/>
    <w:rsid w:val="00796000"/>
    <w:rsid w:val="007965BD"/>
    <w:rsid w:val="00796935"/>
    <w:rsid w:val="00797717"/>
    <w:rsid w:val="00797A2D"/>
    <w:rsid w:val="007A0973"/>
    <w:rsid w:val="007A1367"/>
    <w:rsid w:val="007A17C3"/>
    <w:rsid w:val="007A2CE6"/>
    <w:rsid w:val="007A2EBF"/>
    <w:rsid w:val="007A2F5D"/>
    <w:rsid w:val="007A3117"/>
    <w:rsid w:val="007A346F"/>
    <w:rsid w:val="007A3A12"/>
    <w:rsid w:val="007A3A8C"/>
    <w:rsid w:val="007A4627"/>
    <w:rsid w:val="007A4735"/>
    <w:rsid w:val="007A5244"/>
    <w:rsid w:val="007A5A69"/>
    <w:rsid w:val="007A5B6B"/>
    <w:rsid w:val="007A5C45"/>
    <w:rsid w:val="007A6F75"/>
    <w:rsid w:val="007A7B91"/>
    <w:rsid w:val="007A7FA7"/>
    <w:rsid w:val="007B00C6"/>
    <w:rsid w:val="007B0698"/>
    <w:rsid w:val="007B0FA8"/>
    <w:rsid w:val="007B1C12"/>
    <w:rsid w:val="007B2065"/>
    <w:rsid w:val="007B2125"/>
    <w:rsid w:val="007B281E"/>
    <w:rsid w:val="007B323B"/>
    <w:rsid w:val="007B42E6"/>
    <w:rsid w:val="007B43DF"/>
    <w:rsid w:val="007B44DB"/>
    <w:rsid w:val="007B47CC"/>
    <w:rsid w:val="007B55E1"/>
    <w:rsid w:val="007B58E5"/>
    <w:rsid w:val="007B6825"/>
    <w:rsid w:val="007B771B"/>
    <w:rsid w:val="007B7801"/>
    <w:rsid w:val="007B7817"/>
    <w:rsid w:val="007B7CC0"/>
    <w:rsid w:val="007C065A"/>
    <w:rsid w:val="007C0EBC"/>
    <w:rsid w:val="007C0F78"/>
    <w:rsid w:val="007C1603"/>
    <w:rsid w:val="007C1DD5"/>
    <w:rsid w:val="007C2AB4"/>
    <w:rsid w:val="007C2E1F"/>
    <w:rsid w:val="007C3C50"/>
    <w:rsid w:val="007C3D2A"/>
    <w:rsid w:val="007C423D"/>
    <w:rsid w:val="007C428E"/>
    <w:rsid w:val="007C4854"/>
    <w:rsid w:val="007C5249"/>
    <w:rsid w:val="007C5688"/>
    <w:rsid w:val="007C58B6"/>
    <w:rsid w:val="007C6042"/>
    <w:rsid w:val="007C6443"/>
    <w:rsid w:val="007C6B37"/>
    <w:rsid w:val="007C7BDE"/>
    <w:rsid w:val="007C7FC6"/>
    <w:rsid w:val="007D0DA3"/>
    <w:rsid w:val="007D0FC9"/>
    <w:rsid w:val="007D16DD"/>
    <w:rsid w:val="007D1F6B"/>
    <w:rsid w:val="007D247F"/>
    <w:rsid w:val="007D2B2C"/>
    <w:rsid w:val="007D352C"/>
    <w:rsid w:val="007D37FA"/>
    <w:rsid w:val="007D3ACA"/>
    <w:rsid w:val="007D4649"/>
    <w:rsid w:val="007D4990"/>
    <w:rsid w:val="007D5706"/>
    <w:rsid w:val="007D58AD"/>
    <w:rsid w:val="007D5942"/>
    <w:rsid w:val="007D67FF"/>
    <w:rsid w:val="007D6DA7"/>
    <w:rsid w:val="007D74E6"/>
    <w:rsid w:val="007D7888"/>
    <w:rsid w:val="007D7B12"/>
    <w:rsid w:val="007E05C0"/>
    <w:rsid w:val="007E0871"/>
    <w:rsid w:val="007E0F39"/>
    <w:rsid w:val="007E100C"/>
    <w:rsid w:val="007E1168"/>
    <w:rsid w:val="007E1257"/>
    <w:rsid w:val="007E1468"/>
    <w:rsid w:val="007E1A1B"/>
    <w:rsid w:val="007E2440"/>
    <w:rsid w:val="007E2567"/>
    <w:rsid w:val="007E26E9"/>
    <w:rsid w:val="007E2B74"/>
    <w:rsid w:val="007E2D45"/>
    <w:rsid w:val="007E2D64"/>
    <w:rsid w:val="007E3CC2"/>
    <w:rsid w:val="007E45D0"/>
    <w:rsid w:val="007E4752"/>
    <w:rsid w:val="007E5360"/>
    <w:rsid w:val="007E569F"/>
    <w:rsid w:val="007E59F8"/>
    <w:rsid w:val="007E5B47"/>
    <w:rsid w:val="007E5DDD"/>
    <w:rsid w:val="007E6852"/>
    <w:rsid w:val="007E6E3A"/>
    <w:rsid w:val="007E6EA9"/>
    <w:rsid w:val="007E6F45"/>
    <w:rsid w:val="007E6F4B"/>
    <w:rsid w:val="007E7100"/>
    <w:rsid w:val="007F0E24"/>
    <w:rsid w:val="007F0E71"/>
    <w:rsid w:val="007F0E73"/>
    <w:rsid w:val="007F108B"/>
    <w:rsid w:val="007F19B0"/>
    <w:rsid w:val="007F22CA"/>
    <w:rsid w:val="007F2889"/>
    <w:rsid w:val="007F3273"/>
    <w:rsid w:val="007F32F9"/>
    <w:rsid w:val="007F3835"/>
    <w:rsid w:val="007F3B12"/>
    <w:rsid w:val="007F467A"/>
    <w:rsid w:val="007F5066"/>
    <w:rsid w:val="007F54F3"/>
    <w:rsid w:val="007F5A35"/>
    <w:rsid w:val="007F5EE3"/>
    <w:rsid w:val="007F6084"/>
    <w:rsid w:val="007F7050"/>
    <w:rsid w:val="007F7C15"/>
    <w:rsid w:val="00800F0E"/>
    <w:rsid w:val="0080145B"/>
    <w:rsid w:val="00801803"/>
    <w:rsid w:val="00801B87"/>
    <w:rsid w:val="0080268B"/>
    <w:rsid w:val="0080268E"/>
    <w:rsid w:val="00802D83"/>
    <w:rsid w:val="00802E94"/>
    <w:rsid w:val="00803CE6"/>
    <w:rsid w:val="00804854"/>
    <w:rsid w:val="0080494B"/>
    <w:rsid w:val="008054A1"/>
    <w:rsid w:val="008058BC"/>
    <w:rsid w:val="00806487"/>
    <w:rsid w:val="008065AF"/>
    <w:rsid w:val="00807DC8"/>
    <w:rsid w:val="00810735"/>
    <w:rsid w:val="00810E14"/>
    <w:rsid w:val="00811017"/>
    <w:rsid w:val="0081116B"/>
    <w:rsid w:val="00811756"/>
    <w:rsid w:val="00812525"/>
    <w:rsid w:val="0081277F"/>
    <w:rsid w:val="008128C1"/>
    <w:rsid w:val="00812CC1"/>
    <w:rsid w:val="00812F8B"/>
    <w:rsid w:val="00813BF0"/>
    <w:rsid w:val="00813DBC"/>
    <w:rsid w:val="00813EA7"/>
    <w:rsid w:val="00814116"/>
    <w:rsid w:val="00814569"/>
    <w:rsid w:val="00814DC4"/>
    <w:rsid w:val="0081500E"/>
    <w:rsid w:val="0081547A"/>
    <w:rsid w:val="00815606"/>
    <w:rsid w:val="00815E8F"/>
    <w:rsid w:val="00816558"/>
    <w:rsid w:val="00816D9F"/>
    <w:rsid w:val="0081720E"/>
    <w:rsid w:val="0081730A"/>
    <w:rsid w:val="008176F7"/>
    <w:rsid w:val="00817C9D"/>
    <w:rsid w:val="00820B34"/>
    <w:rsid w:val="0082130A"/>
    <w:rsid w:val="008215E4"/>
    <w:rsid w:val="00821AD6"/>
    <w:rsid w:val="00821BC5"/>
    <w:rsid w:val="0082239D"/>
    <w:rsid w:val="00822AF8"/>
    <w:rsid w:val="00823DB6"/>
    <w:rsid w:val="00823E42"/>
    <w:rsid w:val="00824763"/>
    <w:rsid w:val="00824802"/>
    <w:rsid w:val="00824A89"/>
    <w:rsid w:val="00824D07"/>
    <w:rsid w:val="00825000"/>
    <w:rsid w:val="00825138"/>
    <w:rsid w:val="00825191"/>
    <w:rsid w:val="00825B65"/>
    <w:rsid w:val="00826168"/>
    <w:rsid w:val="008263F1"/>
    <w:rsid w:val="00826420"/>
    <w:rsid w:val="008266B3"/>
    <w:rsid w:val="00826A99"/>
    <w:rsid w:val="00826BFC"/>
    <w:rsid w:val="00826DD5"/>
    <w:rsid w:val="0082783C"/>
    <w:rsid w:val="0083036A"/>
    <w:rsid w:val="00830C32"/>
    <w:rsid w:val="00831543"/>
    <w:rsid w:val="00831DB5"/>
    <w:rsid w:val="0083220A"/>
    <w:rsid w:val="00832C15"/>
    <w:rsid w:val="008332C0"/>
    <w:rsid w:val="00833413"/>
    <w:rsid w:val="0083354F"/>
    <w:rsid w:val="00833B0D"/>
    <w:rsid w:val="00834AAE"/>
    <w:rsid w:val="00834C20"/>
    <w:rsid w:val="00834C7F"/>
    <w:rsid w:val="00835235"/>
    <w:rsid w:val="008352D2"/>
    <w:rsid w:val="00835E96"/>
    <w:rsid w:val="008369BD"/>
    <w:rsid w:val="00836F95"/>
    <w:rsid w:val="00837360"/>
    <w:rsid w:val="00837438"/>
    <w:rsid w:val="00840555"/>
    <w:rsid w:val="0084064A"/>
    <w:rsid w:val="0084078B"/>
    <w:rsid w:val="00840AB3"/>
    <w:rsid w:val="00841A6D"/>
    <w:rsid w:val="008423C1"/>
    <w:rsid w:val="00842569"/>
    <w:rsid w:val="00842AB2"/>
    <w:rsid w:val="00842CCC"/>
    <w:rsid w:val="008436D2"/>
    <w:rsid w:val="0084388A"/>
    <w:rsid w:val="00843CD7"/>
    <w:rsid w:val="00843F9A"/>
    <w:rsid w:val="00844188"/>
    <w:rsid w:val="00844433"/>
    <w:rsid w:val="00844772"/>
    <w:rsid w:val="00844C0A"/>
    <w:rsid w:val="0084518A"/>
    <w:rsid w:val="00846834"/>
    <w:rsid w:val="00850923"/>
    <w:rsid w:val="00851432"/>
    <w:rsid w:val="00851FAA"/>
    <w:rsid w:val="0085255C"/>
    <w:rsid w:val="0085279B"/>
    <w:rsid w:val="00852918"/>
    <w:rsid w:val="00853C5C"/>
    <w:rsid w:val="00853FBC"/>
    <w:rsid w:val="0085437D"/>
    <w:rsid w:val="00854A6F"/>
    <w:rsid w:val="00854B13"/>
    <w:rsid w:val="0085532D"/>
    <w:rsid w:val="00855F23"/>
    <w:rsid w:val="008560E9"/>
    <w:rsid w:val="008563C0"/>
    <w:rsid w:val="008563F8"/>
    <w:rsid w:val="00856615"/>
    <w:rsid w:val="008569F4"/>
    <w:rsid w:val="00856A76"/>
    <w:rsid w:val="0086028D"/>
    <w:rsid w:val="0086068F"/>
    <w:rsid w:val="00860C58"/>
    <w:rsid w:val="00860E5B"/>
    <w:rsid w:val="00861004"/>
    <w:rsid w:val="008613BB"/>
    <w:rsid w:val="00861773"/>
    <w:rsid w:val="008620D1"/>
    <w:rsid w:val="00862844"/>
    <w:rsid w:val="00862893"/>
    <w:rsid w:val="008634FA"/>
    <w:rsid w:val="00864047"/>
    <w:rsid w:val="008640A7"/>
    <w:rsid w:val="008642DA"/>
    <w:rsid w:val="00864410"/>
    <w:rsid w:val="00864AF7"/>
    <w:rsid w:val="008655AF"/>
    <w:rsid w:val="008663CF"/>
    <w:rsid w:val="00867D46"/>
    <w:rsid w:val="00867EC7"/>
    <w:rsid w:val="0087018C"/>
    <w:rsid w:val="008704CB"/>
    <w:rsid w:val="0087051C"/>
    <w:rsid w:val="008706E5"/>
    <w:rsid w:val="00870784"/>
    <w:rsid w:val="00871D9E"/>
    <w:rsid w:val="008722A5"/>
    <w:rsid w:val="008724D4"/>
    <w:rsid w:val="0087281C"/>
    <w:rsid w:val="0087282A"/>
    <w:rsid w:val="00872C45"/>
    <w:rsid w:val="00873818"/>
    <w:rsid w:val="00873B8D"/>
    <w:rsid w:val="0087438F"/>
    <w:rsid w:val="00874597"/>
    <w:rsid w:val="00875031"/>
    <w:rsid w:val="00875159"/>
    <w:rsid w:val="00876437"/>
    <w:rsid w:val="00876F5A"/>
    <w:rsid w:val="00876FDF"/>
    <w:rsid w:val="0087723E"/>
    <w:rsid w:val="00877348"/>
    <w:rsid w:val="0087787E"/>
    <w:rsid w:val="00880379"/>
    <w:rsid w:val="008803E9"/>
    <w:rsid w:val="0088066C"/>
    <w:rsid w:val="008807A5"/>
    <w:rsid w:val="00880FAC"/>
    <w:rsid w:val="008810FF"/>
    <w:rsid w:val="00881C71"/>
    <w:rsid w:val="0088276A"/>
    <w:rsid w:val="00882911"/>
    <w:rsid w:val="0088297C"/>
    <w:rsid w:val="00883065"/>
    <w:rsid w:val="0088308A"/>
    <w:rsid w:val="00883A93"/>
    <w:rsid w:val="00883E3D"/>
    <w:rsid w:val="00883E68"/>
    <w:rsid w:val="00884473"/>
    <w:rsid w:val="00884E7A"/>
    <w:rsid w:val="008850EE"/>
    <w:rsid w:val="00885404"/>
    <w:rsid w:val="0088570B"/>
    <w:rsid w:val="00885D50"/>
    <w:rsid w:val="00885E92"/>
    <w:rsid w:val="00886019"/>
    <w:rsid w:val="008860E4"/>
    <w:rsid w:val="008861BC"/>
    <w:rsid w:val="0088693D"/>
    <w:rsid w:val="00886E99"/>
    <w:rsid w:val="00890511"/>
    <w:rsid w:val="00890D3E"/>
    <w:rsid w:val="00890E4A"/>
    <w:rsid w:val="00891FD4"/>
    <w:rsid w:val="00892846"/>
    <w:rsid w:val="00893846"/>
    <w:rsid w:val="00893EB8"/>
    <w:rsid w:val="00893F9D"/>
    <w:rsid w:val="00893FC5"/>
    <w:rsid w:val="008940E1"/>
    <w:rsid w:val="00894622"/>
    <w:rsid w:val="00894A2D"/>
    <w:rsid w:val="00894DA3"/>
    <w:rsid w:val="00894E5D"/>
    <w:rsid w:val="008950B7"/>
    <w:rsid w:val="008954BC"/>
    <w:rsid w:val="0089630D"/>
    <w:rsid w:val="0089662F"/>
    <w:rsid w:val="008968F9"/>
    <w:rsid w:val="00897049"/>
    <w:rsid w:val="00897193"/>
    <w:rsid w:val="00897EEC"/>
    <w:rsid w:val="00897FC5"/>
    <w:rsid w:val="008A0780"/>
    <w:rsid w:val="008A105E"/>
    <w:rsid w:val="008A1475"/>
    <w:rsid w:val="008A1641"/>
    <w:rsid w:val="008A18BA"/>
    <w:rsid w:val="008A1B58"/>
    <w:rsid w:val="008A2497"/>
    <w:rsid w:val="008A2FDF"/>
    <w:rsid w:val="008A31D9"/>
    <w:rsid w:val="008A3BF0"/>
    <w:rsid w:val="008A3DF2"/>
    <w:rsid w:val="008A3F5B"/>
    <w:rsid w:val="008A43A4"/>
    <w:rsid w:val="008A43D3"/>
    <w:rsid w:val="008A44B2"/>
    <w:rsid w:val="008A4D37"/>
    <w:rsid w:val="008A4DE4"/>
    <w:rsid w:val="008A4F30"/>
    <w:rsid w:val="008A6BED"/>
    <w:rsid w:val="008B030E"/>
    <w:rsid w:val="008B0A6B"/>
    <w:rsid w:val="008B0B22"/>
    <w:rsid w:val="008B2936"/>
    <w:rsid w:val="008B2A4F"/>
    <w:rsid w:val="008B2D8C"/>
    <w:rsid w:val="008B2E85"/>
    <w:rsid w:val="008B37A8"/>
    <w:rsid w:val="008B4489"/>
    <w:rsid w:val="008B483D"/>
    <w:rsid w:val="008B4879"/>
    <w:rsid w:val="008B4FCD"/>
    <w:rsid w:val="008B529A"/>
    <w:rsid w:val="008B561D"/>
    <w:rsid w:val="008B5800"/>
    <w:rsid w:val="008B63E0"/>
    <w:rsid w:val="008B675A"/>
    <w:rsid w:val="008B688B"/>
    <w:rsid w:val="008B6A48"/>
    <w:rsid w:val="008B6FC6"/>
    <w:rsid w:val="008B7389"/>
    <w:rsid w:val="008C0649"/>
    <w:rsid w:val="008C0C5F"/>
    <w:rsid w:val="008C1B3B"/>
    <w:rsid w:val="008C1BAA"/>
    <w:rsid w:val="008C22C0"/>
    <w:rsid w:val="008C25C4"/>
    <w:rsid w:val="008C2CDD"/>
    <w:rsid w:val="008C2F84"/>
    <w:rsid w:val="008C31C0"/>
    <w:rsid w:val="008C3629"/>
    <w:rsid w:val="008C37E8"/>
    <w:rsid w:val="008C39C2"/>
    <w:rsid w:val="008C4525"/>
    <w:rsid w:val="008C551B"/>
    <w:rsid w:val="008C58CB"/>
    <w:rsid w:val="008C72E5"/>
    <w:rsid w:val="008C74C6"/>
    <w:rsid w:val="008C74EC"/>
    <w:rsid w:val="008C7F9A"/>
    <w:rsid w:val="008D0020"/>
    <w:rsid w:val="008D0474"/>
    <w:rsid w:val="008D182D"/>
    <w:rsid w:val="008D1862"/>
    <w:rsid w:val="008D1E40"/>
    <w:rsid w:val="008D23ED"/>
    <w:rsid w:val="008D2773"/>
    <w:rsid w:val="008D29C8"/>
    <w:rsid w:val="008D376C"/>
    <w:rsid w:val="008D43EB"/>
    <w:rsid w:val="008D45DC"/>
    <w:rsid w:val="008D478E"/>
    <w:rsid w:val="008D5020"/>
    <w:rsid w:val="008D5508"/>
    <w:rsid w:val="008D5EDF"/>
    <w:rsid w:val="008D6A74"/>
    <w:rsid w:val="008D6B61"/>
    <w:rsid w:val="008D6CEF"/>
    <w:rsid w:val="008D70B5"/>
    <w:rsid w:val="008D7576"/>
    <w:rsid w:val="008D77D7"/>
    <w:rsid w:val="008D7AA5"/>
    <w:rsid w:val="008E0198"/>
    <w:rsid w:val="008E08F3"/>
    <w:rsid w:val="008E0C60"/>
    <w:rsid w:val="008E1808"/>
    <w:rsid w:val="008E1B2D"/>
    <w:rsid w:val="008E2569"/>
    <w:rsid w:val="008E2FB5"/>
    <w:rsid w:val="008E338D"/>
    <w:rsid w:val="008E4642"/>
    <w:rsid w:val="008E4D72"/>
    <w:rsid w:val="008E5045"/>
    <w:rsid w:val="008E5119"/>
    <w:rsid w:val="008E56E0"/>
    <w:rsid w:val="008E676F"/>
    <w:rsid w:val="008E684E"/>
    <w:rsid w:val="008E6C22"/>
    <w:rsid w:val="008E6CCD"/>
    <w:rsid w:val="008E6F80"/>
    <w:rsid w:val="008E71CA"/>
    <w:rsid w:val="008E723A"/>
    <w:rsid w:val="008E76E6"/>
    <w:rsid w:val="008E7910"/>
    <w:rsid w:val="008E7BC7"/>
    <w:rsid w:val="008F00F1"/>
    <w:rsid w:val="008F025C"/>
    <w:rsid w:val="008F06F2"/>
    <w:rsid w:val="008F0725"/>
    <w:rsid w:val="008F0CDB"/>
    <w:rsid w:val="008F118D"/>
    <w:rsid w:val="008F126A"/>
    <w:rsid w:val="008F12B4"/>
    <w:rsid w:val="008F1D81"/>
    <w:rsid w:val="008F2436"/>
    <w:rsid w:val="008F28E6"/>
    <w:rsid w:val="008F3CE5"/>
    <w:rsid w:val="008F4173"/>
    <w:rsid w:val="008F56D5"/>
    <w:rsid w:val="008F5934"/>
    <w:rsid w:val="008F5C33"/>
    <w:rsid w:val="008F75B4"/>
    <w:rsid w:val="008F7D58"/>
    <w:rsid w:val="008F7E63"/>
    <w:rsid w:val="0090014C"/>
    <w:rsid w:val="009001C6"/>
    <w:rsid w:val="00900230"/>
    <w:rsid w:val="0090032D"/>
    <w:rsid w:val="00900346"/>
    <w:rsid w:val="0090065F"/>
    <w:rsid w:val="00900C20"/>
    <w:rsid w:val="00900FB5"/>
    <w:rsid w:val="0090106E"/>
    <w:rsid w:val="0090136D"/>
    <w:rsid w:val="00901868"/>
    <w:rsid w:val="00903316"/>
    <w:rsid w:val="00903E4E"/>
    <w:rsid w:val="0090419A"/>
    <w:rsid w:val="009052F1"/>
    <w:rsid w:val="00905430"/>
    <w:rsid w:val="009059B2"/>
    <w:rsid w:val="00905B37"/>
    <w:rsid w:val="00906469"/>
    <w:rsid w:val="0090692A"/>
    <w:rsid w:val="00906FAB"/>
    <w:rsid w:val="0090724B"/>
    <w:rsid w:val="009079EE"/>
    <w:rsid w:val="00907C13"/>
    <w:rsid w:val="00907F24"/>
    <w:rsid w:val="009104D3"/>
    <w:rsid w:val="0091077A"/>
    <w:rsid w:val="00910A94"/>
    <w:rsid w:val="00910EB0"/>
    <w:rsid w:val="00910F98"/>
    <w:rsid w:val="009111A1"/>
    <w:rsid w:val="00911EB8"/>
    <w:rsid w:val="0091209D"/>
    <w:rsid w:val="009126F3"/>
    <w:rsid w:val="00912846"/>
    <w:rsid w:val="00912DAA"/>
    <w:rsid w:val="00913463"/>
    <w:rsid w:val="00913F65"/>
    <w:rsid w:val="00914725"/>
    <w:rsid w:val="00914C12"/>
    <w:rsid w:val="00914EBA"/>
    <w:rsid w:val="009152BC"/>
    <w:rsid w:val="00915325"/>
    <w:rsid w:val="009158E5"/>
    <w:rsid w:val="009165B6"/>
    <w:rsid w:val="009165BB"/>
    <w:rsid w:val="009169F0"/>
    <w:rsid w:val="00916AC0"/>
    <w:rsid w:val="00916C9B"/>
    <w:rsid w:val="0091733B"/>
    <w:rsid w:val="009174AA"/>
    <w:rsid w:val="00917BCD"/>
    <w:rsid w:val="00920C3C"/>
    <w:rsid w:val="00920ED0"/>
    <w:rsid w:val="0092107B"/>
    <w:rsid w:val="009214EE"/>
    <w:rsid w:val="00921837"/>
    <w:rsid w:val="009219DE"/>
    <w:rsid w:val="00921A1B"/>
    <w:rsid w:val="00921F63"/>
    <w:rsid w:val="00922B4C"/>
    <w:rsid w:val="00923A58"/>
    <w:rsid w:val="00923F4E"/>
    <w:rsid w:val="009241BB"/>
    <w:rsid w:val="00925066"/>
    <w:rsid w:val="00925409"/>
    <w:rsid w:val="00925514"/>
    <w:rsid w:val="00925C41"/>
    <w:rsid w:val="009261CC"/>
    <w:rsid w:val="00926693"/>
    <w:rsid w:val="00926EF1"/>
    <w:rsid w:val="00926F8D"/>
    <w:rsid w:val="00927879"/>
    <w:rsid w:val="00927BBA"/>
    <w:rsid w:val="00927C19"/>
    <w:rsid w:val="00927E6F"/>
    <w:rsid w:val="00930429"/>
    <w:rsid w:val="00930508"/>
    <w:rsid w:val="009305D8"/>
    <w:rsid w:val="00930910"/>
    <w:rsid w:val="0093094F"/>
    <w:rsid w:val="009312E4"/>
    <w:rsid w:val="0093207F"/>
    <w:rsid w:val="009320DC"/>
    <w:rsid w:val="00932938"/>
    <w:rsid w:val="00932A74"/>
    <w:rsid w:val="0093340C"/>
    <w:rsid w:val="0093524A"/>
    <w:rsid w:val="0093538C"/>
    <w:rsid w:val="00936C5C"/>
    <w:rsid w:val="00937129"/>
    <w:rsid w:val="00937A39"/>
    <w:rsid w:val="00940958"/>
    <w:rsid w:val="00940B15"/>
    <w:rsid w:val="00941192"/>
    <w:rsid w:val="00941906"/>
    <w:rsid w:val="00941B4C"/>
    <w:rsid w:val="00941DDF"/>
    <w:rsid w:val="00941F0F"/>
    <w:rsid w:val="00942339"/>
    <w:rsid w:val="0094289C"/>
    <w:rsid w:val="00942D3B"/>
    <w:rsid w:val="0094338B"/>
    <w:rsid w:val="009433CC"/>
    <w:rsid w:val="009437BA"/>
    <w:rsid w:val="00943DE6"/>
    <w:rsid w:val="00943F8D"/>
    <w:rsid w:val="00943FC2"/>
    <w:rsid w:val="009442A4"/>
    <w:rsid w:val="0094450A"/>
    <w:rsid w:val="00944511"/>
    <w:rsid w:val="00945CA7"/>
    <w:rsid w:val="009464FC"/>
    <w:rsid w:val="009465D6"/>
    <w:rsid w:val="00947406"/>
    <w:rsid w:val="00947D67"/>
    <w:rsid w:val="009500C8"/>
    <w:rsid w:val="009508A5"/>
    <w:rsid w:val="00950905"/>
    <w:rsid w:val="009519B8"/>
    <w:rsid w:val="00951C84"/>
    <w:rsid w:val="00952C0E"/>
    <w:rsid w:val="00952D08"/>
    <w:rsid w:val="0095357D"/>
    <w:rsid w:val="00953607"/>
    <w:rsid w:val="00953A13"/>
    <w:rsid w:val="009540CE"/>
    <w:rsid w:val="00954CCB"/>
    <w:rsid w:val="0095509C"/>
    <w:rsid w:val="0095528C"/>
    <w:rsid w:val="009552F5"/>
    <w:rsid w:val="009558E7"/>
    <w:rsid w:val="00955C94"/>
    <w:rsid w:val="00956270"/>
    <w:rsid w:val="0095660D"/>
    <w:rsid w:val="009566A5"/>
    <w:rsid w:val="00956A4C"/>
    <w:rsid w:val="00956E40"/>
    <w:rsid w:val="009571F3"/>
    <w:rsid w:val="00957FBA"/>
    <w:rsid w:val="00960271"/>
    <w:rsid w:val="0096035F"/>
    <w:rsid w:val="009617ED"/>
    <w:rsid w:val="0096293C"/>
    <w:rsid w:val="00962C7F"/>
    <w:rsid w:val="009632B1"/>
    <w:rsid w:val="009635E6"/>
    <w:rsid w:val="00963B02"/>
    <w:rsid w:val="0096433A"/>
    <w:rsid w:val="009643CC"/>
    <w:rsid w:val="00964571"/>
    <w:rsid w:val="009645D5"/>
    <w:rsid w:val="00964711"/>
    <w:rsid w:val="0096471F"/>
    <w:rsid w:val="00966970"/>
    <w:rsid w:val="009677A9"/>
    <w:rsid w:val="00967CF1"/>
    <w:rsid w:val="00967E17"/>
    <w:rsid w:val="00970445"/>
    <w:rsid w:val="009709BD"/>
    <w:rsid w:val="00970F20"/>
    <w:rsid w:val="00971B3F"/>
    <w:rsid w:val="00971D77"/>
    <w:rsid w:val="009725A8"/>
    <w:rsid w:val="009726E5"/>
    <w:rsid w:val="00972C23"/>
    <w:rsid w:val="009735F6"/>
    <w:rsid w:val="009746ED"/>
    <w:rsid w:val="00974D6E"/>
    <w:rsid w:val="00975C3F"/>
    <w:rsid w:val="00976E43"/>
    <w:rsid w:val="00977E5C"/>
    <w:rsid w:val="00977EDA"/>
    <w:rsid w:val="009802DB"/>
    <w:rsid w:val="00980A2F"/>
    <w:rsid w:val="00980B52"/>
    <w:rsid w:val="00981336"/>
    <w:rsid w:val="0098179F"/>
    <w:rsid w:val="009820FA"/>
    <w:rsid w:val="00982893"/>
    <w:rsid w:val="009833E7"/>
    <w:rsid w:val="00983513"/>
    <w:rsid w:val="00983F4C"/>
    <w:rsid w:val="0098409F"/>
    <w:rsid w:val="009844C5"/>
    <w:rsid w:val="00984969"/>
    <w:rsid w:val="00984EBB"/>
    <w:rsid w:val="0098665B"/>
    <w:rsid w:val="00986FA9"/>
    <w:rsid w:val="009877E5"/>
    <w:rsid w:val="009905B7"/>
    <w:rsid w:val="00990AC8"/>
    <w:rsid w:val="0099132E"/>
    <w:rsid w:val="00991336"/>
    <w:rsid w:val="009920FC"/>
    <w:rsid w:val="009934DE"/>
    <w:rsid w:val="00993C39"/>
    <w:rsid w:val="00993D47"/>
    <w:rsid w:val="0099423F"/>
    <w:rsid w:val="00994837"/>
    <w:rsid w:val="009955F1"/>
    <w:rsid w:val="009960F0"/>
    <w:rsid w:val="00996218"/>
    <w:rsid w:val="00996EC8"/>
    <w:rsid w:val="009976F6"/>
    <w:rsid w:val="009977A3"/>
    <w:rsid w:val="009977B0"/>
    <w:rsid w:val="00997E25"/>
    <w:rsid w:val="00997E97"/>
    <w:rsid w:val="009A107C"/>
    <w:rsid w:val="009A1A9A"/>
    <w:rsid w:val="009A1F8B"/>
    <w:rsid w:val="009A28A8"/>
    <w:rsid w:val="009A2DDC"/>
    <w:rsid w:val="009A2E9B"/>
    <w:rsid w:val="009A320F"/>
    <w:rsid w:val="009A36F6"/>
    <w:rsid w:val="009A43A9"/>
    <w:rsid w:val="009A4E8C"/>
    <w:rsid w:val="009A4F04"/>
    <w:rsid w:val="009A51EE"/>
    <w:rsid w:val="009A544E"/>
    <w:rsid w:val="009A595D"/>
    <w:rsid w:val="009A5DF0"/>
    <w:rsid w:val="009A5E61"/>
    <w:rsid w:val="009A6028"/>
    <w:rsid w:val="009A609C"/>
    <w:rsid w:val="009A60ED"/>
    <w:rsid w:val="009A61EE"/>
    <w:rsid w:val="009A6F44"/>
    <w:rsid w:val="009A7181"/>
    <w:rsid w:val="009A7652"/>
    <w:rsid w:val="009A77C9"/>
    <w:rsid w:val="009A7F69"/>
    <w:rsid w:val="009A7FC6"/>
    <w:rsid w:val="009B0022"/>
    <w:rsid w:val="009B0571"/>
    <w:rsid w:val="009B0B77"/>
    <w:rsid w:val="009B123F"/>
    <w:rsid w:val="009B189D"/>
    <w:rsid w:val="009B2EC0"/>
    <w:rsid w:val="009B2FF3"/>
    <w:rsid w:val="009B3CE7"/>
    <w:rsid w:val="009B4778"/>
    <w:rsid w:val="009B4FEC"/>
    <w:rsid w:val="009B537C"/>
    <w:rsid w:val="009B5ADD"/>
    <w:rsid w:val="009B5D3D"/>
    <w:rsid w:val="009B6938"/>
    <w:rsid w:val="009B6A5C"/>
    <w:rsid w:val="009B77C5"/>
    <w:rsid w:val="009B7F42"/>
    <w:rsid w:val="009C0FEC"/>
    <w:rsid w:val="009C1302"/>
    <w:rsid w:val="009C1D6A"/>
    <w:rsid w:val="009C1DC1"/>
    <w:rsid w:val="009C2192"/>
    <w:rsid w:val="009C2B04"/>
    <w:rsid w:val="009C2FD6"/>
    <w:rsid w:val="009C385E"/>
    <w:rsid w:val="009C40F5"/>
    <w:rsid w:val="009C4550"/>
    <w:rsid w:val="009C4AA2"/>
    <w:rsid w:val="009C51C5"/>
    <w:rsid w:val="009C6432"/>
    <w:rsid w:val="009C6AF6"/>
    <w:rsid w:val="009C70B6"/>
    <w:rsid w:val="009C7A39"/>
    <w:rsid w:val="009D0553"/>
    <w:rsid w:val="009D0BAE"/>
    <w:rsid w:val="009D1541"/>
    <w:rsid w:val="009D244C"/>
    <w:rsid w:val="009D2FF9"/>
    <w:rsid w:val="009D477E"/>
    <w:rsid w:val="009D4910"/>
    <w:rsid w:val="009D4AD8"/>
    <w:rsid w:val="009D4F33"/>
    <w:rsid w:val="009D50CE"/>
    <w:rsid w:val="009D5517"/>
    <w:rsid w:val="009D584B"/>
    <w:rsid w:val="009D62CC"/>
    <w:rsid w:val="009D655A"/>
    <w:rsid w:val="009D6A22"/>
    <w:rsid w:val="009D7174"/>
    <w:rsid w:val="009D7914"/>
    <w:rsid w:val="009D7B56"/>
    <w:rsid w:val="009D7D88"/>
    <w:rsid w:val="009D7F2D"/>
    <w:rsid w:val="009E04FF"/>
    <w:rsid w:val="009E078F"/>
    <w:rsid w:val="009E0C99"/>
    <w:rsid w:val="009E11E9"/>
    <w:rsid w:val="009E281E"/>
    <w:rsid w:val="009E3493"/>
    <w:rsid w:val="009E36CC"/>
    <w:rsid w:val="009E49B3"/>
    <w:rsid w:val="009E4C22"/>
    <w:rsid w:val="009E50F5"/>
    <w:rsid w:val="009E533B"/>
    <w:rsid w:val="009E5920"/>
    <w:rsid w:val="009E5CF1"/>
    <w:rsid w:val="009E5E39"/>
    <w:rsid w:val="009E5F48"/>
    <w:rsid w:val="009E63D4"/>
    <w:rsid w:val="009E69E8"/>
    <w:rsid w:val="009E6C4D"/>
    <w:rsid w:val="009E6CF2"/>
    <w:rsid w:val="009E7A05"/>
    <w:rsid w:val="009E7AF5"/>
    <w:rsid w:val="009F09B1"/>
    <w:rsid w:val="009F0E74"/>
    <w:rsid w:val="009F1021"/>
    <w:rsid w:val="009F133F"/>
    <w:rsid w:val="009F1818"/>
    <w:rsid w:val="009F1AB0"/>
    <w:rsid w:val="009F1C66"/>
    <w:rsid w:val="009F213E"/>
    <w:rsid w:val="009F2F5E"/>
    <w:rsid w:val="009F2F83"/>
    <w:rsid w:val="009F2FFB"/>
    <w:rsid w:val="009F36E7"/>
    <w:rsid w:val="009F3953"/>
    <w:rsid w:val="009F3A59"/>
    <w:rsid w:val="009F402E"/>
    <w:rsid w:val="009F4903"/>
    <w:rsid w:val="009F4F68"/>
    <w:rsid w:val="009F4F70"/>
    <w:rsid w:val="009F507A"/>
    <w:rsid w:val="009F527F"/>
    <w:rsid w:val="009F5344"/>
    <w:rsid w:val="009F5D20"/>
    <w:rsid w:val="009F5EB8"/>
    <w:rsid w:val="009F63CC"/>
    <w:rsid w:val="009F67D9"/>
    <w:rsid w:val="009F78E7"/>
    <w:rsid w:val="009F799F"/>
    <w:rsid w:val="009F7DCB"/>
    <w:rsid w:val="009F7ED0"/>
    <w:rsid w:val="00A00797"/>
    <w:rsid w:val="00A007DA"/>
    <w:rsid w:val="00A00B58"/>
    <w:rsid w:val="00A00F49"/>
    <w:rsid w:val="00A01535"/>
    <w:rsid w:val="00A01BD6"/>
    <w:rsid w:val="00A027CB"/>
    <w:rsid w:val="00A02E0B"/>
    <w:rsid w:val="00A032E6"/>
    <w:rsid w:val="00A03A73"/>
    <w:rsid w:val="00A03B7A"/>
    <w:rsid w:val="00A0401B"/>
    <w:rsid w:val="00A049DE"/>
    <w:rsid w:val="00A05285"/>
    <w:rsid w:val="00A05294"/>
    <w:rsid w:val="00A0566F"/>
    <w:rsid w:val="00A06285"/>
    <w:rsid w:val="00A06C13"/>
    <w:rsid w:val="00A06D40"/>
    <w:rsid w:val="00A07967"/>
    <w:rsid w:val="00A07B94"/>
    <w:rsid w:val="00A07F7E"/>
    <w:rsid w:val="00A10003"/>
    <w:rsid w:val="00A1022E"/>
    <w:rsid w:val="00A10DA2"/>
    <w:rsid w:val="00A11BBC"/>
    <w:rsid w:val="00A11FFA"/>
    <w:rsid w:val="00A12A37"/>
    <w:rsid w:val="00A13617"/>
    <w:rsid w:val="00A13625"/>
    <w:rsid w:val="00A13736"/>
    <w:rsid w:val="00A137AC"/>
    <w:rsid w:val="00A13943"/>
    <w:rsid w:val="00A13D5A"/>
    <w:rsid w:val="00A13F0A"/>
    <w:rsid w:val="00A142B2"/>
    <w:rsid w:val="00A14484"/>
    <w:rsid w:val="00A14D8C"/>
    <w:rsid w:val="00A14D9C"/>
    <w:rsid w:val="00A150FE"/>
    <w:rsid w:val="00A15358"/>
    <w:rsid w:val="00A167DD"/>
    <w:rsid w:val="00A177A4"/>
    <w:rsid w:val="00A20A12"/>
    <w:rsid w:val="00A20B17"/>
    <w:rsid w:val="00A213B8"/>
    <w:rsid w:val="00A21E3F"/>
    <w:rsid w:val="00A227A7"/>
    <w:rsid w:val="00A2302E"/>
    <w:rsid w:val="00A230F2"/>
    <w:rsid w:val="00A23949"/>
    <w:rsid w:val="00A241B0"/>
    <w:rsid w:val="00A245DF"/>
    <w:rsid w:val="00A2485C"/>
    <w:rsid w:val="00A24879"/>
    <w:rsid w:val="00A24BC4"/>
    <w:rsid w:val="00A25086"/>
    <w:rsid w:val="00A25FD1"/>
    <w:rsid w:val="00A26181"/>
    <w:rsid w:val="00A261C6"/>
    <w:rsid w:val="00A26E0D"/>
    <w:rsid w:val="00A2709C"/>
    <w:rsid w:val="00A276D4"/>
    <w:rsid w:val="00A27A1A"/>
    <w:rsid w:val="00A3032F"/>
    <w:rsid w:val="00A30C6A"/>
    <w:rsid w:val="00A318F5"/>
    <w:rsid w:val="00A32359"/>
    <w:rsid w:val="00A32954"/>
    <w:rsid w:val="00A32EC7"/>
    <w:rsid w:val="00A331E9"/>
    <w:rsid w:val="00A337AF"/>
    <w:rsid w:val="00A33C16"/>
    <w:rsid w:val="00A33E2A"/>
    <w:rsid w:val="00A34024"/>
    <w:rsid w:val="00A34287"/>
    <w:rsid w:val="00A34634"/>
    <w:rsid w:val="00A34735"/>
    <w:rsid w:val="00A35AA8"/>
    <w:rsid w:val="00A35B16"/>
    <w:rsid w:val="00A35B39"/>
    <w:rsid w:val="00A35C17"/>
    <w:rsid w:val="00A35EA6"/>
    <w:rsid w:val="00A35FC6"/>
    <w:rsid w:val="00A36314"/>
    <w:rsid w:val="00A368C0"/>
    <w:rsid w:val="00A36DD3"/>
    <w:rsid w:val="00A373A4"/>
    <w:rsid w:val="00A4069C"/>
    <w:rsid w:val="00A40AAF"/>
    <w:rsid w:val="00A41A8C"/>
    <w:rsid w:val="00A41BB0"/>
    <w:rsid w:val="00A41D4F"/>
    <w:rsid w:val="00A41EEB"/>
    <w:rsid w:val="00A41F68"/>
    <w:rsid w:val="00A43100"/>
    <w:rsid w:val="00A437BB"/>
    <w:rsid w:val="00A43AE9"/>
    <w:rsid w:val="00A43E09"/>
    <w:rsid w:val="00A43F5E"/>
    <w:rsid w:val="00A44135"/>
    <w:rsid w:val="00A4441D"/>
    <w:rsid w:val="00A44585"/>
    <w:rsid w:val="00A44863"/>
    <w:rsid w:val="00A448E7"/>
    <w:rsid w:val="00A459F2"/>
    <w:rsid w:val="00A45F43"/>
    <w:rsid w:val="00A46990"/>
    <w:rsid w:val="00A47456"/>
    <w:rsid w:val="00A47AB7"/>
    <w:rsid w:val="00A47B37"/>
    <w:rsid w:val="00A5012E"/>
    <w:rsid w:val="00A50CAA"/>
    <w:rsid w:val="00A50DCF"/>
    <w:rsid w:val="00A53F12"/>
    <w:rsid w:val="00A553D6"/>
    <w:rsid w:val="00A55B6F"/>
    <w:rsid w:val="00A56655"/>
    <w:rsid w:val="00A56778"/>
    <w:rsid w:val="00A56ADF"/>
    <w:rsid w:val="00A56C25"/>
    <w:rsid w:val="00A56CDA"/>
    <w:rsid w:val="00A57121"/>
    <w:rsid w:val="00A5723D"/>
    <w:rsid w:val="00A579C2"/>
    <w:rsid w:val="00A60425"/>
    <w:rsid w:val="00A60814"/>
    <w:rsid w:val="00A611BE"/>
    <w:rsid w:val="00A616A5"/>
    <w:rsid w:val="00A616FC"/>
    <w:rsid w:val="00A62407"/>
    <w:rsid w:val="00A62CC0"/>
    <w:rsid w:val="00A62EB5"/>
    <w:rsid w:val="00A62FA3"/>
    <w:rsid w:val="00A63012"/>
    <w:rsid w:val="00A6304B"/>
    <w:rsid w:val="00A63509"/>
    <w:rsid w:val="00A637C9"/>
    <w:rsid w:val="00A63985"/>
    <w:rsid w:val="00A63A70"/>
    <w:rsid w:val="00A6442F"/>
    <w:rsid w:val="00A64662"/>
    <w:rsid w:val="00A648ED"/>
    <w:rsid w:val="00A64B3F"/>
    <w:rsid w:val="00A66E98"/>
    <w:rsid w:val="00A66F8F"/>
    <w:rsid w:val="00A672DD"/>
    <w:rsid w:val="00A674AA"/>
    <w:rsid w:val="00A67513"/>
    <w:rsid w:val="00A677F8"/>
    <w:rsid w:val="00A67AA2"/>
    <w:rsid w:val="00A7172C"/>
    <w:rsid w:val="00A726E6"/>
    <w:rsid w:val="00A72971"/>
    <w:rsid w:val="00A72CF7"/>
    <w:rsid w:val="00A72D49"/>
    <w:rsid w:val="00A731F6"/>
    <w:rsid w:val="00A73976"/>
    <w:rsid w:val="00A73ED6"/>
    <w:rsid w:val="00A748D6"/>
    <w:rsid w:val="00A74BCD"/>
    <w:rsid w:val="00A75201"/>
    <w:rsid w:val="00A75227"/>
    <w:rsid w:val="00A7530A"/>
    <w:rsid w:val="00A753C0"/>
    <w:rsid w:val="00A75718"/>
    <w:rsid w:val="00A75E3A"/>
    <w:rsid w:val="00A76AEE"/>
    <w:rsid w:val="00A76C72"/>
    <w:rsid w:val="00A76D1F"/>
    <w:rsid w:val="00A77141"/>
    <w:rsid w:val="00A774DF"/>
    <w:rsid w:val="00A77554"/>
    <w:rsid w:val="00A77B22"/>
    <w:rsid w:val="00A80667"/>
    <w:rsid w:val="00A81140"/>
    <w:rsid w:val="00A8242F"/>
    <w:rsid w:val="00A82454"/>
    <w:rsid w:val="00A82BBF"/>
    <w:rsid w:val="00A82D52"/>
    <w:rsid w:val="00A82F46"/>
    <w:rsid w:val="00A83090"/>
    <w:rsid w:val="00A83522"/>
    <w:rsid w:val="00A837B7"/>
    <w:rsid w:val="00A84FFC"/>
    <w:rsid w:val="00A85C89"/>
    <w:rsid w:val="00A86128"/>
    <w:rsid w:val="00A863B9"/>
    <w:rsid w:val="00A86415"/>
    <w:rsid w:val="00A866B1"/>
    <w:rsid w:val="00A872D6"/>
    <w:rsid w:val="00A873C2"/>
    <w:rsid w:val="00A87D59"/>
    <w:rsid w:val="00A87E9D"/>
    <w:rsid w:val="00A900BF"/>
    <w:rsid w:val="00A90172"/>
    <w:rsid w:val="00A90199"/>
    <w:rsid w:val="00A906E1"/>
    <w:rsid w:val="00A90AA2"/>
    <w:rsid w:val="00A9115A"/>
    <w:rsid w:val="00A91DCC"/>
    <w:rsid w:val="00A923C9"/>
    <w:rsid w:val="00A92C36"/>
    <w:rsid w:val="00A92FB1"/>
    <w:rsid w:val="00A946E5"/>
    <w:rsid w:val="00A9497A"/>
    <w:rsid w:val="00A95611"/>
    <w:rsid w:val="00A95637"/>
    <w:rsid w:val="00A956DC"/>
    <w:rsid w:val="00A95CE3"/>
    <w:rsid w:val="00A96CD6"/>
    <w:rsid w:val="00A96FEE"/>
    <w:rsid w:val="00A97BB8"/>
    <w:rsid w:val="00A97F4E"/>
    <w:rsid w:val="00AA0000"/>
    <w:rsid w:val="00AA0615"/>
    <w:rsid w:val="00AA1D17"/>
    <w:rsid w:val="00AA1E3A"/>
    <w:rsid w:val="00AA1E42"/>
    <w:rsid w:val="00AA2575"/>
    <w:rsid w:val="00AA3539"/>
    <w:rsid w:val="00AA3A05"/>
    <w:rsid w:val="00AA3C79"/>
    <w:rsid w:val="00AA4B48"/>
    <w:rsid w:val="00AA5469"/>
    <w:rsid w:val="00AA568D"/>
    <w:rsid w:val="00AA5B54"/>
    <w:rsid w:val="00AA5C19"/>
    <w:rsid w:val="00AA5DCE"/>
    <w:rsid w:val="00AA604D"/>
    <w:rsid w:val="00AA63A4"/>
    <w:rsid w:val="00AA6677"/>
    <w:rsid w:val="00AA67F4"/>
    <w:rsid w:val="00AA7F5E"/>
    <w:rsid w:val="00AA7FBA"/>
    <w:rsid w:val="00AB064B"/>
    <w:rsid w:val="00AB16AF"/>
    <w:rsid w:val="00AB3758"/>
    <w:rsid w:val="00AB38D5"/>
    <w:rsid w:val="00AB3B70"/>
    <w:rsid w:val="00AB5480"/>
    <w:rsid w:val="00AB5850"/>
    <w:rsid w:val="00AB5F87"/>
    <w:rsid w:val="00AB5FC5"/>
    <w:rsid w:val="00AB6ADD"/>
    <w:rsid w:val="00AB6EDD"/>
    <w:rsid w:val="00AB78BD"/>
    <w:rsid w:val="00AC0370"/>
    <w:rsid w:val="00AC1559"/>
    <w:rsid w:val="00AC1914"/>
    <w:rsid w:val="00AC198E"/>
    <w:rsid w:val="00AC1FD9"/>
    <w:rsid w:val="00AC2A5E"/>
    <w:rsid w:val="00AC2E87"/>
    <w:rsid w:val="00AC2EDE"/>
    <w:rsid w:val="00AC303F"/>
    <w:rsid w:val="00AC4EC3"/>
    <w:rsid w:val="00AC5115"/>
    <w:rsid w:val="00AC5298"/>
    <w:rsid w:val="00AC5A61"/>
    <w:rsid w:val="00AC6E8A"/>
    <w:rsid w:val="00AC6F4E"/>
    <w:rsid w:val="00AC721C"/>
    <w:rsid w:val="00AC7AAB"/>
    <w:rsid w:val="00AC7C0E"/>
    <w:rsid w:val="00AC7EF8"/>
    <w:rsid w:val="00AD090A"/>
    <w:rsid w:val="00AD0E7E"/>
    <w:rsid w:val="00AD0F24"/>
    <w:rsid w:val="00AD108B"/>
    <w:rsid w:val="00AD126C"/>
    <w:rsid w:val="00AD16DA"/>
    <w:rsid w:val="00AD1C0A"/>
    <w:rsid w:val="00AD2E65"/>
    <w:rsid w:val="00AD41A8"/>
    <w:rsid w:val="00AD450F"/>
    <w:rsid w:val="00AD55E2"/>
    <w:rsid w:val="00AD5946"/>
    <w:rsid w:val="00AD5A80"/>
    <w:rsid w:val="00AD5DA6"/>
    <w:rsid w:val="00AD650C"/>
    <w:rsid w:val="00AD6DA7"/>
    <w:rsid w:val="00AD6DFD"/>
    <w:rsid w:val="00AD6E6C"/>
    <w:rsid w:val="00AD6F73"/>
    <w:rsid w:val="00AD7B08"/>
    <w:rsid w:val="00AD7E51"/>
    <w:rsid w:val="00AE00F5"/>
    <w:rsid w:val="00AE09CE"/>
    <w:rsid w:val="00AE2A0F"/>
    <w:rsid w:val="00AE2EBC"/>
    <w:rsid w:val="00AE4425"/>
    <w:rsid w:val="00AE44F9"/>
    <w:rsid w:val="00AE4623"/>
    <w:rsid w:val="00AE46FB"/>
    <w:rsid w:val="00AE4FA9"/>
    <w:rsid w:val="00AE51A6"/>
    <w:rsid w:val="00AE6228"/>
    <w:rsid w:val="00AE693E"/>
    <w:rsid w:val="00AE734A"/>
    <w:rsid w:val="00AE7D1C"/>
    <w:rsid w:val="00AF00DD"/>
    <w:rsid w:val="00AF06D8"/>
    <w:rsid w:val="00AF0A65"/>
    <w:rsid w:val="00AF0E60"/>
    <w:rsid w:val="00AF2260"/>
    <w:rsid w:val="00AF2767"/>
    <w:rsid w:val="00AF27B6"/>
    <w:rsid w:val="00AF4074"/>
    <w:rsid w:val="00AF44F7"/>
    <w:rsid w:val="00AF4763"/>
    <w:rsid w:val="00AF496E"/>
    <w:rsid w:val="00AF4ABF"/>
    <w:rsid w:val="00AF4D3F"/>
    <w:rsid w:val="00AF4FDE"/>
    <w:rsid w:val="00AF526C"/>
    <w:rsid w:val="00AF5665"/>
    <w:rsid w:val="00AF5C55"/>
    <w:rsid w:val="00AF6044"/>
    <w:rsid w:val="00AF6C39"/>
    <w:rsid w:val="00AF702E"/>
    <w:rsid w:val="00AF7B44"/>
    <w:rsid w:val="00AF7C12"/>
    <w:rsid w:val="00B01386"/>
    <w:rsid w:val="00B01695"/>
    <w:rsid w:val="00B01B2F"/>
    <w:rsid w:val="00B02C65"/>
    <w:rsid w:val="00B02CBB"/>
    <w:rsid w:val="00B02DC0"/>
    <w:rsid w:val="00B03249"/>
    <w:rsid w:val="00B038CF"/>
    <w:rsid w:val="00B041ED"/>
    <w:rsid w:val="00B04AF6"/>
    <w:rsid w:val="00B0578B"/>
    <w:rsid w:val="00B05ACB"/>
    <w:rsid w:val="00B06109"/>
    <w:rsid w:val="00B06648"/>
    <w:rsid w:val="00B06885"/>
    <w:rsid w:val="00B069C2"/>
    <w:rsid w:val="00B06C45"/>
    <w:rsid w:val="00B06EB4"/>
    <w:rsid w:val="00B072F9"/>
    <w:rsid w:val="00B07E56"/>
    <w:rsid w:val="00B1007B"/>
    <w:rsid w:val="00B10C6C"/>
    <w:rsid w:val="00B11177"/>
    <w:rsid w:val="00B119B0"/>
    <w:rsid w:val="00B12014"/>
    <w:rsid w:val="00B12316"/>
    <w:rsid w:val="00B126A1"/>
    <w:rsid w:val="00B12B65"/>
    <w:rsid w:val="00B12BF9"/>
    <w:rsid w:val="00B12DF1"/>
    <w:rsid w:val="00B12EBC"/>
    <w:rsid w:val="00B130FD"/>
    <w:rsid w:val="00B135C2"/>
    <w:rsid w:val="00B13678"/>
    <w:rsid w:val="00B14C8A"/>
    <w:rsid w:val="00B14DDB"/>
    <w:rsid w:val="00B150F7"/>
    <w:rsid w:val="00B158FE"/>
    <w:rsid w:val="00B15EAF"/>
    <w:rsid w:val="00B15FFD"/>
    <w:rsid w:val="00B160CC"/>
    <w:rsid w:val="00B16D7E"/>
    <w:rsid w:val="00B170EC"/>
    <w:rsid w:val="00B17B50"/>
    <w:rsid w:val="00B2030F"/>
    <w:rsid w:val="00B21757"/>
    <w:rsid w:val="00B22290"/>
    <w:rsid w:val="00B2259B"/>
    <w:rsid w:val="00B2265A"/>
    <w:rsid w:val="00B227C6"/>
    <w:rsid w:val="00B22C10"/>
    <w:rsid w:val="00B23B70"/>
    <w:rsid w:val="00B23D6C"/>
    <w:rsid w:val="00B24551"/>
    <w:rsid w:val="00B2545B"/>
    <w:rsid w:val="00B26BAE"/>
    <w:rsid w:val="00B26BB1"/>
    <w:rsid w:val="00B27A43"/>
    <w:rsid w:val="00B27A8D"/>
    <w:rsid w:val="00B300F5"/>
    <w:rsid w:val="00B30285"/>
    <w:rsid w:val="00B30498"/>
    <w:rsid w:val="00B30E1C"/>
    <w:rsid w:val="00B3104A"/>
    <w:rsid w:val="00B3132F"/>
    <w:rsid w:val="00B3145A"/>
    <w:rsid w:val="00B3155D"/>
    <w:rsid w:val="00B31716"/>
    <w:rsid w:val="00B32135"/>
    <w:rsid w:val="00B32903"/>
    <w:rsid w:val="00B32B0B"/>
    <w:rsid w:val="00B32BFB"/>
    <w:rsid w:val="00B3351A"/>
    <w:rsid w:val="00B3359F"/>
    <w:rsid w:val="00B33AF7"/>
    <w:rsid w:val="00B33B23"/>
    <w:rsid w:val="00B346A0"/>
    <w:rsid w:val="00B34D09"/>
    <w:rsid w:val="00B35145"/>
    <w:rsid w:val="00B3516F"/>
    <w:rsid w:val="00B35954"/>
    <w:rsid w:val="00B360B2"/>
    <w:rsid w:val="00B365C1"/>
    <w:rsid w:val="00B3666B"/>
    <w:rsid w:val="00B37B9F"/>
    <w:rsid w:val="00B37D8E"/>
    <w:rsid w:val="00B403C7"/>
    <w:rsid w:val="00B40498"/>
    <w:rsid w:val="00B407F7"/>
    <w:rsid w:val="00B409BC"/>
    <w:rsid w:val="00B42336"/>
    <w:rsid w:val="00B42807"/>
    <w:rsid w:val="00B429B8"/>
    <w:rsid w:val="00B4336A"/>
    <w:rsid w:val="00B43704"/>
    <w:rsid w:val="00B43C20"/>
    <w:rsid w:val="00B44237"/>
    <w:rsid w:val="00B44333"/>
    <w:rsid w:val="00B444FB"/>
    <w:rsid w:val="00B44606"/>
    <w:rsid w:val="00B44EEA"/>
    <w:rsid w:val="00B45165"/>
    <w:rsid w:val="00B456EA"/>
    <w:rsid w:val="00B4578B"/>
    <w:rsid w:val="00B472C7"/>
    <w:rsid w:val="00B47DFD"/>
    <w:rsid w:val="00B50AC2"/>
    <w:rsid w:val="00B50B73"/>
    <w:rsid w:val="00B50C07"/>
    <w:rsid w:val="00B5155B"/>
    <w:rsid w:val="00B519DD"/>
    <w:rsid w:val="00B51AF0"/>
    <w:rsid w:val="00B51B47"/>
    <w:rsid w:val="00B51F6A"/>
    <w:rsid w:val="00B524A1"/>
    <w:rsid w:val="00B52D24"/>
    <w:rsid w:val="00B5313B"/>
    <w:rsid w:val="00B54257"/>
    <w:rsid w:val="00B542C4"/>
    <w:rsid w:val="00B54532"/>
    <w:rsid w:val="00B549F9"/>
    <w:rsid w:val="00B56234"/>
    <w:rsid w:val="00B56E29"/>
    <w:rsid w:val="00B570F6"/>
    <w:rsid w:val="00B578C3"/>
    <w:rsid w:val="00B57906"/>
    <w:rsid w:val="00B57EB2"/>
    <w:rsid w:val="00B57FEA"/>
    <w:rsid w:val="00B60A11"/>
    <w:rsid w:val="00B62291"/>
    <w:rsid w:val="00B624F3"/>
    <w:rsid w:val="00B63354"/>
    <w:rsid w:val="00B634B2"/>
    <w:rsid w:val="00B63655"/>
    <w:rsid w:val="00B636AC"/>
    <w:rsid w:val="00B63DCA"/>
    <w:rsid w:val="00B64B69"/>
    <w:rsid w:val="00B6564A"/>
    <w:rsid w:val="00B6617E"/>
    <w:rsid w:val="00B66B31"/>
    <w:rsid w:val="00B66BD7"/>
    <w:rsid w:val="00B66D06"/>
    <w:rsid w:val="00B701B5"/>
    <w:rsid w:val="00B7057D"/>
    <w:rsid w:val="00B7069C"/>
    <w:rsid w:val="00B7082F"/>
    <w:rsid w:val="00B70956"/>
    <w:rsid w:val="00B70F69"/>
    <w:rsid w:val="00B711F4"/>
    <w:rsid w:val="00B71BE8"/>
    <w:rsid w:val="00B72327"/>
    <w:rsid w:val="00B72B66"/>
    <w:rsid w:val="00B73FCE"/>
    <w:rsid w:val="00B75B37"/>
    <w:rsid w:val="00B75C8D"/>
    <w:rsid w:val="00B76636"/>
    <w:rsid w:val="00B76E18"/>
    <w:rsid w:val="00B7738C"/>
    <w:rsid w:val="00B805E7"/>
    <w:rsid w:val="00B80CF8"/>
    <w:rsid w:val="00B81A43"/>
    <w:rsid w:val="00B81EF6"/>
    <w:rsid w:val="00B82588"/>
    <w:rsid w:val="00B82694"/>
    <w:rsid w:val="00B82AC6"/>
    <w:rsid w:val="00B82AF8"/>
    <w:rsid w:val="00B83356"/>
    <w:rsid w:val="00B8350A"/>
    <w:rsid w:val="00B83E74"/>
    <w:rsid w:val="00B8436E"/>
    <w:rsid w:val="00B84851"/>
    <w:rsid w:val="00B84972"/>
    <w:rsid w:val="00B8497E"/>
    <w:rsid w:val="00B84E51"/>
    <w:rsid w:val="00B84F02"/>
    <w:rsid w:val="00B8511A"/>
    <w:rsid w:val="00B853DF"/>
    <w:rsid w:val="00B85564"/>
    <w:rsid w:val="00B860C1"/>
    <w:rsid w:val="00B86728"/>
    <w:rsid w:val="00B86A3F"/>
    <w:rsid w:val="00B877DB"/>
    <w:rsid w:val="00B87EA5"/>
    <w:rsid w:val="00B922AA"/>
    <w:rsid w:val="00B92E78"/>
    <w:rsid w:val="00B92FDF"/>
    <w:rsid w:val="00B93176"/>
    <w:rsid w:val="00B93BCC"/>
    <w:rsid w:val="00B94B60"/>
    <w:rsid w:val="00B95239"/>
    <w:rsid w:val="00B957A1"/>
    <w:rsid w:val="00B95A1A"/>
    <w:rsid w:val="00B95A68"/>
    <w:rsid w:val="00B95E6E"/>
    <w:rsid w:val="00B96165"/>
    <w:rsid w:val="00B96414"/>
    <w:rsid w:val="00B96504"/>
    <w:rsid w:val="00B96546"/>
    <w:rsid w:val="00B969BE"/>
    <w:rsid w:val="00B970AC"/>
    <w:rsid w:val="00BA0E68"/>
    <w:rsid w:val="00BA0EFD"/>
    <w:rsid w:val="00BA191C"/>
    <w:rsid w:val="00BA1D03"/>
    <w:rsid w:val="00BA1F29"/>
    <w:rsid w:val="00BA25EB"/>
    <w:rsid w:val="00BA27AA"/>
    <w:rsid w:val="00BA2824"/>
    <w:rsid w:val="00BA2C18"/>
    <w:rsid w:val="00BA2CDA"/>
    <w:rsid w:val="00BA3299"/>
    <w:rsid w:val="00BA49EF"/>
    <w:rsid w:val="00BA5D6A"/>
    <w:rsid w:val="00BA5F8A"/>
    <w:rsid w:val="00BA6974"/>
    <w:rsid w:val="00BA6CB3"/>
    <w:rsid w:val="00BA6D27"/>
    <w:rsid w:val="00BA6F6B"/>
    <w:rsid w:val="00BA6F9E"/>
    <w:rsid w:val="00BA7478"/>
    <w:rsid w:val="00BA79CF"/>
    <w:rsid w:val="00BA7EED"/>
    <w:rsid w:val="00BB0004"/>
    <w:rsid w:val="00BB09B5"/>
    <w:rsid w:val="00BB0DD6"/>
    <w:rsid w:val="00BB119C"/>
    <w:rsid w:val="00BB205E"/>
    <w:rsid w:val="00BB30EB"/>
    <w:rsid w:val="00BB3376"/>
    <w:rsid w:val="00BB3707"/>
    <w:rsid w:val="00BB3B7D"/>
    <w:rsid w:val="00BB3CA6"/>
    <w:rsid w:val="00BB45D2"/>
    <w:rsid w:val="00BB49C3"/>
    <w:rsid w:val="00BB4D38"/>
    <w:rsid w:val="00BB5652"/>
    <w:rsid w:val="00BB6694"/>
    <w:rsid w:val="00BB6F3B"/>
    <w:rsid w:val="00BB70BC"/>
    <w:rsid w:val="00BB729A"/>
    <w:rsid w:val="00BB79DF"/>
    <w:rsid w:val="00BB7AED"/>
    <w:rsid w:val="00BC0919"/>
    <w:rsid w:val="00BC0BE6"/>
    <w:rsid w:val="00BC0C3C"/>
    <w:rsid w:val="00BC2608"/>
    <w:rsid w:val="00BC4149"/>
    <w:rsid w:val="00BC4DCB"/>
    <w:rsid w:val="00BC54F6"/>
    <w:rsid w:val="00BC6327"/>
    <w:rsid w:val="00BC6418"/>
    <w:rsid w:val="00BC7223"/>
    <w:rsid w:val="00BC72A0"/>
    <w:rsid w:val="00BC7889"/>
    <w:rsid w:val="00BD051E"/>
    <w:rsid w:val="00BD0E4E"/>
    <w:rsid w:val="00BD1210"/>
    <w:rsid w:val="00BD1233"/>
    <w:rsid w:val="00BD1498"/>
    <w:rsid w:val="00BD156E"/>
    <w:rsid w:val="00BD16E4"/>
    <w:rsid w:val="00BD1A9F"/>
    <w:rsid w:val="00BD1C2F"/>
    <w:rsid w:val="00BD361C"/>
    <w:rsid w:val="00BD3DB0"/>
    <w:rsid w:val="00BD4B6D"/>
    <w:rsid w:val="00BD56B3"/>
    <w:rsid w:val="00BD60CE"/>
    <w:rsid w:val="00BD6A50"/>
    <w:rsid w:val="00BD6DDE"/>
    <w:rsid w:val="00BD7AAC"/>
    <w:rsid w:val="00BE0C81"/>
    <w:rsid w:val="00BE13F0"/>
    <w:rsid w:val="00BE1461"/>
    <w:rsid w:val="00BE189E"/>
    <w:rsid w:val="00BE1F3E"/>
    <w:rsid w:val="00BE1FCC"/>
    <w:rsid w:val="00BE358A"/>
    <w:rsid w:val="00BE3779"/>
    <w:rsid w:val="00BE3B17"/>
    <w:rsid w:val="00BE40DE"/>
    <w:rsid w:val="00BE4359"/>
    <w:rsid w:val="00BE4567"/>
    <w:rsid w:val="00BE4CD4"/>
    <w:rsid w:val="00BE4F8D"/>
    <w:rsid w:val="00BE516B"/>
    <w:rsid w:val="00BE560D"/>
    <w:rsid w:val="00BE5B84"/>
    <w:rsid w:val="00BE5E76"/>
    <w:rsid w:val="00BE65D0"/>
    <w:rsid w:val="00BE7235"/>
    <w:rsid w:val="00BE7C8A"/>
    <w:rsid w:val="00BF0874"/>
    <w:rsid w:val="00BF0E6A"/>
    <w:rsid w:val="00BF164A"/>
    <w:rsid w:val="00BF18CE"/>
    <w:rsid w:val="00BF1AC5"/>
    <w:rsid w:val="00BF23BE"/>
    <w:rsid w:val="00BF2B79"/>
    <w:rsid w:val="00BF30CF"/>
    <w:rsid w:val="00BF354F"/>
    <w:rsid w:val="00BF3584"/>
    <w:rsid w:val="00BF3E43"/>
    <w:rsid w:val="00BF4D6F"/>
    <w:rsid w:val="00BF4E98"/>
    <w:rsid w:val="00BF4F1D"/>
    <w:rsid w:val="00BF52C1"/>
    <w:rsid w:val="00BF5E18"/>
    <w:rsid w:val="00BF5F5B"/>
    <w:rsid w:val="00BF6CA4"/>
    <w:rsid w:val="00C013BA"/>
    <w:rsid w:val="00C0145E"/>
    <w:rsid w:val="00C01A7D"/>
    <w:rsid w:val="00C01B5F"/>
    <w:rsid w:val="00C01E42"/>
    <w:rsid w:val="00C029EA"/>
    <w:rsid w:val="00C02D21"/>
    <w:rsid w:val="00C02FA2"/>
    <w:rsid w:val="00C03840"/>
    <w:rsid w:val="00C03D43"/>
    <w:rsid w:val="00C04495"/>
    <w:rsid w:val="00C04691"/>
    <w:rsid w:val="00C04815"/>
    <w:rsid w:val="00C048EB"/>
    <w:rsid w:val="00C04F02"/>
    <w:rsid w:val="00C05250"/>
    <w:rsid w:val="00C05710"/>
    <w:rsid w:val="00C05CF3"/>
    <w:rsid w:val="00C05EFB"/>
    <w:rsid w:val="00C06270"/>
    <w:rsid w:val="00C066F9"/>
    <w:rsid w:val="00C06881"/>
    <w:rsid w:val="00C0689E"/>
    <w:rsid w:val="00C074D2"/>
    <w:rsid w:val="00C079DF"/>
    <w:rsid w:val="00C07C53"/>
    <w:rsid w:val="00C07FF9"/>
    <w:rsid w:val="00C10031"/>
    <w:rsid w:val="00C107C3"/>
    <w:rsid w:val="00C111A8"/>
    <w:rsid w:val="00C11BBE"/>
    <w:rsid w:val="00C11E2A"/>
    <w:rsid w:val="00C12608"/>
    <w:rsid w:val="00C128BB"/>
    <w:rsid w:val="00C13122"/>
    <w:rsid w:val="00C1423C"/>
    <w:rsid w:val="00C147AE"/>
    <w:rsid w:val="00C157DE"/>
    <w:rsid w:val="00C1619F"/>
    <w:rsid w:val="00C17CA8"/>
    <w:rsid w:val="00C17FF5"/>
    <w:rsid w:val="00C206BA"/>
    <w:rsid w:val="00C208E8"/>
    <w:rsid w:val="00C21048"/>
    <w:rsid w:val="00C21147"/>
    <w:rsid w:val="00C213AF"/>
    <w:rsid w:val="00C21839"/>
    <w:rsid w:val="00C21951"/>
    <w:rsid w:val="00C2383A"/>
    <w:rsid w:val="00C23FA5"/>
    <w:rsid w:val="00C240E9"/>
    <w:rsid w:val="00C24218"/>
    <w:rsid w:val="00C25640"/>
    <w:rsid w:val="00C25798"/>
    <w:rsid w:val="00C259B8"/>
    <w:rsid w:val="00C265F0"/>
    <w:rsid w:val="00C26A34"/>
    <w:rsid w:val="00C26B44"/>
    <w:rsid w:val="00C27226"/>
    <w:rsid w:val="00C2759E"/>
    <w:rsid w:val="00C27908"/>
    <w:rsid w:val="00C279EB"/>
    <w:rsid w:val="00C30563"/>
    <w:rsid w:val="00C30666"/>
    <w:rsid w:val="00C306D3"/>
    <w:rsid w:val="00C30BF7"/>
    <w:rsid w:val="00C30D60"/>
    <w:rsid w:val="00C31562"/>
    <w:rsid w:val="00C31D40"/>
    <w:rsid w:val="00C31DE8"/>
    <w:rsid w:val="00C3230D"/>
    <w:rsid w:val="00C327B6"/>
    <w:rsid w:val="00C336B6"/>
    <w:rsid w:val="00C33B39"/>
    <w:rsid w:val="00C33CBF"/>
    <w:rsid w:val="00C33F2A"/>
    <w:rsid w:val="00C34200"/>
    <w:rsid w:val="00C346AF"/>
    <w:rsid w:val="00C34B7C"/>
    <w:rsid w:val="00C350A6"/>
    <w:rsid w:val="00C35B14"/>
    <w:rsid w:val="00C360CD"/>
    <w:rsid w:val="00C36532"/>
    <w:rsid w:val="00C36D03"/>
    <w:rsid w:val="00C37444"/>
    <w:rsid w:val="00C40B79"/>
    <w:rsid w:val="00C40ECE"/>
    <w:rsid w:val="00C41DD8"/>
    <w:rsid w:val="00C4290F"/>
    <w:rsid w:val="00C44645"/>
    <w:rsid w:val="00C44D45"/>
    <w:rsid w:val="00C45165"/>
    <w:rsid w:val="00C45B34"/>
    <w:rsid w:val="00C4616F"/>
    <w:rsid w:val="00C46313"/>
    <w:rsid w:val="00C464D5"/>
    <w:rsid w:val="00C465A2"/>
    <w:rsid w:val="00C46C5D"/>
    <w:rsid w:val="00C46CD6"/>
    <w:rsid w:val="00C47BD2"/>
    <w:rsid w:val="00C50446"/>
    <w:rsid w:val="00C50B50"/>
    <w:rsid w:val="00C50BA0"/>
    <w:rsid w:val="00C50D9C"/>
    <w:rsid w:val="00C5147F"/>
    <w:rsid w:val="00C51676"/>
    <w:rsid w:val="00C51DEB"/>
    <w:rsid w:val="00C52017"/>
    <w:rsid w:val="00C52376"/>
    <w:rsid w:val="00C52625"/>
    <w:rsid w:val="00C52AAE"/>
    <w:rsid w:val="00C52D13"/>
    <w:rsid w:val="00C53A73"/>
    <w:rsid w:val="00C53D07"/>
    <w:rsid w:val="00C548AB"/>
    <w:rsid w:val="00C54DCF"/>
    <w:rsid w:val="00C54EF2"/>
    <w:rsid w:val="00C55290"/>
    <w:rsid w:val="00C556BD"/>
    <w:rsid w:val="00C55947"/>
    <w:rsid w:val="00C55E32"/>
    <w:rsid w:val="00C5618A"/>
    <w:rsid w:val="00C56DCF"/>
    <w:rsid w:val="00C571E0"/>
    <w:rsid w:val="00C572AB"/>
    <w:rsid w:val="00C579F4"/>
    <w:rsid w:val="00C6023E"/>
    <w:rsid w:val="00C60588"/>
    <w:rsid w:val="00C60648"/>
    <w:rsid w:val="00C617FC"/>
    <w:rsid w:val="00C61894"/>
    <w:rsid w:val="00C61C81"/>
    <w:rsid w:val="00C61EB7"/>
    <w:rsid w:val="00C620CC"/>
    <w:rsid w:val="00C62688"/>
    <w:rsid w:val="00C62A63"/>
    <w:rsid w:val="00C62BE2"/>
    <w:rsid w:val="00C62EBF"/>
    <w:rsid w:val="00C631D5"/>
    <w:rsid w:val="00C63BD1"/>
    <w:rsid w:val="00C63CB5"/>
    <w:rsid w:val="00C63DD4"/>
    <w:rsid w:val="00C64F51"/>
    <w:rsid w:val="00C64F7A"/>
    <w:rsid w:val="00C6670F"/>
    <w:rsid w:val="00C66743"/>
    <w:rsid w:val="00C667DD"/>
    <w:rsid w:val="00C66B11"/>
    <w:rsid w:val="00C66D34"/>
    <w:rsid w:val="00C67270"/>
    <w:rsid w:val="00C675FB"/>
    <w:rsid w:val="00C677C4"/>
    <w:rsid w:val="00C67DF7"/>
    <w:rsid w:val="00C67E23"/>
    <w:rsid w:val="00C67FF4"/>
    <w:rsid w:val="00C704A4"/>
    <w:rsid w:val="00C705DC"/>
    <w:rsid w:val="00C708C5"/>
    <w:rsid w:val="00C71178"/>
    <w:rsid w:val="00C7257C"/>
    <w:rsid w:val="00C726FE"/>
    <w:rsid w:val="00C72B88"/>
    <w:rsid w:val="00C73516"/>
    <w:rsid w:val="00C737DF"/>
    <w:rsid w:val="00C7454F"/>
    <w:rsid w:val="00C74827"/>
    <w:rsid w:val="00C74CA8"/>
    <w:rsid w:val="00C75140"/>
    <w:rsid w:val="00C75D14"/>
    <w:rsid w:val="00C75DE4"/>
    <w:rsid w:val="00C7717D"/>
    <w:rsid w:val="00C774D4"/>
    <w:rsid w:val="00C775BC"/>
    <w:rsid w:val="00C805A8"/>
    <w:rsid w:val="00C805FA"/>
    <w:rsid w:val="00C8069C"/>
    <w:rsid w:val="00C81CD2"/>
    <w:rsid w:val="00C81E6D"/>
    <w:rsid w:val="00C8236E"/>
    <w:rsid w:val="00C823C7"/>
    <w:rsid w:val="00C82BE5"/>
    <w:rsid w:val="00C82CC0"/>
    <w:rsid w:val="00C82CC1"/>
    <w:rsid w:val="00C8328E"/>
    <w:rsid w:val="00C8335A"/>
    <w:rsid w:val="00C836DF"/>
    <w:rsid w:val="00C83827"/>
    <w:rsid w:val="00C846EF"/>
    <w:rsid w:val="00C8686D"/>
    <w:rsid w:val="00C86CA1"/>
    <w:rsid w:val="00C8750D"/>
    <w:rsid w:val="00C87994"/>
    <w:rsid w:val="00C87C5B"/>
    <w:rsid w:val="00C87FAA"/>
    <w:rsid w:val="00C9081D"/>
    <w:rsid w:val="00C91B65"/>
    <w:rsid w:val="00C927BE"/>
    <w:rsid w:val="00C928D6"/>
    <w:rsid w:val="00C93047"/>
    <w:rsid w:val="00C93726"/>
    <w:rsid w:val="00C9460D"/>
    <w:rsid w:val="00C949B3"/>
    <w:rsid w:val="00C95198"/>
    <w:rsid w:val="00C95D5A"/>
    <w:rsid w:val="00C96465"/>
    <w:rsid w:val="00C9647F"/>
    <w:rsid w:val="00C9737A"/>
    <w:rsid w:val="00C979F2"/>
    <w:rsid w:val="00CA02DD"/>
    <w:rsid w:val="00CA03BD"/>
    <w:rsid w:val="00CA04B3"/>
    <w:rsid w:val="00CA0544"/>
    <w:rsid w:val="00CA099A"/>
    <w:rsid w:val="00CA09CE"/>
    <w:rsid w:val="00CA0A2A"/>
    <w:rsid w:val="00CA10B0"/>
    <w:rsid w:val="00CA1483"/>
    <w:rsid w:val="00CA15CA"/>
    <w:rsid w:val="00CA2046"/>
    <w:rsid w:val="00CA2089"/>
    <w:rsid w:val="00CA2254"/>
    <w:rsid w:val="00CA2412"/>
    <w:rsid w:val="00CA2583"/>
    <w:rsid w:val="00CA25A7"/>
    <w:rsid w:val="00CA294B"/>
    <w:rsid w:val="00CA2DC8"/>
    <w:rsid w:val="00CA32EC"/>
    <w:rsid w:val="00CA33C5"/>
    <w:rsid w:val="00CA3D91"/>
    <w:rsid w:val="00CA3FB4"/>
    <w:rsid w:val="00CA4016"/>
    <w:rsid w:val="00CA425B"/>
    <w:rsid w:val="00CA46B1"/>
    <w:rsid w:val="00CA4EF4"/>
    <w:rsid w:val="00CA5511"/>
    <w:rsid w:val="00CA557D"/>
    <w:rsid w:val="00CA60EA"/>
    <w:rsid w:val="00CA66F6"/>
    <w:rsid w:val="00CA694F"/>
    <w:rsid w:val="00CA725D"/>
    <w:rsid w:val="00CA7398"/>
    <w:rsid w:val="00CA798E"/>
    <w:rsid w:val="00CA7A66"/>
    <w:rsid w:val="00CB0B4A"/>
    <w:rsid w:val="00CB0EC6"/>
    <w:rsid w:val="00CB14CB"/>
    <w:rsid w:val="00CB2694"/>
    <w:rsid w:val="00CB3B7A"/>
    <w:rsid w:val="00CB44D7"/>
    <w:rsid w:val="00CB48E8"/>
    <w:rsid w:val="00CB4A69"/>
    <w:rsid w:val="00CB533E"/>
    <w:rsid w:val="00CB59A4"/>
    <w:rsid w:val="00CB5EF7"/>
    <w:rsid w:val="00CB5F99"/>
    <w:rsid w:val="00CB641B"/>
    <w:rsid w:val="00CB67A3"/>
    <w:rsid w:val="00CB6FEC"/>
    <w:rsid w:val="00CB738F"/>
    <w:rsid w:val="00CB75C1"/>
    <w:rsid w:val="00CB7638"/>
    <w:rsid w:val="00CB7908"/>
    <w:rsid w:val="00CB7A39"/>
    <w:rsid w:val="00CB7EDF"/>
    <w:rsid w:val="00CC035C"/>
    <w:rsid w:val="00CC1080"/>
    <w:rsid w:val="00CC11BD"/>
    <w:rsid w:val="00CC1E85"/>
    <w:rsid w:val="00CC2024"/>
    <w:rsid w:val="00CC21AE"/>
    <w:rsid w:val="00CC2284"/>
    <w:rsid w:val="00CC26B2"/>
    <w:rsid w:val="00CC2C08"/>
    <w:rsid w:val="00CC2C1E"/>
    <w:rsid w:val="00CC3ACF"/>
    <w:rsid w:val="00CC4970"/>
    <w:rsid w:val="00CC49A5"/>
    <w:rsid w:val="00CC5D0C"/>
    <w:rsid w:val="00CC6D90"/>
    <w:rsid w:val="00CC6E5A"/>
    <w:rsid w:val="00CC714D"/>
    <w:rsid w:val="00CC7F59"/>
    <w:rsid w:val="00CD0974"/>
    <w:rsid w:val="00CD273A"/>
    <w:rsid w:val="00CD2971"/>
    <w:rsid w:val="00CD3068"/>
    <w:rsid w:val="00CD336F"/>
    <w:rsid w:val="00CD3922"/>
    <w:rsid w:val="00CD4649"/>
    <w:rsid w:val="00CD4A0B"/>
    <w:rsid w:val="00CD4EE6"/>
    <w:rsid w:val="00CD5DBE"/>
    <w:rsid w:val="00CD5DE6"/>
    <w:rsid w:val="00CD6858"/>
    <w:rsid w:val="00CD703A"/>
    <w:rsid w:val="00CD75BB"/>
    <w:rsid w:val="00CD789A"/>
    <w:rsid w:val="00CD7BC6"/>
    <w:rsid w:val="00CD7D1A"/>
    <w:rsid w:val="00CE04A7"/>
    <w:rsid w:val="00CE0584"/>
    <w:rsid w:val="00CE0623"/>
    <w:rsid w:val="00CE081A"/>
    <w:rsid w:val="00CE0BBD"/>
    <w:rsid w:val="00CE1039"/>
    <w:rsid w:val="00CE12B6"/>
    <w:rsid w:val="00CE14DE"/>
    <w:rsid w:val="00CE1854"/>
    <w:rsid w:val="00CE1878"/>
    <w:rsid w:val="00CE1B9D"/>
    <w:rsid w:val="00CE1FA7"/>
    <w:rsid w:val="00CE20E4"/>
    <w:rsid w:val="00CE24D9"/>
    <w:rsid w:val="00CE2CC6"/>
    <w:rsid w:val="00CE3447"/>
    <w:rsid w:val="00CE34F3"/>
    <w:rsid w:val="00CE3CC3"/>
    <w:rsid w:val="00CE5751"/>
    <w:rsid w:val="00CE595B"/>
    <w:rsid w:val="00CE5F53"/>
    <w:rsid w:val="00CE616B"/>
    <w:rsid w:val="00CE61D1"/>
    <w:rsid w:val="00CE623D"/>
    <w:rsid w:val="00CE6F4C"/>
    <w:rsid w:val="00CE6FAA"/>
    <w:rsid w:val="00CE7603"/>
    <w:rsid w:val="00CE7AB1"/>
    <w:rsid w:val="00CE7D46"/>
    <w:rsid w:val="00CF1086"/>
    <w:rsid w:val="00CF1182"/>
    <w:rsid w:val="00CF12C6"/>
    <w:rsid w:val="00CF2116"/>
    <w:rsid w:val="00CF239C"/>
    <w:rsid w:val="00CF240E"/>
    <w:rsid w:val="00CF262C"/>
    <w:rsid w:val="00CF2B8A"/>
    <w:rsid w:val="00CF2CBA"/>
    <w:rsid w:val="00CF2D9B"/>
    <w:rsid w:val="00CF3D54"/>
    <w:rsid w:val="00CF453E"/>
    <w:rsid w:val="00CF4A1E"/>
    <w:rsid w:val="00CF4BD2"/>
    <w:rsid w:val="00CF6921"/>
    <w:rsid w:val="00CF6B19"/>
    <w:rsid w:val="00CF6B29"/>
    <w:rsid w:val="00CF7866"/>
    <w:rsid w:val="00CF7976"/>
    <w:rsid w:val="00CF7D16"/>
    <w:rsid w:val="00D00560"/>
    <w:rsid w:val="00D00BE0"/>
    <w:rsid w:val="00D01427"/>
    <w:rsid w:val="00D02101"/>
    <w:rsid w:val="00D022AC"/>
    <w:rsid w:val="00D0265D"/>
    <w:rsid w:val="00D036D5"/>
    <w:rsid w:val="00D036EF"/>
    <w:rsid w:val="00D0375C"/>
    <w:rsid w:val="00D039ED"/>
    <w:rsid w:val="00D04067"/>
    <w:rsid w:val="00D040AC"/>
    <w:rsid w:val="00D04182"/>
    <w:rsid w:val="00D04588"/>
    <w:rsid w:val="00D05E0F"/>
    <w:rsid w:val="00D063A3"/>
    <w:rsid w:val="00D06642"/>
    <w:rsid w:val="00D067DC"/>
    <w:rsid w:val="00D067EE"/>
    <w:rsid w:val="00D06E6D"/>
    <w:rsid w:val="00D10AFE"/>
    <w:rsid w:val="00D10C0D"/>
    <w:rsid w:val="00D115DE"/>
    <w:rsid w:val="00D1180F"/>
    <w:rsid w:val="00D11BFD"/>
    <w:rsid w:val="00D12879"/>
    <w:rsid w:val="00D12A28"/>
    <w:rsid w:val="00D12D18"/>
    <w:rsid w:val="00D12DEE"/>
    <w:rsid w:val="00D131C8"/>
    <w:rsid w:val="00D13279"/>
    <w:rsid w:val="00D133D3"/>
    <w:rsid w:val="00D13713"/>
    <w:rsid w:val="00D138EE"/>
    <w:rsid w:val="00D13CE3"/>
    <w:rsid w:val="00D13E5A"/>
    <w:rsid w:val="00D142D7"/>
    <w:rsid w:val="00D146DA"/>
    <w:rsid w:val="00D14B89"/>
    <w:rsid w:val="00D15219"/>
    <w:rsid w:val="00D1559B"/>
    <w:rsid w:val="00D16C24"/>
    <w:rsid w:val="00D16EAC"/>
    <w:rsid w:val="00D171C4"/>
    <w:rsid w:val="00D172CC"/>
    <w:rsid w:val="00D17487"/>
    <w:rsid w:val="00D1758A"/>
    <w:rsid w:val="00D177C7"/>
    <w:rsid w:val="00D17A09"/>
    <w:rsid w:val="00D17D7B"/>
    <w:rsid w:val="00D204FF"/>
    <w:rsid w:val="00D2088B"/>
    <w:rsid w:val="00D215E1"/>
    <w:rsid w:val="00D21815"/>
    <w:rsid w:val="00D21BC4"/>
    <w:rsid w:val="00D21FBA"/>
    <w:rsid w:val="00D221FC"/>
    <w:rsid w:val="00D2229C"/>
    <w:rsid w:val="00D22FCA"/>
    <w:rsid w:val="00D24E10"/>
    <w:rsid w:val="00D251DC"/>
    <w:rsid w:val="00D256AC"/>
    <w:rsid w:val="00D256BF"/>
    <w:rsid w:val="00D25E2A"/>
    <w:rsid w:val="00D2611D"/>
    <w:rsid w:val="00D262DA"/>
    <w:rsid w:val="00D26C88"/>
    <w:rsid w:val="00D27241"/>
    <w:rsid w:val="00D27C88"/>
    <w:rsid w:val="00D27EC9"/>
    <w:rsid w:val="00D30C43"/>
    <w:rsid w:val="00D30F10"/>
    <w:rsid w:val="00D31159"/>
    <w:rsid w:val="00D321C8"/>
    <w:rsid w:val="00D3260D"/>
    <w:rsid w:val="00D3313B"/>
    <w:rsid w:val="00D3314E"/>
    <w:rsid w:val="00D3329C"/>
    <w:rsid w:val="00D337EB"/>
    <w:rsid w:val="00D339C7"/>
    <w:rsid w:val="00D33BC0"/>
    <w:rsid w:val="00D33D20"/>
    <w:rsid w:val="00D34059"/>
    <w:rsid w:val="00D3464D"/>
    <w:rsid w:val="00D34739"/>
    <w:rsid w:val="00D34C7B"/>
    <w:rsid w:val="00D34CC2"/>
    <w:rsid w:val="00D35BC2"/>
    <w:rsid w:val="00D35E65"/>
    <w:rsid w:val="00D36B48"/>
    <w:rsid w:val="00D36CC7"/>
    <w:rsid w:val="00D36D86"/>
    <w:rsid w:val="00D36E7F"/>
    <w:rsid w:val="00D374D9"/>
    <w:rsid w:val="00D37B33"/>
    <w:rsid w:val="00D37D3C"/>
    <w:rsid w:val="00D37F75"/>
    <w:rsid w:val="00D40761"/>
    <w:rsid w:val="00D40AD0"/>
    <w:rsid w:val="00D41147"/>
    <w:rsid w:val="00D416D6"/>
    <w:rsid w:val="00D41EA1"/>
    <w:rsid w:val="00D43299"/>
    <w:rsid w:val="00D433E7"/>
    <w:rsid w:val="00D434B5"/>
    <w:rsid w:val="00D4351F"/>
    <w:rsid w:val="00D4362A"/>
    <w:rsid w:val="00D4389F"/>
    <w:rsid w:val="00D43A04"/>
    <w:rsid w:val="00D43BBB"/>
    <w:rsid w:val="00D4404E"/>
    <w:rsid w:val="00D447F9"/>
    <w:rsid w:val="00D45079"/>
    <w:rsid w:val="00D45A37"/>
    <w:rsid w:val="00D4678C"/>
    <w:rsid w:val="00D46862"/>
    <w:rsid w:val="00D46BC7"/>
    <w:rsid w:val="00D46DCE"/>
    <w:rsid w:val="00D47429"/>
    <w:rsid w:val="00D474AA"/>
    <w:rsid w:val="00D50579"/>
    <w:rsid w:val="00D505EB"/>
    <w:rsid w:val="00D5083D"/>
    <w:rsid w:val="00D50F51"/>
    <w:rsid w:val="00D51627"/>
    <w:rsid w:val="00D516CE"/>
    <w:rsid w:val="00D51A56"/>
    <w:rsid w:val="00D51F44"/>
    <w:rsid w:val="00D528B0"/>
    <w:rsid w:val="00D528D4"/>
    <w:rsid w:val="00D52957"/>
    <w:rsid w:val="00D538A1"/>
    <w:rsid w:val="00D53F2B"/>
    <w:rsid w:val="00D54153"/>
    <w:rsid w:val="00D54654"/>
    <w:rsid w:val="00D55A14"/>
    <w:rsid w:val="00D5733B"/>
    <w:rsid w:val="00D57F4E"/>
    <w:rsid w:val="00D6012E"/>
    <w:rsid w:val="00D607E9"/>
    <w:rsid w:val="00D61D9F"/>
    <w:rsid w:val="00D61F78"/>
    <w:rsid w:val="00D626C2"/>
    <w:rsid w:val="00D629A2"/>
    <w:rsid w:val="00D62A97"/>
    <w:rsid w:val="00D62C2F"/>
    <w:rsid w:val="00D6344C"/>
    <w:rsid w:val="00D63568"/>
    <w:rsid w:val="00D63A28"/>
    <w:rsid w:val="00D63AC1"/>
    <w:rsid w:val="00D63CBD"/>
    <w:rsid w:val="00D63F22"/>
    <w:rsid w:val="00D64B9A"/>
    <w:rsid w:val="00D64E74"/>
    <w:rsid w:val="00D64F1D"/>
    <w:rsid w:val="00D64F89"/>
    <w:rsid w:val="00D655C0"/>
    <w:rsid w:val="00D658A0"/>
    <w:rsid w:val="00D6596B"/>
    <w:rsid w:val="00D65A92"/>
    <w:rsid w:val="00D65AC0"/>
    <w:rsid w:val="00D65D19"/>
    <w:rsid w:val="00D66451"/>
    <w:rsid w:val="00D66A6F"/>
    <w:rsid w:val="00D67929"/>
    <w:rsid w:val="00D67DDA"/>
    <w:rsid w:val="00D70378"/>
    <w:rsid w:val="00D7066F"/>
    <w:rsid w:val="00D70AC1"/>
    <w:rsid w:val="00D70D30"/>
    <w:rsid w:val="00D70E84"/>
    <w:rsid w:val="00D718E3"/>
    <w:rsid w:val="00D7323C"/>
    <w:rsid w:val="00D74BE3"/>
    <w:rsid w:val="00D752BD"/>
    <w:rsid w:val="00D75E1B"/>
    <w:rsid w:val="00D76315"/>
    <w:rsid w:val="00D76486"/>
    <w:rsid w:val="00D76994"/>
    <w:rsid w:val="00D76B41"/>
    <w:rsid w:val="00D76CE1"/>
    <w:rsid w:val="00D76E49"/>
    <w:rsid w:val="00D7725D"/>
    <w:rsid w:val="00D779E1"/>
    <w:rsid w:val="00D77B32"/>
    <w:rsid w:val="00D80A6A"/>
    <w:rsid w:val="00D80BF7"/>
    <w:rsid w:val="00D80C6E"/>
    <w:rsid w:val="00D8124A"/>
    <w:rsid w:val="00D81A8C"/>
    <w:rsid w:val="00D84B92"/>
    <w:rsid w:val="00D84E1B"/>
    <w:rsid w:val="00D84FDB"/>
    <w:rsid w:val="00D85492"/>
    <w:rsid w:val="00D85C02"/>
    <w:rsid w:val="00D8627F"/>
    <w:rsid w:val="00D86515"/>
    <w:rsid w:val="00D86571"/>
    <w:rsid w:val="00D87822"/>
    <w:rsid w:val="00D9090B"/>
    <w:rsid w:val="00D90D7D"/>
    <w:rsid w:val="00D91BE2"/>
    <w:rsid w:val="00D92AF6"/>
    <w:rsid w:val="00D92D18"/>
    <w:rsid w:val="00D93AF9"/>
    <w:rsid w:val="00D94385"/>
    <w:rsid w:val="00D944F2"/>
    <w:rsid w:val="00D9476F"/>
    <w:rsid w:val="00D94938"/>
    <w:rsid w:val="00D95269"/>
    <w:rsid w:val="00D958D7"/>
    <w:rsid w:val="00D96290"/>
    <w:rsid w:val="00D964D9"/>
    <w:rsid w:val="00D968C1"/>
    <w:rsid w:val="00D96A6D"/>
    <w:rsid w:val="00D9729C"/>
    <w:rsid w:val="00D97F72"/>
    <w:rsid w:val="00D97FEE"/>
    <w:rsid w:val="00DA18EA"/>
    <w:rsid w:val="00DA2001"/>
    <w:rsid w:val="00DA251E"/>
    <w:rsid w:val="00DA27F7"/>
    <w:rsid w:val="00DA3DAE"/>
    <w:rsid w:val="00DA440C"/>
    <w:rsid w:val="00DA48CB"/>
    <w:rsid w:val="00DA4923"/>
    <w:rsid w:val="00DA4FD9"/>
    <w:rsid w:val="00DA55D6"/>
    <w:rsid w:val="00DA56F5"/>
    <w:rsid w:val="00DA5828"/>
    <w:rsid w:val="00DA590A"/>
    <w:rsid w:val="00DA5C7B"/>
    <w:rsid w:val="00DA5E58"/>
    <w:rsid w:val="00DA6358"/>
    <w:rsid w:val="00DA66D3"/>
    <w:rsid w:val="00DA6B6D"/>
    <w:rsid w:val="00DA7637"/>
    <w:rsid w:val="00DA7690"/>
    <w:rsid w:val="00DB052D"/>
    <w:rsid w:val="00DB0A3B"/>
    <w:rsid w:val="00DB0CBE"/>
    <w:rsid w:val="00DB1655"/>
    <w:rsid w:val="00DB1A6E"/>
    <w:rsid w:val="00DB20AE"/>
    <w:rsid w:val="00DB2CB3"/>
    <w:rsid w:val="00DB2F24"/>
    <w:rsid w:val="00DB3159"/>
    <w:rsid w:val="00DB32CD"/>
    <w:rsid w:val="00DB33E4"/>
    <w:rsid w:val="00DB3B8C"/>
    <w:rsid w:val="00DB3C8C"/>
    <w:rsid w:val="00DB3D98"/>
    <w:rsid w:val="00DB419B"/>
    <w:rsid w:val="00DB4A9E"/>
    <w:rsid w:val="00DB4C73"/>
    <w:rsid w:val="00DB50DA"/>
    <w:rsid w:val="00DB53F4"/>
    <w:rsid w:val="00DB5535"/>
    <w:rsid w:val="00DB6681"/>
    <w:rsid w:val="00DB67FC"/>
    <w:rsid w:val="00DB6B38"/>
    <w:rsid w:val="00DB6D3D"/>
    <w:rsid w:val="00DB6EB4"/>
    <w:rsid w:val="00DB741B"/>
    <w:rsid w:val="00DB7B71"/>
    <w:rsid w:val="00DB7C2E"/>
    <w:rsid w:val="00DC0044"/>
    <w:rsid w:val="00DC027D"/>
    <w:rsid w:val="00DC0B5D"/>
    <w:rsid w:val="00DC0B8C"/>
    <w:rsid w:val="00DC136A"/>
    <w:rsid w:val="00DC23CC"/>
    <w:rsid w:val="00DC3214"/>
    <w:rsid w:val="00DC324B"/>
    <w:rsid w:val="00DC3597"/>
    <w:rsid w:val="00DC3923"/>
    <w:rsid w:val="00DC4149"/>
    <w:rsid w:val="00DC4319"/>
    <w:rsid w:val="00DC4573"/>
    <w:rsid w:val="00DC54D7"/>
    <w:rsid w:val="00DC5A13"/>
    <w:rsid w:val="00DC5B56"/>
    <w:rsid w:val="00DC6027"/>
    <w:rsid w:val="00DC6819"/>
    <w:rsid w:val="00DC6BF0"/>
    <w:rsid w:val="00DC7433"/>
    <w:rsid w:val="00DC7485"/>
    <w:rsid w:val="00DC7511"/>
    <w:rsid w:val="00DC7AD0"/>
    <w:rsid w:val="00DC7EB2"/>
    <w:rsid w:val="00DD00AE"/>
    <w:rsid w:val="00DD0BD7"/>
    <w:rsid w:val="00DD11AE"/>
    <w:rsid w:val="00DD1ADC"/>
    <w:rsid w:val="00DD1B2C"/>
    <w:rsid w:val="00DD1C32"/>
    <w:rsid w:val="00DD1CE5"/>
    <w:rsid w:val="00DD2433"/>
    <w:rsid w:val="00DD2ADB"/>
    <w:rsid w:val="00DD360C"/>
    <w:rsid w:val="00DD38E4"/>
    <w:rsid w:val="00DD45A4"/>
    <w:rsid w:val="00DD4C2A"/>
    <w:rsid w:val="00DD4FAA"/>
    <w:rsid w:val="00DD54B7"/>
    <w:rsid w:val="00DD5CB3"/>
    <w:rsid w:val="00DD665F"/>
    <w:rsid w:val="00DE001B"/>
    <w:rsid w:val="00DE01D8"/>
    <w:rsid w:val="00DE0283"/>
    <w:rsid w:val="00DE03BC"/>
    <w:rsid w:val="00DE04E6"/>
    <w:rsid w:val="00DE0952"/>
    <w:rsid w:val="00DE0B2C"/>
    <w:rsid w:val="00DE0E55"/>
    <w:rsid w:val="00DE1217"/>
    <w:rsid w:val="00DE124A"/>
    <w:rsid w:val="00DE18E9"/>
    <w:rsid w:val="00DE200E"/>
    <w:rsid w:val="00DE2D0B"/>
    <w:rsid w:val="00DE3132"/>
    <w:rsid w:val="00DE354F"/>
    <w:rsid w:val="00DE3AC3"/>
    <w:rsid w:val="00DE3C7E"/>
    <w:rsid w:val="00DE41C8"/>
    <w:rsid w:val="00DE4696"/>
    <w:rsid w:val="00DE554A"/>
    <w:rsid w:val="00DE5626"/>
    <w:rsid w:val="00DE5C74"/>
    <w:rsid w:val="00DE5CF3"/>
    <w:rsid w:val="00DE5E7D"/>
    <w:rsid w:val="00DE64D4"/>
    <w:rsid w:val="00DE66CA"/>
    <w:rsid w:val="00DE6AB6"/>
    <w:rsid w:val="00DE7438"/>
    <w:rsid w:val="00DF0164"/>
    <w:rsid w:val="00DF027E"/>
    <w:rsid w:val="00DF0CC0"/>
    <w:rsid w:val="00DF0CFA"/>
    <w:rsid w:val="00DF0D21"/>
    <w:rsid w:val="00DF147D"/>
    <w:rsid w:val="00DF154B"/>
    <w:rsid w:val="00DF16EF"/>
    <w:rsid w:val="00DF1DCD"/>
    <w:rsid w:val="00DF1F60"/>
    <w:rsid w:val="00DF273F"/>
    <w:rsid w:val="00DF28C0"/>
    <w:rsid w:val="00DF2D46"/>
    <w:rsid w:val="00DF2FB9"/>
    <w:rsid w:val="00DF36F6"/>
    <w:rsid w:val="00DF3A68"/>
    <w:rsid w:val="00DF3B88"/>
    <w:rsid w:val="00DF3FE2"/>
    <w:rsid w:val="00DF4529"/>
    <w:rsid w:val="00DF46CD"/>
    <w:rsid w:val="00DF4A41"/>
    <w:rsid w:val="00DF5228"/>
    <w:rsid w:val="00DF5B42"/>
    <w:rsid w:val="00DF6822"/>
    <w:rsid w:val="00DF68BB"/>
    <w:rsid w:val="00DF6FCC"/>
    <w:rsid w:val="00DF787E"/>
    <w:rsid w:val="00E0008D"/>
    <w:rsid w:val="00E00797"/>
    <w:rsid w:val="00E00999"/>
    <w:rsid w:val="00E00E5D"/>
    <w:rsid w:val="00E01B5B"/>
    <w:rsid w:val="00E01E9B"/>
    <w:rsid w:val="00E02373"/>
    <w:rsid w:val="00E025F1"/>
    <w:rsid w:val="00E02E3C"/>
    <w:rsid w:val="00E0307C"/>
    <w:rsid w:val="00E0359F"/>
    <w:rsid w:val="00E0386D"/>
    <w:rsid w:val="00E03F21"/>
    <w:rsid w:val="00E04156"/>
    <w:rsid w:val="00E042CC"/>
    <w:rsid w:val="00E04596"/>
    <w:rsid w:val="00E04A95"/>
    <w:rsid w:val="00E04BCE"/>
    <w:rsid w:val="00E0514B"/>
    <w:rsid w:val="00E054DE"/>
    <w:rsid w:val="00E055B3"/>
    <w:rsid w:val="00E05606"/>
    <w:rsid w:val="00E05BAE"/>
    <w:rsid w:val="00E05F10"/>
    <w:rsid w:val="00E0653D"/>
    <w:rsid w:val="00E0666F"/>
    <w:rsid w:val="00E06CC8"/>
    <w:rsid w:val="00E07036"/>
    <w:rsid w:val="00E07127"/>
    <w:rsid w:val="00E072DF"/>
    <w:rsid w:val="00E0757B"/>
    <w:rsid w:val="00E07DA5"/>
    <w:rsid w:val="00E101A9"/>
    <w:rsid w:val="00E1041C"/>
    <w:rsid w:val="00E10E1B"/>
    <w:rsid w:val="00E11A4A"/>
    <w:rsid w:val="00E11D94"/>
    <w:rsid w:val="00E11E6A"/>
    <w:rsid w:val="00E122F3"/>
    <w:rsid w:val="00E123B9"/>
    <w:rsid w:val="00E126EE"/>
    <w:rsid w:val="00E127A3"/>
    <w:rsid w:val="00E12E1F"/>
    <w:rsid w:val="00E137CB"/>
    <w:rsid w:val="00E13CBA"/>
    <w:rsid w:val="00E1435B"/>
    <w:rsid w:val="00E144BA"/>
    <w:rsid w:val="00E14B14"/>
    <w:rsid w:val="00E14DEE"/>
    <w:rsid w:val="00E15737"/>
    <w:rsid w:val="00E15CE8"/>
    <w:rsid w:val="00E15DF8"/>
    <w:rsid w:val="00E15E73"/>
    <w:rsid w:val="00E16040"/>
    <w:rsid w:val="00E165E6"/>
    <w:rsid w:val="00E16683"/>
    <w:rsid w:val="00E1684B"/>
    <w:rsid w:val="00E1686E"/>
    <w:rsid w:val="00E17129"/>
    <w:rsid w:val="00E17ED2"/>
    <w:rsid w:val="00E21712"/>
    <w:rsid w:val="00E21769"/>
    <w:rsid w:val="00E21983"/>
    <w:rsid w:val="00E21D66"/>
    <w:rsid w:val="00E2280A"/>
    <w:rsid w:val="00E23B51"/>
    <w:rsid w:val="00E2411D"/>
    <w:rsid w:val="00E2434D"/>
    <w:rsid w:val="00E257C6"/>
    <w:rsid w:val="00E25AB9"/>
    <w:rsid w:val="00E25B0F"/>
    <w:rsid w:val="00E25CB1"/>
    <w:rsid w:val="00E260BD"/>
    <w:rsid w:val="00E26171"/>
    <w:rsid w:val="00E26570"/>
    <w:rsid w:val="00E26873"/>
    <w:rsid w:val="00E269E6"/>
    <w:rsid w:val="00E26B5C"/>
    <w:rsid w:val="00E26DAB"/>
    <w:rsid w:val="00E2718E"/>
    <w:rsid w:val="00E2796F"/>
    <w:rsid w:val="00E3040F"/>
    <w:rsid w:val="00E307C5"/>
    <w:rsid w:val="00E31056"/>
    <w:rsid w:val="00E312C5"/>
    <w:rsid w:val="00E31404"/>
    <w:rsid w:val="00E315B6"/>
    <w:rsid w:val="00E31695"/>
    <w:rsid w:val="00E31A7A"/>
    <w:rsid w:val="00E324D6"/>
    <w:rsid w:val="00E324E1"/>
    <w:rsid w:val="00E3275C"/>
    <w:rsid w:val="00E33235"/>
    <w:rsid w:val="00E3360B"/>
    <w:rsid w:val="00E336C4"/>
    <w:rsid w:val="00E3380B"/>
    <w:rsid w:val="00E33A3E"/>
    <w:rsid w:val="00E33FE7"/>
    <w:rsid w:val="00E34053"/>
    <w:rsid w:val="00E340DD"/>
    <w:rsid w:val="00E34B7F"/>
    <w:rsid w:val="00E34C79"/>
    <w:rsid w:val="00E35781"/>
    <w:rsid w:val="00E35906"/>
    <w:rsid w:val="00E35F59"/>
    <w:rsid w:val="00E361EF"/>
    <w:rsid w:val="00E36237"/>
    <w:rsid w:val="00E36E94"/>
    <w:rsid w:val="00E36F08"/>
    <w:rsid w:val="00E36FAB"/>
    <w:rsid w:val="00E37703"/>
    <w:rsid w:val="00E37EFF"/>
    <w:rsid w:val="00E40A1E"/>
    <w:rsid w:val="00E41064"/>
    <w:rsid w:val="00E41811"/>
    <w:rsid w:val="00E42960"/>
    <w:rsid w:val="00E42BFB"/>
    <w:rsid w:val="00E4375D"/>
    <w:rsid w:val="00E4395C"/>
    <w:rsid w:val="00E43FB3"/>
    <w:rsid w:val="00E4454E"/>
    <w:rsid w:val="00E44ADD"/>
    <w:rsid w:val="00E44D84"/>
    <w:rsid w:val="00E44F92"/>
    <w:rsid w:val="00E45175"/>
    <w:rsid w:val="00E453B6"/>
    <w:rsid w:val="00E45EA6"/>
    <w:rsid w:val="00E47BCB"/>
    <w:rsid w:val="00E47E3F"/>
    <w:rsid w:val="00E47F9A"/>
    <w:rsid w:val="00E47FB2"/>
    <w:rsid w:val="00E50D2E"/>
    <w:rsid w:val="00E51564"/>
    <w:rsid w:val="00E51909"/>
    <w:rsid w:val="00E51C2B"/>
    <w:rsid w:val="00E5306F"/>
    <w:rsid w:val="00E533F8"/>
    <w:rsid w:val="00E53634"/>
    <w:rsid w:val="00E54158"/>
    <w:rsid w:val="00E546C8"/>
    <w:rsid w:val="00E54B80"/>
    <w:rsid w:val="00E54D3F"/>
    <w:rsid w:val="00E54DB9"/>
    <w:rsid w:val="00E55452"/>
    <w:rsid w:val="00E55472"/>
    <w:rsid w:val="00E5598A"/>
    <w:rsid w:val="00E56553"/>
    <w:rsid w:val="00E566D6"/>
    <w:rsid w:val="00E56894"/>
    <w:rsid w:val="00E569D5"/>
    <w:rsid w:val="00E57085"/>
    <w:rsid w:val="00E572BF"/>
    <w:rsid w:val="00E5734F"/>
    <w:rsid w:val="00E579B7"/>
    <w:rsid w:val="00E60330"/>
    <w:rsid w:val="00E60AD6"/>
    <w:rsid w:val="00E60B6B"/>
    <w:rsid w:val="00E613F1"/>
    <w:rsid w:val="00E61441"/>
    <w:rsid w:val="00E61556"/>
    <w:rsid w:val="00E61CFA"/>
    <w:rsid w:val="00E61DD1"/>
    <w:rsid w:val="00E6221D"/>
    <w:rsid w:val="00E6248D"/>
    <w:rsid w:val="00E62B3F"/>
    <w:rsid w:val="00E631B9"/>
    <w:rsid w:val="00E631CF"/>
    <w:rsid w:val="00E63482"/>
    <w:rsid w:val="00E639F6"/>
    <w:rsid w:val="00E63D73"/>
    <w:rsid w:val="00E63ED9"/>
    <w:rsid w:val="00E63F27"/>
    <w:rsid w:val="00E64D08"/>
    <w:rsid w:val="00E65869"/>
    <w:rsid w:val="00E65D52"/>
    <w:rsid w:val="00E66320"/>
    <w:rsid w:val="00E667B3"/>
    <w:rsid w:val="00E67206"/>
    <w:rsid w:val="00E70207"/>
    <w:rsid w:val="00E70D63"/>
    <w:rsid w:val="00E70FC8"/>
    <w:rsid w:val="00E715A5"/>
    <w:rsid w:val="00E71738"/>
    <w:rsid w:val="00E71847"/>
    <w:rsid w:val="00E7298C"/>
    <w:rsid w:val="00E73317"/>
    <w:rsid w:val="00E7393D"/>
    <w:rsid w:val="00E73C18"/>
    <w:rsid w:val="00E740E4"/>
    <w:rsid w:val="00E7430C"/>
    <w:rsid w:val="00E744E0"/>
    <w:rsid w:val="00E7457C"/>
    <w:rsid w:val="00E749E6"/>
    <w:rsid w:val="00E74B01"/>
    <w:rsid w:val="00E74EDC"/>
    <w:rsid w:val="00E74F04"/>
    <w:rsid w:val="00E75139"/>
    <w:rsid w:val="00E756E5"/>
    <w:rsid w:val="00E759DB"/>
    <w:rsid w:val="00E75BB4"/>
    <w:rsid w:val="00E76B19"/>
    <w:rsid w:val="00E772B7"/>
    <w:rsid w:val="00E77C3C"/>
    <w:rsid w:val="00E77CEE"/>
    <w:rsid w:val="00E804A8"/>
    <w:rsid w:val="00E804FF"/>
    <w:rsid w:val="00E80F19"/>
    <w:rsid w:val="00E81082"/>
    <w:rsid w:val="00E8144F"/>
    <w:rsid w:val="00E81541"/>
    <w:rsid w:val="00E818F3"/>
    <w:rsid w:val="00E82441"/>
    <w:rsid w:val="00E8245E"/>
    <w:rsid w:val="00E82588"/>
    <w:rsid w:val="00E83553"/>
    <w:rsid w:val="00E83651"/>
    <w:rsid w:val="00E83BCD"/>
    <w:rsid w:val="00E84332"/>
    <w:rsid w:val="00E84A89"/>
    <w:rsid w:val="00E85815"/>
    <w:rsid w:val="00E85AB1"/>
    <w:rsid w:val="00E8603B"/>
    <w:rsid w:val="00E862A8"/>
    <w:rsid w:val="00E86391"/>
    <w:rsid w:val="00E86439"/>
    <w:rsid w:val="00E86A50"/>
    <w:rsid w:val="00E86EDB"/>
    <w:rsid w:val="00E8711D"/>
    <w:rsid w:val="00E8719F"/>
    <w:rsid w:val="00E8751A"/>
    <w:rsid w:val="00E8772A"/>
    <w:rsid w:val="00E90477"/>
    <w:rsid w:val="00E90877"/>
    <w:rsid w:val="00E90A02"/>
    <w:rsid w:val="00E90D5F"/>
    <w:rsid w:val="00E91041"/>
    <w:rsid w:val="00E91175"/>
    <w:rsid w:val="00E922AE"/>
    <w:rsid w:val="00E92B87"/>
    <w:rsid w:val="00E92C1B"/>
    <w:rsid w:val="00E92C72"/>
    <w:rsid w:val="00E93045"/>
    <w:rsid w:val="00E93095"/>
    <w:rsid w:val="00E93678"/>
    <w:rsid w:val="00E93ED4"/>
    <w:rsid w:val="00E9450F"/>
    <w:rsid w:val="00E94991"/>
    <w:rsid w:val="00E950CB"/>
    <w:rsid w:val="00E95689"/>
    <w:rsid w:val="00E96747"/>
    <w:rsid w:val="00E97C73"/>
    <w:rsid w:val="00E97EBE"/>
    <w:rsid w:val="00EA0059"/>
    <w:rsid w:val="00EA09EA"/>
    <w:rsid w:val="00EA0EFF"/>
    <w:rsid w:val="00EA155F"/>
    <w:rsid w:val="00EA1965"/>
    <w:rsid w:val="00EA2578"/>
    <w:rsid w:val="00EA2DE5"/>
    <w:rsid w:val="00EA2FA9"/>
    <w:rsid w:val="00EA3A58"/>
    <w:rsid w:val="00EA3BE7"/>
    <w:rsid w:val="00EA42EE"/>
    <w:rsid w:val="00EA487D"/>
    <w:rsid w:val="00EA532D"/>
    <w:rsid w:val="00EA5A01"/>
    <w:rsid w:val="00EA5B6B"/>
    <w:rsid w:val="00EA6209"/>
    <w:rsid w:val="00EA68D4"/>
    <w:rsid w:val="00EA692B"/>
    <w:rsid w:val="00EA6A58"/>
    <w:rsid w:val="00EA7516"/>
    <w:rsid w:val="00EA7697"/>
    <w:rsid w:val="00EA783D"/>
    <w:rsid w:val="00EA7A2A"/>
    <w:rsid w:val="00EB0CD0"/>
    <w:rsid w:val="00EB0D8C"/>
    <w:rsid w:val="00EB157F"/>
    <w:rsid w:val="00EB16CA"/>
    <w:rsid w:val="00EB1F18"/>
    <w:rsid w:val="00EB2361"/>
    <w:rsid w:val="00EB2441"/>
    <w:rsid w:val="00EB2ACD"/>
    <w:rsid w:val="00EB3155"/>
    <w:rsid w:val="00EB33AA"/>
    <w:rsid w:val="00EB3B72"/>
    <w:rsid w:val="00EB3DA4"/>
    <w:rsid w:val="00EB3F90"/>
    <w:rsid w:val="00EB44CC"/>
    <w:rsid w:val="00EB4C30"/>
    <w:rsid w:val="00EB4D79"/>
    <w:rsid w:val="00EB53DE"/>
    <w:rsid w:val="00EB5F5C"/>
    <w:rsid w:val="00EB5FDA"/>
    <w:rsid w:val="00EB678B"/>
    <w:rsid w:val="00EB7057"/>
    <w:rsid w:val="00EB7605"/>
    <w:rsid w:val="00EB7C95"/>
    <w:rsid w:val="00EC0CD5"/>
    <w:rsid w:val="00EC1056"/>
    <w:rsid w:val="00EC1600"/>
    <w:rsid w:val="00EC18C4"/>
    <w:rsid w:val="00EC195E"/>
    <w:rsid w:val="00EC1C39"/>
    <w:rsid w:val="00EC2D33"/>
    <w:rsid w:val="00EC42DD"/>
    <w:rsid w:val="00EC4738"/>
    <w:rsid w:val="00EC47EE"/>
    <w:rsid w:val="00EC4824"/>
    <w:rsid w:val="00EC4E53"/>
    <w:rsid w:val="00EC5BA9"/>
    <w:rsid w:val="00EC5DA0"/>
    <w:rsid w:val="00EC5E22"/>
    <w:rsid w:val="00EC6F56"/>
    <w:rsid w:val="00EC7706"/>
    <w:rsid w:val="00EC78BE"/>
    <w:rsid w:val="00EC7E48"/>
    <w:rsid w:val="00ED01B3"/>
    <w:rsid w:val="00ED02FC"/>
    <w:rsid w:val="00ED0AB5"/>
    <w:rsid w:val="00ED0BF7"/>
    <w:rsid w:val="00ED1794"/>
    <w:rsid w:val="00ED18E7"/>
    <w:rsid w:val="00ED19F5"/>
    <w:rsid w:val="00ED2097"/>
    <w:rsid w:val="00ED2EF2"/>
    <w:rsid w:val="00ED37AD"/>
    <w:rsid w:val="00ED3D77"/>
    <w:rsid w:val="00ED43A3"/>
    <w:rsid w:val="00ED4BDA"/>
    <w:rsid w:val="00ED5DEB"/>
    <w:rsid w:val="00ED6D43"/>
    <w:rsid w:val="00ED6D7B"/>
    <w:rsid w:val="00ED6FE7"/>
    <w:rsid w:val="00EE04E1"/>
    <w:rsid w:val="00EE0742"/>
    <w:rsid w:val="00EE0A98"/>
    <w:rsid w:val="00EE1876"/>
    <w:rsid w:val="00EE3396"/>
    <w:rsid w:val="00EE3E0E"/>
    <w:rsid w:val="00EE47C5"/>
    <w:rsid w:val="00EE514A"/>
    <w:rsid w:val="00EE581C"/>
    <w:rsid w:val="00EE5D9E"/>
    <w:rsid w:val="00EE73AD"/>
    <w:rsid w:val="00EE7519"/>
    <w:rsid w:val="00EE7564"/>
    <w:rsid w:val="00EE7FA1"/>
    <w:rsid w:val="00EF022A"/>
    <w:rsid w:val="00EF0894"/>
    <w:rsid w:val="00EF0F91"/>
    <w:rsid w:val="00EF20D9"/>
    <w:rsid w:val="00EF22E6"/>
    <w:rsid w:val="00EF27AA"/>
    <w:rsid w:val="00EF29AA"/>
    <w:rsid w:val="00EF2EDC"/>
    <w:rsid w:val="00EF2F18"/>
    <w:rsid w:val="00EF37B0"/>
    <w:rsid w:val="00EF3D01"/>
    <w:rsid w:val="00EF4138"/>
    <w:rsid w:val="00EF44CA"/>
    <w:rsid w:val="00EF4BE9"/>
    <w:rsid w:val="00EF4C0C"/>
    <w:rsid w:val="00EF4F87"/>
    <w:rsid w:val="00EF51EE"/>
    <w:rsid w:val="00EF5527"/>
    <w:rsid w:val="00EF5CFE"/>
    <w:rsid w:val="00EF6114"/>
    <w:rsid w:val="00EF62DC"/>
    <w:rsid w:val="00EF6455"/>
    <w:rsid w:val="00EF65EA"/>
    <w:rsid w:val="00EF6806"/>
    <w:rsid w:val="00EF7DA3"/>
    <w:rsid w:val="00F00367"/>
    <w:rsid w:val="00F00DC7"/>
    <w:rsid w:val="00F019D9"/>
    <w:rsid w:val="00F01EF1"/>
    <w:rsid w:val="00F0210E"/>
    <w:rsid w:val="00F02883"/>
    <w:rsid w:val="00F0295A"/>
    <w:rsid w:val="00F03E4C"/>
    <w:rsid w:val="00F03FD9"/>
    <w:rsid w:val="00F05568"/>
    <w:rsid w:val="00F05A8E"/>
    <w:rsid w:val="00F0610E"/>
    <w:rsid w:val="00F06229"/>
    <w:rsid w:val="00F07237"/>
    <w:rsid w:val="00F077C2"/>
    <w:rsid w:val="00F07BF0"/>
    <w:rsid w:val="00F10345"/>
    <w:rsid w:val="00F11104"/>
    <w:rsid w:val="00F116EE"/>
    <w:rsid w:val="00F11A86"/>
    <w:rsid w:val="00F11D13"/>
    <w:rsid w:val="00F12039"/>
    <w:rsid w:val="00F122EF"/>
    <w:rsid w:val="00F12498"/>
    <w:rsid w:val="00F127BD"/>
    <w:rsid w:val="00F12806"/>
    <w:rsid w:val="00F12920"/>
    <w:rsid w:val="00F1296A"/>
    <w:rsid w:val="00F12A16"/>
    <w:rsid w:val="00F130C6"/>
    <w:rsid w:val="00F1321D"/>
    <w:rsid w:val="00F134CA"/>
    <w:rsid w:val="00F13714"/>
    <w:rsid w:val="00F13823"/>
    <w:rsid w:val="00F1416A"/>
    <w:rsid w:val="00F149B0"/>
    <w:rsid w:val="00F14C61"/>
    <w:rsid w:val="00F14E69"/>
    <w:rsid w:val="00F152E0"/>
    <w:rsid w:val="00F15455"/>
    <w:rsid w:val="00F15634"/>
    <w:rsid w:val="00F15D7D"/>
    <w:rsid w:val="00F15F47"/>
    <w:rsid w:val="00F1601B"/>
    <w:rsid w:val="00F160F9"/>
    <w:rsid w:val="00F170EF"/>
    <w:rsid w:val="00F1733D"/>
    <w:rsid w:val="00F17791"/>
    <w:rsid w:val="00F17B5E"/>
    <w:rsid w:val="00F17F08"/>
    <w:rsid w:val="00F2038E"/>
    <w:rsid w:val="00F213F2"/>
    <w:rsid w:val="00F217D3"/>
    <w:rsid w:val="00F21A66"/>
    <w:rsid w:val="00F21F14"/>
    <w:rsid w:val="00F22FB4"/>
    <w:rsid w:val="00F231D0"/>
    <w:rsid w:val="00F23356"/>
    <w:rsid w:val="00F2340B"/>
    <w:rsid w:val="00F239FF"/>
    <w:rsid w:val="00F23E29"/>
    <w:rsid w:val="00F23FE3"/>
    <w:rsid w:val="00F241D2"/>
    <w:rsid w:val="00F24CE7"/>
    <w:rsid w:val="00F24FC2"/>
    <w:rsid w:val="00F258B2"/>
    <w:rsid w:val="00F258D4"/>
    <w:rsid w:val="00F25C74"/>
    <w:rsid w:val="00F25C8D"/>
    <w:rsid w:val="00F2688C"/>
    <w:rsid w:val="00F27F87"/>
    <w:rsid w:val="00F301B2"/>
    <w:rsid w:val="00F3076E"/>
    <w:rsid w:val="00F312B7"/>
    <w:rsid w:val="00F3200A"/>
    <w:rsid w:val="00F32492"/>
    <w:rsid w:val="00F33614"/>
    <w:rsid w:val="00F336AC"/>
    <w:rsid w:val="00F33B87"/>
    <w:rsid w:val="00F34874"/>
    <w:rsid w:val="00F34DB3"/>
    <w:rsid w:val="00F34FB7"/>
    <w:rsid w:val="00F354A4"/>
    <w:rsid w:val="00F356E6"/>
    <w:rsid w:val="00F358ED"/>
    <w:rsid w:val="00F35A50"/>
    <w:rsid w:val="00F365F3"/>
    <w:rsid w:val="00F3683B"/>
    <w:rsid w:val="00F36EFC"/>
    <w:rsid w:val="00F379F2"/>
    <w:rsid w:val="00F4006F"/>
    <w:rsid w:val="00F4064F"/>
    <w:rsid w:val="00F40919"/>
    <w:rsid w:val="00F40CF7"/>
    <w:rsid w:val="00F41FEF"/>
    <w:rsid w:val="00F430E9"/>
    <w:rsid w:val="00F4421E"/>
    <w:rsid w:val="00F44C7A"/>
    <w:rsid w:val="00F457B2"/>
    <w:rsid w:val="00F45CE4"/>
    <w:rsid w:val="00F4610E"/>
    <w:rsid w:val="00F461B8"/>
    <w:rsid w:val="00F4620B"/>
    <w:rsid w:val="00F47836"/>
    <w:rsid w:val="00F47FDC"/>
    <w:rsid w:val="00F502FB"/>
    <w:rsid w:val="00F50DC0"/>
    <w:rsid w:val="00F515CC"/>
    <w:rsid w:val="00F52843"/>
    <w:rsid w:val="00F532D7"/>
    <w:rsid w:val="00F5363B"/>
    <w:rsid w:val="00F53C22"/>
    <w:rsid w:val="00F53EC7"/>
    <w:rsid w:val="00F54292"/>
    <w:rsid w:val="00F54A2A"/>
    <w:rsid w:val="00F54D9B"/>
    <w:rsid w:val="00F55090"/>
    <w:rsid w:val="00F55AFB"/>
    <w:rsid w:val="00F55BCB"/>
    <w:rsid w:val="00F5616F"/>
    <w:rsid w:val="00F5638F"/>
    <w:rsid w:val="00F56540"/>
    <w:rsid w:val="00F565B1"/>
    <w:rsid w:val="00F56759"/>
    <w:rsid w:val="00F56ADE"/>
    <w:rsid w:val="00F56DB0"/>
    <w:rsid w:val="00F57209"/>
    <w:rsid w:val="00F57E9E"/>
    <w:rsid w:val="00F57FAA"/>
    <w:rsid w:val="00F601A0"/>
    <w:rsid w:val="00F60376"/>
    <w:rsid w:val="00F60C35"/>
    <w:rsid w:val="00F614D1"/>
    <w:rsid w:val="00F614DF"/>
    <w:rsid w:val="00F62411"/>
    <w:rsid w:val="00F634AD"/>
    <w:rsid w:val="00F63529"/>
    <w:rsid w:val="00F642F1"/>
    <w:rsid w:val="00F647CE"/>
    <w:rsid w:val="00F6585F"/>
    <w:rsid w:val="00F65F0E"/>
    <w:rsid w:val="00F65FA5"/>
    <w:rsid w:val="00F663F4"/>
    <w:rsid w:val="00F66C95"/>
    <w:rsid w:val="00F66F25"/>
    <w:rsid w:val="00F671F2"/>
    <w:rsid w:val="00F675FD"/>
    <w:rsid w:val="00F67615"/>
    <w:rsid w:val="00F6764B"/>
    <w:rsid w:val="00F7060C"/>
    <w:rsid w:val="00F70A5B"/>
    <w:rsid w:val="00F71421"/>
    <w:rsid w:val="00F71699"/>
    <w:rsid w:val="00F72BAC"/>
    <w:rsid w:val="00F72E69"/>
    <w:rsid w:val="00F72F59"/>
    <w:rsid w:val="00F735AD"/>
    <w:rsid w:val="00F73672"/>
    <w:rsid w:val="00F736F2"/>
    <w:rsid w:val="00F73864"/>
    <w:rsid w:val="00F73F71"/>
    <w:rsid w:val="00F740EC"/>
    <w:rsid w:val="00F74284"/>
    <w:rsid w:val="00F745C7"/>
    <w:rsid w:val="00F746AC"/>
    <w:rsid w:val="00F75A5B"/>
    <w:rsid w:val="00F763B9"/>
    <w:rsid w:val="00F767C1"/>
    <w:rsid w:val="00F76BF2"/>
    <w:rsid w:val="00F76E8B"/>
    <w:rsid w:val="00F770BA"/>
    <w:rsid w:val="00F77E67"/>
    <w:rsid w:val="00F805A8"/>
    <w:rsid w:val="00F80F81"/>
    <w:rsid w:val="00F81711"/>
    <w:rsid w:val="00F81A8F"/>
    <w:rsid w:val="00F82018"/>
    <w:rsid w:val="00F83306"/>
    <w:rsid w:val="00F834D1"/>
    <w:rsid w:val="00F83B79"/>
    <w:rsid w:val="00F8444D"/>
    <w:rsid w:val="00F84730"/>
    <w:rsid w:val="00F84ED4"/>
    <w:rsid w:val="00F8526F"/>
    <w:rsid w:val="00F85813"/>
    <w:rsid w:val="00F86608"/>
    <w:rsid w:val="00F87BE8"/>
    <w:rsid w:val="00F87F8E"/>
    <w:rsid w:val="00F90544"/>
    <w:rsid w:val="00F906C4"/>
    <w:rsid w:val="00F90B49"/>
    <w:rsid w:val="00F90C16"/>
    <w:rsid w:val="00F91F19"/>
    <w:rsid w:val="00F92329"/>
    <w:rsid w:val="00F92D61"/>
    <w:rsid w:val="00F92D8E"/>
    <w:rsid w:val="00F92E14"/>
    <w:rsid w:val="00F92F7C"/>
    <w:rsid w:val="00F9351B"/>
    <w:rsid w:val="00F935F0"/>
    <w:rsid w:val="00F93CBF"/>
    <w:rsid w:val="00F94621"/>
    <w:rsid w:val="00F949A9"/>
    <w:rsid w:val="00F9598D"/>
    <w:rsid w:val="00F95B54"/>
    <w:rsid w:val="00F95E32"/>
    <w:rsid w:val="00F96683"/>
    <w:rsid w:val="00F9708D"/>
    <w:rsid w:val="00FA094E"/>
    <w:rsid w:val="00FA0992"/>
    <w:rsid w:val="00FA1020"/>
    <w:rsid w:val="00FA132E"/>
    <w:rsid w:val="00FA14DB"/>
    <w:rsid w:val="00FA189F"/>
    <w:rsid w:val="00FA249B"/>
    <w:rsid w:val="00FA359C"/>
    <w:rsid w:val="00FA3698"/>
    <w:rsid w:val="00FA3B22"/>
    <w:rsid w:val="00FA43E3"/>
    <w:rsid w:val="00FA4C74"/>
    <w:rsid w:val="00FA4F92"/>
    <w:rsid w:val="00FA53E5"/>
    <w:rsid w:val="00FA5A0B"/>
    <w:rsid w:val="00FA5A59"/>
    <w:rsid w:val="00FA5CDB"/>
    <w:rsid w:val="00FA6527"/>
    <w:rsid w:val="00FA70D4"/>
    <w:rsid w:val="00FA7BF7"/>
    <w:rsid w:val="00FA7C2A"/>
    <w:rsid w:val="00FA7C6F"/>
    <w:rsid w:val="00FA7F59"/>
    <w:rsid w:val="00FB0020"/>
    <w:rsid w:val="00FB014C"/>
    <w:rsid w:val="00FB02FA"/>
    <w:rsid w:val="00FB06EF"/>
    <w:rsid w:val="00FB0BC7"/>
    <w:rsid w:val="00FB0BE9"/>
    <w:rsid w:val="00FB0D1D"/>
    <w:rsid w:val="00FB0F84"/>
    <w:rsid w:val="00FB218A"/>
    <w:rsid w:val="00FB2573"/>
    <w:rsid w:val="00FB2B53"/>
    <w:rsid w:val="00FB2E4F"/>
    <w:rsid w:val="00FB2EA1"/>
    <w:rsid w:val="00FB2FA7"/>
    <w:rsid w:val="00FB3017"/>
    <w:rsid w:val="00FB333E"/>
    <w:rsid w:val="00FB3764"/>
    <w:rsid w:val="00FB37D2"/>
    <w:rsid w:val="00FB3AF6"/>
    <w:rsid w:val="00FB4099"/>
    <w:rsid w:val="00FB447C"/>
    <w:rsid w:val="00FB4545"/>
    <w:rsid w:val="00FB47D9"/>
    <w:rsid w:val="00FB4EAC"/>
    <w:rsid w:val="00FB52C3"/>
    <w:rsid w:val="00FB55A7"/>
    <w:rsid w:val="00FB5664"/>
    <w:rsid w:val="00FB5E4A"/>
    <w:rsid w:val="00FB6348"/>
    <w:rsid w:val="00FB6889"/>
    <w:rsid w:val="00FB693C"/>
    <w:rsid w:val="00FB73C3"/>
    <w:rsid w:val="00FB7CD4"/>
    <w:rsid w:val="00FC055F"/>
    <w:rsid w:val="00FC069D"/>
    <w:rsid w:val="00FC07F6"/>
    <w:rsid w:val="00FC0986"/>
    <w:rsid w:val="00FC0A29"/>
    <w:rsid w:val="00FC0E17"/>
    <w:rsid w:val="00FC1248"/>
    <w:rsid w:val="00FC1421"/>
    <w:rsid w:val="00FC1669"/>
    <w:rsid w:val="00FC2783"/>
    <w:rsid w:val="00FC28D0"/>
    <w:rsid w:val="00FC3054"/>
    <w:rsid w:val="00FC30D1"/>
    <w:rsid w:val="00FC35A7"/>
    <w:rsid w:val="00FC3FD7"/>
    <w:rsid w:val="00FC4326"/>
    <w:rsid w:val="00FC4B8D"/>
    <w:rsid w:val="00FC5A20"/>
    <w:rsid w:val="00FC6166"/>
    <w:rsid w:val="00FC6AE2"/>
    <w:rsid w:val="00FC6D2A"/>
    <w:rsid w:val="00FC7841"/>
    <w:rsid w:val="00FD00FB"/>
    <w:rsid w:val="00FD0610"/>
    <w:rsid w:val="00FD0668"/>
    <w:rsid w:val="00FD08A2"/>
    <w:rsid w:val="00FD0BAE"/>
    <w:rsid w:val="00FD11C6"/>
    <w:rsid w:val="00FD13C6"/>
    <w:rsid w:val="00FD199D"/>
    <w:rsid w:val="00FD2AF3"/>
    <w:rsid w:val="00FD2ECF"/>
    <w:rsid w:val="00FD32A9"/>
    <w:rsid w:val="00FD35C5"/>
    <w:rsid w:val="00FD3BC3"/>
    <w:rsid w:val="00FD3F37"/>
    <w:rsid w:val="00FD4884"/>
    <w:rsid w:val="00FD699D"/>
    <w:rsid w:val="00FD70F4"/>
    <w:rsid w:val="00FD7751"/>
    <w:rsid w:val="00FD7DF6"/>
    <w:rsid w:val="00FE0383"/>
    <w:rsid w:val="00FE0988"/>
    <w:rsid w:val="00FE19D2"/>
    <w:rsid w:val="00FE2675"/>
    <w:rsid w:val="00FE2A42"/>
    <w:rsid w:val="00FE3275"/>
    <w:rsid w:val="00FE32EC"/>
    <w:rsid w:val="00FE3D44"/>
    <w:rsid w:val="00FE418C"/>
    <w:rsid w:val="00FE4D7E"/>
    <w:rsid w:val="00FE4DAF"/>
    <w:rsid w:val="00FE56C6"/>
    <w:rsid w:val="00FE6AB6"/>
    <w:rsid w:val="00FE6D86"/>
    <w:rsid w:val="00FE6FDA"/>
    <w:rsid w:val="00FE73F2"/>
    <w:rsid w:val="00FE7E14"/>
    <w:rsid w:val="00FF0FA6"/>
    <w:rsid w:val="00FF1003"/>
    <w:rsid w:val="00FF1696"/>
    <w:rsid w:val="00FF1B77"/>
    <w:rsid w:val="00FF1BB9"/>
    <w:rsid w:val="00FF1F76"/>
    <w:rsid w:val="00FF1F9C"/>
    <w:rsid w:val="00FF2094"/>
    <w:rsid w:val="00FF2390"/>
    <w:rsid w:val="00FF258B"/>
    <w:rsid w:val="00FF2758"/>
    <w:rsid w:val="00FF278F"/>
    <w:rsid w:val="00FF2911"/>
    <w:rsid w:val="00FF2A6F"/>
    <w:rsid w:val="00FF2B8C"/>
    <w:rsid w:val="00FF3686"/>
    <w:rsid w:val="00FF3F11"/>
    <w:rsid w:val="00FF4858"/>
    <w:rsid w:val="00FF4CFD"/>
    <w:rsid w:val="00FF5559"/>
    <w:rsid w:val="00FF5C0A"/>
    <w:rsid w:val="00FF5F6A"/>
    <w:rsid w:val="00FF635D"/>
    <w:rsid w:val="00FF6B2E"/>
    <w:rsid w:val="00FF6BA6"/>
    <w:rsid w:val="00FF7A75"/>
    <w:rsid w:val="00FF7AD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94">
      <v:textbox inset="5.85pt,.7pt,5.85pt,.7pt"/>
    </o:shapedefaults>
    <o:shapelayout v:ext="edit">
      <o:idmap v:ext="edit" data="2"/>
    </o:shapelayout>
  </w:shapeDefaults>
  <w:decimalSymbol w:val="."/>
  <w:listSeparator w:val=","/>
  <w14:docId w14:val="4E5FB244"/>
  <w15:docId w15:val="{704F8BA5-802B-4190-9A05-195318B05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641B"/>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111A35"/>
    <w:pPr>
      <w:widowControl/>
      <w:tabs>
        <w:tab w:val="left" w:pos="0"/>
      </w:tabs>
      <w:adjustRightInd/>
      <w:ind w:left="709" w:hanging="709"/>
      <w:jc w:val="left"/>
      <w:textAlignment w:val="auto"/>
      <w:outlineLvl w:val="2"/>
    </w:pPr>
    <w:rPr>
      <w:rFonts w:ascii="Arial" w:eastAsia="ＭＳ Ｐゴシック" w:hAnsi="Arial" w:cs="Arial"/>
      <w:b/>
      <w:sz w:val="22"/>
      <w:szCs w:val="22"/>
      <w:lang w:val="fr-BE"/>
    </w:rPr>
  </w:style>
  <w:style w:type="paragraph" w:styleId="4">
    <w:name w:val="heading 4"/>
    <w:basedOn w:val="3"/>
    <w:next w:val="a"/>
    <w:link w:val="40"/>
    <w:autoRedefine/>
    <w:qFormat/>
    <w:rsid w:val="00814116"/>
    <w:pPr>
      <w:keepNext/>
      <w:keepLines/>
      <w:widowControl w:val="0"/>
      <w:ind w:rightChars="-68" w:right="-143"/>
      <w:jc w:val="both"/>
      <w:outlineLvl w:val="3"/>
    </w:pPr>
    <w:rPr>
      <w:rFonts w:eastAsia="ＭＳ Ｐ明朝"/>
    </w:rPr>
  </w:style>
  <w:style w:type="paragraph" w:styleId="5">
    <w:name w:val="heading 5"/>
    <w:basedOn w:val="4"/>
    <w:next w:val="a"/>
    <w:link w:val="50"/>
    <w:qFormat/>
    <w:rsid w:val="00874597"/>
    <w:pPr>
      <w:outlineLvl w:val="4"/>
    </w:pPr>
    <w:rPr>
      <w:rFonts w:eastAsia="ＭＳ ゴシック"/>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30">
    <w:name w:val="見出し 3 (文字)"/>
    <w:link w:val="3"/>
    <w:rsid w:val="00111A35"/>
    <w:rPr>
      <w:rFonts w:ascii="Arial" w:eastAsia="ＭＳ Ｐゴシック" w:hAnsi="Arial" w:cs="Arial"/>
      <w:b/>
      <w:kern w:val="2"/>
      <w:sz w:val="22"/>
      <w:szCs w:val="22"/>
      <w:lang w:val="fr-BE"/>
    </w:rPr>
  </w:style>
  <w:style w:type="character" w:customStyle="1" w:styleId="40">
    <w:name w:val="見出し 4 (文字)"/>
    <w:link w:val="4"/>
    <w:rsid w:val="00814116"/>
    <w:rPr>
      <w:rFonts w:ascii="Arial" w:hAnsi="Arial" w:cs="Arial"/>
      <w:b/>
      <w:kern w:val="2"/>
      <w:sz w:val="22"/>
      <w:szCs w:val="22"/>
      <w:lang w:val="fr-BE"/>
    </w:rPr>
  </w:style>
  <w:style w:type="character" w:customStyle="1" w:styleId="50">
    <w:name w:val="見出し 5 (文字)"/>
    <w:link w:val="5"/>
    <w:rsid w:val="006027CB"/>
    <w:rPr>
      <w:rFonts w:ascii="Arial" w:eastAsia="ＭＳ ゴシック" w:hAnsi="Arial" w:cs="Arial"/>
      <w:b/>
      <w:kern w:val="2"/>
      <w:sz w:val="22"/>
      <w:szCs w:val="22"/>
      <w:lang w:val="fr-BE"/>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tabs>
        <w:tab w:val="clear" w:pos="0"/>
      </w:tabs>
      <w:adjustRightInd w:val="0"/>
      <w:ind w:left="0" w:firstLine="0"/>
      <w:textAlignment w:val="baseline"/>
    </w:pPr>
    <w:rPr>
      <w:rFonts w:ascii="Times New Roman" w:eastAsia="ＭＳ 明朝" w:hAnsi="Times New Roman" w:cs="Times New Roman"/>
      <w:sz w:val="21"/>
      <w:szCs w:val="21"/>
      <w:lang w:val="en-US"/>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tabs>
        <w:tab w:val="clear" w:pos="0"/>
      </w:tabs>
      <w:adjustRightInd w:val="0"/>
      <w:ind w:left="0" w:firstLine="0"/>
      <w:textAlignment w:val="baseline"/>
    </w:pPr>
    <w:rPr>
      <w:rFonts w:ascii="Times New Roman" w:eastAsia="ＭＳ 明朝" w:hAnsi="Times New Roman" w:cs="ＭＳ 明朝"/>
      <w:sz w:val="21"/>
      <w:szCs w:val="21"/>
      <w:lang w:val="en-US"/>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DD5CB3"/>
    <w:pPr>
      <w:tabs>
        <w:tab w:val="left" w:pos="420"/>
        <w:tab w:val="right" w:leader="dot" w:pos="9070"/>
      </w:tabs>
      <w:spacing w:line="300" w:lineRule="atLeast"/>
    </w:pPr>
    <w:rPr>
      <w:rFonts w:ascii="ＭＳ Ｐゴシック" w:eastAsia="ＭＳ Ｐゴシック" w:hAnsi="ＭＳ Ｐゴシック" w:cs="Arial"/>
      <w:noProof/>
      <w:color w:val="000000" w:themeColor="text1"/>
      <w:szCs w:val="21"/>
    </w:rPr>
  </w:style>
  <w:style w:type="paragraph" w:styleId="22">
    <w:name w:val="toc 2"/>
    <w:basedOn w:val="a"/>
    <w:next w:val="a"/>
    <w:autoRedefine/>
    <w:uiPriority w:val="39"/>
    <w:rsid w:val="007C6443"/>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A648ED"/>
    <w:pPr>
      <w:tabs>
        <w:tab w:val="left" w:pos="630"/>
        <w:tab w:val="right" w:leader="dot" w:pos="9060"/>
      </w:tabs>
      <w:spacing w:line="300" w:lineRule="exact"/>
      <w:ind w:left="567" w:hangingChars="270" w:hanging="567"/>
    </w:pPr>
    <w:rPr>
      <w:rFonts w:ascii="ＭＳ Ｐゴシック" w:eastAsia="ＭＳ Ｐゴシック" w:hAnsi="ＭＳ Ｐゴシック" w:cstheme="majorHAnsi"/>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1"/>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2"/>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6"/>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f6">
    <w:name w:val="endnote text"/>
    <w:basedOn w:val="a"/>
    <w:link w:val="aff7"/>
    <w:semiHidden/>
    <w:rsid w:val="00EE7519"/>
    <w:pPr>
      <w:widowControl/>
      <w:adjustRightInd/>
      <w:spacing w:line="280" w:lineRule="atLeast"/>
      <w:jc w:val="left"/>
      <w:textAlignment w:val="auto"/>
    </w:pPr>
    <w:rPr>
      <w:rFonts w:eastAsiaTheme="minorEastAsia"/>
      <w:kern w:val="0"/>
      <w:sz w:val="20"/>
      <w:lang w:eastAsia="de-DE"/>
    </w:rPr>
  </w:style>
  <w:style w:type="character" w:customStyle="1" w:styleId="aff7">
    <w:name w:val="文末脚注文字列 (文字)"/>
    <w:basedOn w:val="a0"/>
    <w:link w:val="aff6"/>
    <w:semiHidden/>
    <w:rsid w:val="00EE7519"/>
    <w:rPr>
      <w:rFonts w:eastAsiaTheme="minorEastAsia"/>
      <w:lang w:eastAsia="de-DE"/>
    </w:rPr>
  </w:style>
  <w:style w:type="character" w:customStyle="1" w:styleId="citationjournal">
    <w:name w:val="citation journal"/>
    <w:basedOn w:val="a0"/>
    <w:rsid w:val="00EE7519"/>
  </w:style>
  <w:style w:type="character" w:customStyle="1" w:styleId="st1">
    <w:name w:val="st1"/>
    <w:basedOn w:val="a0"/>
    <w:rsid w:val="00EE7519"/>
  </w:style>
  <w:style w:type="character" w:customStyle="1" w:styleId="15">
    <w:name w:val="未解決のメンション1"/>
    <w:basedOn w:val="a0"/>
    <w:uiPriority w:val="99"/>
    <w:semiHidden/>
    <w:unhideWhenUsed/>
    <w:rsid w:val="006027FE"/>
    <w:rPr>
      <w:color w:val="605E5C"/>
      <w:shd w:val="clear" w:color="auto" w:fill="E1DFDD"/>
    </w:rPr>
  </w:style>
  <w:style w:type="character" w:customStyle="1" w:styleId="28">
    <w:name w:val="未解決のメンション2"/>
    <w:basedOn w:val="a0"/>
    <w:uiPriority w:val="99"/>
    <w:semiHidden/>
    <w:unhideWhenUsed/>
    <w:rsid w:val="00DD5CB3"/>
    <w:rPr>
      <w:color w:val="605E5C"/>
      <w:shd w:val="clear" w:color="auto" w:fill="E1DFDD"/>
    </w:rPr>
  </w:style>
  <w:style w:type="character" w:customStyle="1" w:styleId="36">
    <w:name w:val="未解決のメンション3"/>
    <w:basedOn w:val="a0"/>
    <w:uiPriority w:val="99"/>
    <w:semiHidden/>
    <w:unhideWhenUsed/>
    <w:rsid w:val="000D45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4143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accessmedicine.com/search/searchAMResult.aspx?searchStr=Eosinophilic+pneumonia+&amp;rootTerm=eosinophilic+pneumonias&amp;searchtype=1&amp;rootID=12837&amp;gobacklink=1&amp;drug=1" TargetMode="External"/><Relationship Id="rId21" Type="http://schemas.openxmlformats.org/officeDocument/2006/relationships/hyperlink" Target="http://accessmedicine.com/content.aspx?aID=9130075&amp;searchStr=kidney+failure%2c+chronic" TargetMode="External"/><Relationship Id="rId34" Type="http://schemas.openxmlformats.org/officeDocument/2006/relationships/hyperlink" Target="http://www.ema.europa.eu/ema/index.jsp?curl=pages/special_topics/general/general_content_000570.jsp" TargetMode="External"/><Relationship Id="rId42" Type="http://schemas.openxmlformats.org/officeDocument/2006/relationships/hyperlink" Target="http://www.merck.com/mmhe/sec05/ch064/ch064a.html" TargetMode="External"/><Relationship Id="rId47"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0" Type="http://schemas.openxmlformats.org/officeDocument/2006/relationships/hyperlink" Target="http://www.aafp.org/online/en/home/publications/journals/afp.html" TargetMode="External"/><Relationship Id="rId55" Type="http://schemas.openxmlformats.org/officeDocument/2006/relationships/hyperlink" Target="http://www.accessmedicine.com/resourceTOC.aspx?resourceID=19" TargetMode="External"/><Relationship Id="rId63" Type="http://schemas.openxmlformats.org/officeDocument/2006/relationships/hyperlink" Target="http://www.egtm.eu/"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hyperlink" Target="http://www.emedicine.com/oph/topic141.htm" TargetMode="External"/><Relationship Id="rId11" Type="http://schemas.openxmlformats.org/officeDocument/2006/relationships/footer" Target="footer1.xml"/><Relationship Id="rId24" Type="http://schemas.openxmlformats.org/officeDocument/2006/relationships/hyperlink" Target="https://ejje.weblio.jp/content/%E6%AF%9B%E7%B4%B0%E8%A1%80%E7%AE%A1%E5%86%8D%E5%85%85%E6%BA%80%E6%99%82%E9%96%93" TargetMode="External"/><Relationship Id="rId32" Type="http://schemas.openxmlformats.org/officeDocument/2006/relationships/hyperlink" Target="http://www.firstinmedicine.com/summarysheets_files/Ophthalmology/Eyelid%20and%20Lacrimal%20Disorders.pdf" TargetMode="External"/><Relationship Id="rId37" Type="http://schemas.openxmlformats.org/officeDocument/2006/relationships/hyperlink" Target="http://www.ncbi.nlm.nih.gov/pubmed?term=%22Khoury%20JM%22%5BAuthor%5D" TargetMode="External"/><Relationship Id="rId40" Type="http://schemas.openxmlformats.org/officeDocument/2006/relationships/hyperlink" Target="http://www.merck.com/mmhe/sec06/ch096/ch096d.html" TargetMode="External"/><Relationship Id="rId45"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3" Type="http://schemas.openxmlformats.org/officeDocument/2006/relationships/hyperlink" Target="http://www.utdol.com/" TargetMode="External"/><Relationship Id="rId58" Type="http://schemas.openxmlformats.org/officeDocument/2006/relationships/hyperlink" Target="http://regiscar.uni-freiburg.de"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accessmedicine.com/public/about_am.aspx" TargetMode="External"/><Relationship Id="rId19" Type="http://schemas.openxmlformats.org/officeDocument/2006/relationships/hyperlink" Target="http://www.merckmanuals.com/professional/genitourinary_disorders/renal_failure/chronic_kidney_disease.html" TargetMode="External"/><Relationship Id="rId14" Type="http://schemas.openxmlformats.org/officeDocument/2006/relationships/footer" Target="footer3.xml"/><Relationship Id="rId22" Type="http://schemas.openxmlformats.org/officeDocument/2006/relationships/hyperlink" Target="http://accessmedicine.com/public/about_am.aspx" TargetMode="External"/><Relationship Id="rId27" Type="http://schemas.openxmlformats.org/officeDocument/2006/relationships/hyperlink" Target="http://emedicine.medscape.com/article/1184608-overview" TargetMode="External"/><Relationship Id="rId30" Type="http://schemas.openxmlformats.org/officeDocument/2006/relationships/hyperlink" Target="http://www.emedicine.com/pmr/topic48.htm" TargetMode="External"/><Relationship Id="rId35" Type="http://schemas.openxmlformats.org/officeDocument/2006/relationships/hyperlink" Target="http://www.hc-sc.gc.ca/dhp-mps/medeff/cmirps-scdpim-eng.php" TargetMode="External"/><Relationship Id="rId43" Type="http://schemas.openxmlformats.org/officeDocument/2006/relationships/hyperlink" Target="http://www.emedicine.com/orthoped/TOPIC430.HTM" TargetMode="External"/><Relationship Id="rId48"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6" Type="http://schemas.openxmlformats.org/officeDocument/2006/relationships/hyperlink" Target="http://www.emedicine.com/EMERG/topic521.htm" TargetMode="External"/><Relationship Id="rId64" Type="http://schemas.openxmlformats.org/officeDocument/2006/relationships/hyperlink" Target="http://www.accessmedicine.com/" TargetMode="External"/><Relationship Id="rId8" Type="http://schemas.openxmlformats.org/officeDocument/2006/relationships/image" Target="media/image1.jpeg"/><Relationship Id="rId51" Type="http://schemas.openxmlformats.org/officeDocument/2006/relationships/hyperlink" Target="http://www.egtm.eu/"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hyperlink" Target="http://www.merck.com/mmpe/sec05/ch055/ch055d.html" TargetMode="External"/><Relationship Id="rId33" Type="http://schemas.openxmlformats.org/officeDocument/2006/relationships/hyperlink" Target="http://www.fda.gov/drugs/drugsafety/medicationerrors/" TargetMode="External"/><Relationship Id="rId38" Type="http://schemas.openxmlformats.org/officeDocument/2006/relationships/hyperlink" Target="http://www.ncbi.nlm.nih.gov/pubmed?term=%22Kowalski%20RP%22%5BAuthor%5D" TargetMode="External"/><Relationship Id="rId46"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9" Type="http://schemas.openxmlformats.org/officeDocument/2006/relationships/hyperlink" Target="http://www.dermatol-sinica.com/web/data/20091130043801.pdf" TargetMode="External"/><Relationship Id="rId20" Type="http://schemas.openxmlformats.org/officeDocument/2006/relationships/hyperlink" Target="http://emedicine.medscape.com/article/238798-overview" TargetMode="External"/><Relationship Id="rId41" Type="http://schemas.openxmlformats.org/officeDocument/2006/relationships/hyperlink" Target="http://www.merckmanuals.com/professional/index.html" TargetMode="External"/><Relationship Id="rId54" Type="http://schemas.openxmlformats.org/officeDocument/2006/relationships/hyperlink" Target="http://www.accessmedicine.com/resourceTOC.aspx?resourceID=19" TargetMode="External"/><Relationship Id="rId62" Type="http://schemas.openxmlformats.org/officeDocument/2006/relationships/hyperlink" Target="http://www.merck.com/mmpe/sec12/ch152/ch152e.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meddra.org/software-packages" TargetMode="External"/><Relationship Id="rId23" Type="http://schemas.openxmlformats.org/officeDocument/2006/relationships/hyperlink" Target="http://www.nei.nih.gov/health/cornealdisease" TargetMode="External"/><Relationship Id="rId28" Type="http://schemas.openxmlformats.org/officeDocument/2006/relationships/hyperlink" Target="http://www.nlm.nih.gov/medlineplus/ency/article/001620.htm" TargetMode="External"/><Relationship Id="rId36" Type="http://schemas.openxmlformats.org/officeDocument/2006/relationships/hyperlink" Target="http://www.ncbi.nlm.nih.gov/pubmed?term=%22Donahue%20SP%22%5BAuthor%5D" TargetMode="External"/><Relationship Id="rId49" Type="http://schemas.openxmlformats.org/officeDocument/2006/relationships/hyperlink" Target="javascript:AL_get(this,%20'jour',%20'New%20Microbiol.');" TargetMode="External"/><Relationship Id="rId57" Type="http://schemas.openxmlformats.org/officeDocument/2006/relationships/hyperlink" Target="http://www.emedicine.com/oph/topic641.htm" TargetMode="External"/><Relationship Id="rId10" Type="http://schemas.openxmlformats.org/officeDocument/2006/relationships/header" Target="header1.xml"/><Relationship Id="rId31" Type="http://schemas.openxmlformats.org/officeDocument/2006/relationships/hyperlink" Target="file:///E:\RegulatryScience&#36001;&#22243;\JMO\HomeWork\Ver17.1&#20316;&#26989;\Bronze_25July2014\V17.1SMQ&#20316;&#26989;\V17.1SMQ&#20316;&#26989;\www.vestibular.org" TargetMode="External"/><Relationship Id="rId44" Type="http://schemas.openxmlformats.org/officeDocument/2006/relationships/hyperlink" Target="http://www.emedicine.com/Med/topic2924.htm" TargetMode="External"/><Relationship Id="rId52" Type="http://schemas.openxmlformats.org/officeDocument/2006/relationships/hyperlink" Target="http://www.emedicine.com/radio/topic605.htm" TargetMode="External"/><Relationship Id="rId60" Type="http://schemas.openxmlformats.org/officeDocument/2006/relationships/hyperlink" Target="http://www.dorlands.com/def.jsp?id=100051907"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hyperlink" Target="http://www.merck.com/mmpe/sec06/ch065/ch065c.html?qt=acute%20respiratory&amp;alt=sh" TargetMode="External"/><Relationship Id="rId39" Type="http://schemas.openxmlformats.org/officeDocument/2006/relationships/hyperlink" Target="javascript:AL_get(this,%20'jour',%20'Drugs.');"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6A22E0-DF87-4202-A453-36B5C8704A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Pages>
  <Words>41409</Words>
  <Characters>236037</Characters>
  <Application>Microsoft Office Word</Application>
  <DocSecurity>8</DocSecurity>
  <Lines>1966</Lines>
  <Paragraphs>553</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26.1</vt:lpstr>
    </vt:vector>
  </TitlesOfParts>
  <Company>(一財)医薬品医療機器レギュラトリーサイエンス財団</Company>
  <LinksUpToDate>false</LinksUpToDate>
  <CharactersWithSpaces>276893</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27.0</dc:title>
  <dc:subject/>
  <dc:creator>JMO事業部</dc:creator>
  <cp:keywords/>
  <dc:description/>
  <cp:lastPrinted>2021-08-20T00:36:00Z</cp:lastPrinted>
  <dcterms:created xsi:type="dcterms:W3CDTF">2024-02-16T06:50:00Z</dcterms:created>
  <dcterms:modified xsi:type="dcterms:W3CDTF">2024-02-19T01:59:00Z</dcterms:modified>
</cp:coreProperties>
</file>